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16B5" w:rsidRDefault="004A16B5" w:rsidP="00E91E46"/>
    <w:p w:rsidR="00AC4EEB" w:rsidRDefault="00F938B8" w:rsidP="00E91E46">
      <w:pPr>
        <w:pStyle w:val="1"/>
      </w:pPr>
      <w:r w:rsidRPr="00F938B8">
        <w:rPr>
          <w:rFonts w:hint="eastAsia"/>
        </w:rPr>
        <w:t>ACloudAge-</w:t>
      </w:r>
      <w:r w:rsidR="00A91A14" w:rsidRPr="00A91A14">
        <w:rPr>
          <w:rFonts w:hint="eastAsia"/>
          <w:b w:val="0"/>
          <w:bCs w:val="0"/>
          <w:kern w:val="2"/>
          <w:sz w:val="24"/>
          <w:szCs w:val="22"/>
        </w:rPr>
        <w:t xml:space="preserve"> </w:t>
      </w:r>
      <w:r w:rsidR="00A91A14" w:rsidRPr="00A91A14">
        <w:rPr>
          <w:rFonts w:hint="eastAsia"/>
        </w:rPr>
        <w:t>CIC</w:t>
      </w:r>
      <w:r w:rsidR="00FD2FC3">
        <w:rPr>
          <w:rFonts w:hint="eastAsia"/>
        </w:rPr>
        <w:t>软件产品</w:t>
      </w:r>
    </w:p>
    <w:p w:rsidR="00535580" w:rsidRDefault="00535580" w:rsidP="00E91E46">
      <w:pPr>
        <w:pStyle w:val="2"/>
      </w:pPr>
      <w:bookmarkStart w:id="0" w:name="_Ref338918066"/>
      <w:r>
        <w:rPr>
          <w:rFonts w:hint="eastAsia"/>
        </w:rPr>
        <w:t>需求分析</w:t>
      </w:r>
      <w:bookmarkEnd w:id="0"/>
    </w:p>
    <w:p w:rsidR="00FE1EB8" w:rsidRDefault="00FE1EB8" w:rsidP="00FE1EB8">
      <w:pPr>
        <w:ind w:firstLine="420"/>
      </w:pPr>
      <w:r>
        <w:rPr>
          <w:rFonts w:hint="eastAsia"/>
        </w:rPr>
        <w:t>根据软件产品实现的功能，反推领域共性需求，可以逐条列举说明。</w:t>
      </w:r>
    </w:p>
    <w:p w:rsidR="00FE1EB8" w:rsidRDefault="00FE1EB8" w:rsidP="00FE1EB8">
      <w:pPr>
        <w:ind w:firstLine="420"/>
      </w:pPr>
      <w:r>
        <w:rPr>
          <w:rFonts w:hint="eastAsia"/>
        </w:rPr>
        <w:t>该部分，作为以产品为核心的设计方案与具体项目间的结合部分，一般要针对具体项目做适应性修改。</w:t>
      </w:r>
    </w:p>
    <w:p w:rsidR="00FE1EB8" w:rsidRPr="00FE1EB8" w:rsidRDefault="00FE1EB8" w:rsidP="00FE1EB8">
      <w:pPr>
        <w:ind w:firstLine="420"/>
      </w:pPr>
      <w:r>
        <w:rPr>
          <w:rFonts w:hint="eastAsia"/>
        </w:rPr>
        <w:t>因此，该部分可以在某个软件产品方案文档成文后，再进行讨论、抽象，完成该节内容的编写。</w:t>
      </w:r>
    </w:p>
    <w:p w:rsidR="00E91E46" w:rsidRDefault="0069441B" w:rsidP="00E91E46">
      <w:pPr>
        <w:pStyle w:val="2"/>
      </w:pPr>
      <w:r>
        <w:rPr>
          <w:rFonts w:hint="eastAsia"/>
        </w:rPr>
        <w:t>功能定义</w:t>
      </w:r>
    </w:p>
    <w:p w:rsidR="00FE1EB8" w:rsidRDefault="00FE1EB8" w:rsidP="0006600B">
      <w:pPr>
        <w:ind w:firstLine="420"/>
      </w:pPr>
      <w:r>
        <w:rPr>
          <w:rFonts w:hint="eastAsia"/>
        </w:rPr>
        <w:t>用于描述该软件产品提供的主要功能，可逐条列举说明。</w:t>
      </w:r>
    </w:p>
    <w:p w:rsidR="00FE1EB8" w:rsidRDefault="00FE1EB8" w:rsidP="0006600B">
      <w:pPr>
        <w:ind w:firstLine="420"/>
      </w:pPr>
      <w:r>
        <w:rPr>
          <w:rFonts w:hint="eastAsia"/>
        </w:rPr>
        <w:t>一般而言，功能定义与需求分析中所列出的需求，具有对应关系。也就是说，软件产品所提供的若干个功能点能够满足需求分析小节中提出的领域需求。</w:t>
      </w:r>
    </w:p>
    <w:p w:rsidR="00FE1EB8" w:rsidRPr="00FE1EB8" w:rsidRDefault="00FE1EB8" w:rsidP="00FE1EB8"/>
    <w:p w:rsidR="001E5215" w:rsidRDefault="001E5215" w:rsidP="001E5215">
      <w:pPr>
        <w:pStyle w:val="2"/>
      </w:pPr>
      <w:r>
        <w:rPr>
          <w:rFonts w:hint="eastAsia"/>
        </w:rPr>
        <w:lastRenderedPageBreak/>
        <w:t>系统架构</w:t>
      </w:r>
    </w:p>
    <w:p w:rsidR="00DD2C45" w:rsidRPr="00DD2C45" w:rsidRDefault="00CA3372" w:rsidP="009700A2">
      <w:pPr>
        <w:pStyle w:val="a7"/>
        <w:spacing w:before="32" w:after="32"/>
      </w:pPr>
      <w:r>
        <w:object w:dxaOrig="9819" w:dyaOrig="5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48.25pt" o:ole="">
            <v:imagedata r:id="rId8" o:title=""/>
          </v:shape>
          <o:OLEObject Type="Embed" ProgID="Visio.Drawing.11" ShapeID="_x0000_i1025" DrawAspect="Content" ObjectID="_1414822264" r:id="rId9"/>
        </w:object>
      </w:r>
      <w:r w:rsidR="00DD2C45">
        <w:rPr>
          <w:rFonts w:hint="eastAsia"/>
        </w:rPr>
        <w:t>图</w:t>
      </w:r>
      <w:r w:rsidR="00DD2C45">
        <w:rPr>
          <w:rFonts w:hint="eastAsia"/>
        </w:rPr>
        <w:t xml:space="preserve"> </w:t>
      </w:r>
      <w:fldSimple w:instr=" STYLEREF 1 \s ">
        <w:r w:rsidR="00DD2C45">
          <w:rPr>
            <w:noProof/>
          </w:rPr>
          <w:t>1</w:t>
        </w:r>
      </w:fldSimple>
      <w:r w:rsidR="00DD2C45">
        <w:noBreakHyphen/>
      </w:r>
      <w:r w:rsidR="007250AB">
        <w:fldChar w:fldCharType="begin"/>
      </w:r>
      <w:r w:rsidR="00DD2C45">
        <w:instrText xml:space="preserve"> </w:instrText>
      </w:r>
      <w:r w:rsidR="00DD2C45">
        <w:rPr>
          <w:rFonts w:hint="eastAsia"/>
        </w:rPr>
        <w:instrText xml:space="preserve">SEQ </w:instrText>
      </w:r>
      <w:r w:rsidR="00DD2C45">
        <w:rPr>
          <w:rFonts w:hint="eastAsia"/>
        </w:rPr>
        <w:instrText>图</w:instrText>
      </w:r>
      <w:r w:rsidR="00DD2C45">
        <w:rPr>
          <w:rFonts w:hint="eastAsia"/>
        </w:rPr>
        <w:instrText xml:space="preserve"> \* ARABIC \s 1</w:instrText>
      </w:r>
      <w:r w:rsidR="00DD2C45">
        <w:instrText xml:space="preserve"> </w:instrText>
      </w:r>
      <w:r w:rsidR="007250AB">
        <w:fldChar w:fldCharType="separate"/>
      </w:r>
      <w:r w:rsidR="00DD2C45">
        <w:rPr>
          <w:noProof/>
        </w:rPr>
        <w:t>1</w:t>
      </w:r>
      <w:r w:rsidR="007250AB">
        <w:fldChar w:fldCharType="end"/>
      </w:r>
      <w:r w:rsidR="00DD2C45">
        <w:rPr>
          <w:rFonts w:hint="eastAsia"/>
        </w:rPr>
        <w:t xml:space="preserve"> </w:t>
      </w:r>
      <w:r w:rsidR="00650C7D">
        <w:rPr>
          <w:rFonts w:hint="eastAsia"/>
        </w:rPr>
        <w:t>应用网关</w:t>
      </w:r>
      <w:r w:rsidR="00DD2C45">
        <w:rPr>
          <w:rFonts w:hint="eastAsia"/>
        </w:rPr>
        <w:t>系统架构</w:t>
      </w:r>
    </w:p>
    <w:p w:rsidR="001F27D2" w:rsidRDefault="00CA3372" w:rsidP="001F27D2">
      <w:pPr>
        <w:ind w:firstLine="420"/>
      </w:pPr>
      <w:r w:rsidRPr="00CA3372">
        <w:rPr>
          <w:rFonts w:hint="eastAsia"/>
        </w:rPr>
        <w:t>泛在网络信息接入与集成应用网关</w:t>
      </w:r>
      <w:r>
        <w:rPr>
          <w:rFonts w:hint="eastAsia"/>
        </w:rPr>
        <w:t>的设计采用微内核设计思想，</w:t>
      </w:r>
      <w:r w:rsidR="00EC1D98">
        <w:rPr>
          <w:rFonts w:hint="eastAsia"/>
        </w:rPr>
        <w:t>处于运行态的各个子系统模块可以根据用户需要动态插拔，达到良好的扩展性和灵活性。</w:t>
      </w:r>
    </w:p>
    <w:p w:rsidR="001F27D2" w:rsidRDefault="00EC1D98" w:rsidP="001F27D2">
      <w:pPr>
        <w:ind w:firstLine="420"/>
      </w:pPr>
      <w:r w:rsidRPr="00CA3372">
        <w:rPr>
          <w:rFonts w:hint="eastAsia"/>
        </w:rPr>
        <w:t>泛在网络信息接入与集成应用网关</w:t>
      </w:r>
      <w:r>
        <w:rPr>
          <w:rFonts w:hint="eastAsia"/>
        </w:rPr>
        <w:t>系统中主要包括六</w:t>
      </w:r>
      <w:r w:rsidR="001F27D2">
        <w:rPr>
          <w:rFonts w:hint="eastAsia"/>
        </w:rPr>
        <w:t>大</w:t>
      </w:r>
      <w:r w:rsidR="00F63F76">
        <w:rPr>
          <w:rFonts w:hint="eastAsia"/>
        </w:rPr>
        <w:t>核心子系统</w:t>
      </w:r>
      <w:r>
        <w:rPr>
          <w:rFonts w:hint="eastAsia"/>
        </w:rPr>
        <w:t>：</w:t>
      </w:r>
      <w:r>
        <w:rPr>
          <w:rFonts w:hint="eastAsia"/>
        </w:rPr>
        <w:t>1</w:t>
      </w:r>
      <w:r>
        <w:rPr>
          <w:rFonts w:hint="eastAsia"/>
        </w:rPr>
        <w:t>）内核管理器，它作为整个系统的枢纽，负责数据源运行时实例、</w:t>
      </w:r>
      <w:proofErr w:type="gramStart"/>
      <w:r>
        <w:rPr>
          <w:rFonts w:hint="eastAsia"/>
        </w:rPr>
        <w:t>发布器</w:t>
      </w:r>
      <w:proofErr w:type="gramEnd"/>
      <w:r>
        <w:rPr>
          <w:rFonts w:hint="eastAsia"/>
        </w:rPr>
        <w:t>运行时实例、数据点观察者实例及事件的运行</w:t>
      </w:r>
      <w:r w:rsidR="00F501AA">
        <w:rPr>
          <w:rFonts w:hint="eastAsia"/>
        </w:rPr>
        <w:t>及基本操作处理；</w:t>
      </w:r>
      <w:r w:rsidR="00F501AA">
        <w:rPr>
          <w:rFonts w:hint="eastAsia"/>
        </w:rPr>
        <w:t>2</w:t>
      </w:r>
      <w:r w:rsidR="00F501AA">
        <w:rPr>
          <w:rFonts w:hint="eastAsia"/>
        </w:rPr>
        <w:t>）数据源监控器，它作为系统的核心功能，负责根据具体协议实例与外部数据源建立通信连接，</w:t>
      </w:r>
      <w:r w:rsidR="00A958E9">
        <w:rPr>
          <w:rFonts w:hint="eastAsia"/>
        </w:rPr>
        <w:t>采集</w:t>
      </w:r>
      <w:r w:rsidR="00F501AA">
        <w:rPr>
          <w:rFonts w:hint="eastAsia"/>
        </w:rPr>
        <w:t>外部数据源状态信息及控制</w:t>
      </w:r>
      <w:r w:rsidR="00A958E9">
        <w:rPr>
          <w:rFonts w:hint="eastAsia"/>
        </w:rPr>
        <w:t>数据点</w:t>
      </w:r>
      <w:r w:rsidR="00F501AA">
        <w:rPr>
          <w:rFonts w:hint="eastAsia"/>
        </w:rPr>
        <w:t>，</w:t>
      </w:r>
      <w:r w:rsidR="00A958E9">
        <w:rPr>
          <w:rFonts w:hint="eastAsia"/>
        </w:rPr>
        <w:t>并负责把采集的状态信息服务于内核管理器及数据分析服务</w:t>
      </w:r>
      <w:r w:rsidR="00886D5C">
        <w:rPr>
          <w:rFonts w:hint="eastAsia"/>
        </w:rPr>
        <w:t>子系统</w:t>
      </w:r>
      <w:r w:rsidR="00270210">
        <w:rPr>
          <w:rFonts w:hint="eastAsia"/>
        </w:rPr>
        <w:t>；</w:t>
      </w:r>
      <w:r w:rsidR="00270210">
        <w:rPr>
          <w:rFonts w:hint="eastAsia"/>
        </w:rPr>
        <w:t>3</w:t>
      </w:r>
      <w:r w:rsidR="00270210">
        <w:rPr>
          <w:rFonts w:hint="eastAsia"/>
        </w:rPr>
        <w:t>）数据发布器，</w:t>
      </w:r>
      <w:r w:rsidR="007B1053">
        <w:rPr>
          <w:rFonts w:hint="eastAsia"/>
        </w:rPr>
        <w:t>负责把数据源监控器采集的数据</w:t>
      </w:r>
      <w:r w:rsidR="001F27D2">
        <w:rPr>
          <w:rFonts w:hint="eastAsia"/>
        </w:rPr>
        <w:t>发布给外部系统或发布</w:t>
      </w:r>
      <w:r w:rsidR="001F27D2">
        <w:rPr>
          <w:rFonts w:hint="eastAsia"/>
        </w:rPr>
        <w:t>rest</w:t>
      </w:r>
      <w:r w:rsidR="001F27D2">
        <w:rPr>
          <w:rFonts w:hint="eastAsia"/>
        </w:rPr>
        <w:t>接口供外部系统访问获得数据；</w:t>
      </w:r>
      <w:r w:rsidR="001F27D2">
        <w:rPr>
          <w:rFonts w:hint="eastAsia"/>
        </w:rPr>
        <w:t>4</w:t>
      </w:r>
      <w:r w:rsidR="001F27D2">
        <w:rPr>
          <w:rFonts w:hint="eastAsia"/>
        </w:rPr>
        <w:t>）事件管理器，</w:t>
      </w:r>
      <w:r w:rsidR="00687BFB">
        <w:rPr>
          <w:rFonts w:hint="eastAsia"/>
        </w:rPr>
        <w:t>定义了事件的类型（系统事件、数据源事件、</w:t>
      </w:r>
      <w:proofErr w:type="gramStart"/>
      <w:r w:rsidR="00687BFB">
        <w:rPr>
          <w:rFonts w:hint="eastAsia"/>
        </w:rPr>
        <w:t>发布器</w:t>
      </w:r>
      <w:proofErr w:type="gramEnd"/>
      <w:r w:rsidR="00687BFB">
        <w:rPr>
          <w:rFonts w:hint="eastAsia"/>
        </w:rPr>
        <w:t>事件、定时事件及维护事件等），事件的触发及事件的处理（包括：邮件处理方式、设置点处理方式及执行指令处理方式）；</w:t>
      </w:r>
      <w:r w:rsidR="00687BFB">
        <w:rPr>
          <w:rFonts w:hint="eastAsia"/>
        </w:rPr>
        <w:t>5</w:t>
      </w:r>
      <w:r w:rsidR="00687BFB">
        <w:rPr>
          <w:rFonts w:hint="eastAsia"/>
        </w:rPr>
        <w:t>）配置工具，</w:t>
      </w:r>
      <w:r w:rsidR="0071756D">
        <w:rPr>
          <w:rFonts w:hint="eastAsia"/>
        </w:rPr>
        <w:t>为设计时管理工具，负责配置模型实例，包括：数据源模型配置、数据</w:t>
      </w:r>
      <w:proofErr w:type="gramStart"/>
      <w:r w:rsidR="0071756D">
        <w:rPr>
          <w:rFonts w:hint="eastAsia"/>
        </w:rPr>
        <w:t>发布器</w:t>
      </w:r>
      <w:proofErr w:type="gramEnd"/>
      <w:r w:rsidR="0071756D">
        <w:rPr>
          <w:rFonts w:hint="eastAsia"/>
        </w:rPr>
        <w:t>模型配置、事件模型配置、报表模型配置及系统设置等配置工作；</w:t>
      </w:r>
      <w:r w:rsidR="0071756D">
        <w:rPr>
          <w:rFonts w:hint="eastAsia"/>
        </w:rPr>
        <w:t>6</w:t>
      </w:r>
      <w:r w:rsidR="0071756D">
        <w:rPr>
          <w:rFonts w:hint="eastAsia"/>
        </w:rPr>
        <w:t>）数据分析服务，</w:t>
      </w:r>
      <w:r w:rsidR="00DD2C45">
        <w:rPr>
          <w:rFonts w:hint="eastAsia"/>
        </w:rPr>
        <w:t>负责数据的报表生成、趋势分析以及历史数据显示的功能。</w:t>
      </w:r>
    </w:p>
    <w:p w:rsidR="00AB4C29" w:rsidRPr="001F27D2" w:rsidRDefault="00AB4C29" w:rsidP="001F27D2">
      <w:pPr>
        <w:ind w:firstLine="420"/>
      </w:pPr>
      <w:r>
        <w:rPr>
          <w:rFonts w:hint="eastAsia"/>
        </w:rPr>
        <w:t>应用网关系统使用层次化设计，主要包括五层：应用网关接口及常量定义、</w:t>
      </w:r>
      <w:r>
        <w:rPr>
          <w:rFonts w:hint="eastAsia"/>
        </w:rPr>
        <w:lastRenderedPageBreak/>
        <w:t>应用网关设计时模型、应用网关数据库层、应用网关</w:t>
      </w:r>
      <w:proofErr w:type="gramStart"/>
      <w:r>
        <w:rPr>
          <w:rFonts w:hint="eastAsia"/>
        </w:rPr>
        <w:t>运行时层及</w:t>
      </w:r>
      <w:proofErr w:type="gramEnd"/>
      <w:r>
        <w:rPr>
          <w:rFonts w:hint="eastAsia"/>
        </w:rPr>
        <w:t>应用网关开发服务接口层，如下图所示。</w:t>
      </w:r>
    </w:p>
    <w:p w:rsidR="00EB4A4A" w:rsidRDefault="00DD2C45" w:rsidP="00A22DC6">
      <w:r>
        <w:object w:dxaOrig="9637" w:dyaOrig="7085">
          <v:shape id="_x0000_i1026" type="#_x0000_t75" style="width:414.75pt;height:306pt" o:ole="">
            <v:imagedata r:id="rId10" o:title=""/>
          </v:shape>
          <o:OLEObject Type="Embed" ProgID="Visio.Drawing.11" ShapeID="_x0000_i1026" DrawAspect="Content" ObjectID="_1414822265" r:id="rId11"/>
        </w:object>
      </w:r>
    </w:p>
    <w:p w:rsidR="00DD2C45" w:rsidRPr="00DD2C45" w:rsidRDefault="00DD2C45" w:rsidP="00BA3391">
      <w:pPr>
        <w:pStyle w:val="a7"/>
        <w:spacing w:before="32" w:after="32"/>
      </w:pPr>
      <w:r>
        <w:rPr>
          <w:rFonts w:hint="eastAsia"/>
        </w:rPr>
        <w:t>图</w:t>
      </w:r>
      <w:r>
        <w:rPr>
          <w:rFonts w:hint="eastAsia"/>
        </w:rPr>
        <w:t xml:space="preserve"> </w:t>
      </w:r>
      <w:fldSimple w:instr=" STYLEREF 1 \s ">
        <w:r>
          <w:rPr>
            <w:noProof/>
          </w:rPr>
          <w:t>1</w:t>
        </w:r>
      </w:fldSimple>
      <w:r>
        <w:noBreakHyphen/>
      </w:r>
      <w:r w:rsidR="007250AB">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7250AB">
        <w:fldChar w:fldCharType="separate"/>
      </w:r>
      <w:r w:rsidR="00650C7D">
        <w:rPr>
          <w:noProof/>
        </w:rPr>
        <w:t>2</w:t>
      </w:r>
      <w:r w:rsidR="007250AB">
        <w:fldChar w:fldCharType="end"/>
      </w:r>
      <w:r>
        <w:rPr>
          <w:rFonts w:hint="eastAsia"/>
        </w:rPr>
        <w:t xml:space="preserve"> </w:t>
      </w:r>
      <w:r>
        <w:rPr>
          <w:rFonts w:hint="eastAsia"/>
        </w:rPr>
        <w:t>应用网关系统层次结构</w:t>
      </w:r>
    </w:p>
    <w:p w:rsidR="00DD2C45" w:rsidRPr="00DD2C45" w:rsidRDefault="00DD2C45" w:rsidP="00BA3391">
      <w:pPr>
        <w:pStyle w:val="a7"/>
        <w:keepNext/>
        <w:spacing w:before="32" w:after="32"/>
      </w:pPr>
      <w:bookmarkStart w:id="1" w:name="_Toc332960414"/>
      <w:r w:rsidRPr="00DD2C45">
        <w:rPr>
          <w:rFonts w:hint="eastAsia"/>
        </w:rPr>
        <w:t>表</w:t>
      </w:r>
      <w:r w:rsidRPr="00DD2C45">
        <w:rPr>
          <w:rFonts w:hint="eastAsia"/>
        </w:rPr>
        <w:t xml:space="preserve"> </w:t>
      </w:r>
      <w:fldSimple w:instr=" STYLEREF 1 \s ">
        <w:r w:rsidRPr="00DD2C45">
          <w:t>1</w:t>
        </w:r>
      </w:fldSimple>
      <w:r w:rsidRPr="00DD2C45">
        <w:noBreakHyphen/>
      </w:r>
      <w:r w:rsidR="007250AB" w:rsidRPr="00DD2C45">
        <w:fldChar w:fldCharType="begin"/>
      </w:r>
      <w:r w:rsidRPr="00DD2C45">
        <w:instrText xml:space="preserve"> </w:instrText>
      </w:r>
      <w:r w:rsidRPr="00DD2C45">
        <w:rPr>
          <w:rFonts w:hint="eastAsia"/>
        </w:rPr>
        <w:instrText xml:space="preserve">SEQ </w:instrText>
      </w:r>
      <w:r w:rsidRPr="00DD2C45">
        <w:rPr>
          <w:rFonts w:hint="eastAsia"/>
        </w:rPr>
        <w:instrText>表</w:instrText>
      </w:r>
      <w:r w:rsidRPr="00DD2C45">
        <w:rPr>
          <w:rFonts w:hint="eastAsia"/>
        </w:rPr>
        <w:instrText xml:space="preserve"> \* ARABIC \s 1</w:instrText>
      </w:r>
      <w:r w:rsidRPr="00DD2C45">
        <w:instrText xml:space="preserve"> </w:instrText>
      </w:r>
      <w:r w:rsidR="007250AB" w:rsidRPr="00DD2C45">
        <w:fldChar w:fldCharType="separate"/>
      </w:r>
      <w:r w:rsidR="00422955">
        <w:rPr>
          <w:noProof/>
        </w:rPr>
        <w:t>1</w:t>
      </w:r>
      <w:r w:rsidR="007250AB" w:rsidRPr="00DD2C45">
        <w:fldChar w:fldCharType="end"/>
      </w:r>
      <w:r w:rsidRPr="00DD2C45">
        <w:rPr>
          <w:rFonts w:hint="eastAsia"/>
        </w:rPr>
        <w:t xml:space="preserve"> </w:t>
      </w:r>
      <w:r>
        <w:rPr>
          <w:rFonts w:hint="eastAsia"/>
        </w:rPr>
        <w:t>应用网关</w:t>
      </w:r>
      <w:r w:rsidRPr="00DD2C45">
        <w:rPr>
          <w:rFonts w:hint="eastAsia"/>
        </w:rPr>
        <w:t>系统模块说明</w:t>
      </w:r>
      <w:bookmarkEnd w:id="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534"/>
        <w:gridCol w:w="2408"/>
        <w:gridCol w:w="5580"/>
      </w:tblGrid>
      <w:tr w:rsidR="00DD2C45" w:rsidRPr="00DD2C45" w:rsidTr="00BA3391">
        <w:trPr>
          <w:tblHeader/>
        </w:trPr>
        <w:tc>
          <w:tcPr>
            <w:tcW w:w="313" w:type="pct"/>
            <w:shd w:val="clear" w:color="auto" w:fill="E0E0E0"/>
            <w:vAlign w:val="center"/>
          </w:tcPr>
          <w:p w:rsidR="00DD2C45" w:rsidRPr="00DD2C45" w:rsidRDefault="00DD2C45" w:rsidP="00DD2C45">
            <w:pPr>
              <w:rPr>
                <w:b/>
              </w:rPr>
            </w:pPr>
          </w:p>
        </w:tc>
        <w:tc>
          <w:tcPr>
            <w:tcW w:w="1413" w:type="pct"/>
            <w:shd w:val="clear" w:color="auto" w:fill="E0E0E0"/>
            <w:vAlign w:val="center"/>
          </w:tcPr>
          <w:p w:rsidR="00DD2C45" w:rsidRPr="00DD2C45" w:rsidRDefault="00DD2C45" w:rsidP="00DD2C45">
            <w:pPr>
              <w:rPr>
                <w:b/>
                <w:bCs/>
              </w:rPr>
            </w:pPr>
            <w:r w:rsidRPr="00DD2C45">
              <w:rPr>
                <w:rFonts w:hint="eastAsia"/>
                <w:b/>
                <w:bCs/>
              </w:rPr>
              <w:t>模块名称</w:t>
            </w:r>
          </w:p>
        </w:tc>
        <w:tc>
          <w:tcPr>
            <w:tcW w:w="3274" w:type="pct"/>
            <w:shd w:val="clear" w:color="auto" w:fill="E0E0E0"/>
            <w:vAlign w:val="center"/>
          </w:tcPr>
          <w:p w:rsidR="00DD2C45" w:rsidRPr="00DD2C45" w:rsidRDefault="00DD2C45" w:rsidP="00DD2C45">
            <w:pPr>
              <w:rPr>
                <w:b/>
                <w:bCs/>
              </w:rPr>
            </w:pPr>
            <w:r w:rsidRPr="00DD2C45">
              <w:rPr>
                <w:rFonts w:hint="eastAsia"/>
                <w:b/>
                <w:bCs/>
              </w:rPr>
              <w:t>模块功能</w:t>
            </w:r>
          </w:p>
        </w:tc>
      </w:tr>
      <w:tr w:rsidR="00DD2C45" w:rsidRPr="00DD2C45" w:rsidTr="00BA3391">
        <w:trPr>
          <w:tblHeader/>
        </w:trPr>
        <w:tc>
          <w:tcPr>
            <w:tcW w:w="313" w:type="pct"/>
            <w:vAlign w:val="center"/>
          </w:tcPr>
          <w:p w:rsidR="00DD2C45" w:rsidRPr="00DD2C45" w:rsidRDefault="00DD2C45" w:rsidP="00BA3391">
            <w:pPr>
              <w:pStyle w:val="C503-"/>
              <w:spacing w:before="65" w:after="65"/>
            </w:pPr>
          </w:p>
        </w:tc>
        <w:tc>
          <w:tcPr>
            <w:tcW w:w="1413" w:type="pct"/>
            <w:vAlign w:val="center"/>
          </w:tcPr>
          <w:p w:rsidR="00DD2C45" w:rsidRPr="00DD2C45" w:rsidRDefault="00DD2C45" w:rsidP="00DD2C45">
            <w:r w:rsidRPr="00DD2C45">
              <w:rPr>
                <w:rFonts w:hint="eastAsia"/>
              </w:rPr>
              <w:t>系统接口和常量模块</w:t>
            </w:r>
          </w:p>
        </w:tc>
        <w:tc>
          <w:tcPr>
            <w:tcW w:w="3274" w:type="pct"/>
            <w:vAlign w:val="center"/>
          </w:tcPr>
          <w:p w:rsidR="00DD2C45" w:rsidRPr="00DD2C45" w:rsidRDefault="00DD2C45" w:rsidP="00DD2C45">
            <w:r>
              <w:rPr>
                <w:rFonts w:hint="eastAsia"/>
              </w:rPr>
              <w:t>定义应用网关系统</w:t>
            </w:r>
            <w:r w:rsidRPr="00DD2C45">
              <w:rPr>
                <w:rFonts w:hint="eastAsia"/>
              </w:rPr>
              <w:t>的基础接口及常量</w:t>
            </w:r>
          </w:p>
        </w:tc>
      </w:tr>
      <w:tr w:rsidR="00DD2C45" w:rsidRPr="00DD2C45" w:rsidTr="00BA3391">
        <w:trPr>
          <w:tblHeader/>
        </w:trPr>
        <w:tc>
          <w:tcPr>
            <w:tcW w:w="313" w:type="pct"/>
            <w:vAlign w:val="center"/>
          </w:tcPr>
          <w:p w:rsidR="00DD2C45" w:rsidRPr="00DD2C45" w:rsidRDefault="00DD2C45" w:rsidP="00BA3391">
            <w:pPr>
              <w:pStyle w:val="C503-"/>
              <w:spacing w:before="65" w:after="65"/>
            </w:pPr>
          </w:p>
        </w:tc>
        <w:tc>
          <w:tcPr>
            <w:tcW w:w="1413" w:type="pct"/>
            <w:vAlign w:val="center"/>
          </w:tcPr>
          <w:p w:rsidR="00DD2C45" w:rsidRPr="00DD2C45" w:rsidRDefault="00DD2C45" w:rsidP="00DD2C45">
            <w:r w:rsidRPr="00DD2C45">
              <w:rPr>
                <w:rFonts w:hint="eastAsia"/>
              </w:rPr>
              <w:t>数据源数据点设计时模型模块</w:t>
            </w:r>
          </w:p>
        </w:tc>
        <w:tc>
          <w:tcPr>
            <w:tcW w:w="3274" w:type="pct"/>
            <w:vAlign w:val="center"/>
          </w:tcPr>
          <w:p w:rsidR="00DD2C45" w:rsidRPr="00DD2C45" w:rsidRDefault="00DD2C45" w:rsidP="00DD2C45">
            <w:r>
              <w:rPr>
                <w:rFonts w:hint="eastAsia"/>
              </w:rPr>
              <w:t>定义应用网关系统</w:t>
            </w:r>
            <w:r w:rsidRPr="00DD2C45">
              <w:rPr>
                <w:rFonts w:hint="eastAsia"/>
              </w:rPr>
              <w:t>的数据源及数据点模块设计时对象模型</w:t>
            </w:r>
          </w:p>
        </w:tc>
      </w:tr>
      <w:tr w:rsidR="00DD2C45" w:rsidRPr="00DD2C45" w:rsidTr="00BA3391">
        <w:trPr>
          <w:tblHeader/>
        </w:trPr>
        <w:tc>
          <w:tcPr>
            <w:tcW w:w="313" w:type="pct"/>
            <w:vAlign w:val="center"/>
          </w:tcPr>
          <w:p w:rsidR="00DD2C45" w:rsidRPr="00DD2C45" w:rsidRDefault="00DD2C45" w:rsidP="00BA3391">
            <w:pPr>
              <w:pStyle w:val="C503-"/>
              <w:spacing w:before="65" w:after="65"/>
            </w:pPr>
          </w:p>
        </w:tc>
        <w:tc>
          <w:tcPr>
            <w:tcW w:w="1413" w:type="pct"/>
            <w:vAlign w:val="center"/>
          </w:tcPr>
          <w:p w:rsidR="00DD2C45" w:rsidRPr="00DD2C45" w:rsidRDefault="00DD2C45" w:rsidP="00DD2C45">
            <w:r w:rsidRPr="00DD2C45">
              <w:rPr>
                <w:rFonts w:hint="eastAsia"/>
              </w:rPr>
              <w:t>事件设计时模型模块</w:t>
            </w:r>
          </w:p>
        </w:tc>
        <w:tc>
          <w:tcPr>
            <w:tcW w:w="3274" w:type="pct"/>
            <w:vAlign w:val="center"/>
          </w:tcPr>
          <w:p w:rsidR="00DD2C45" w:rsidRPr="00DD2C45" w:rsidRDefault="00DD2C45" w:rsidP="00DD2C45">
            <w:r>
              <w:rPr>
                <w:rFonts w:hint="eastAsia"/>
              </w:rPr>
              <w:t>定义应用网关系统</w:t>
            </w:r>
            <w:r w:rsidRPr="00DD2C45">
              <w:rPr>
                <w:rFonts w:hint="eastAsia"/>
              </w:rPr>
              <w:t>的事件模块设计时对象模型</w:t>
            </w:r>
          </w:p>
        </w:tc>
      </w:tr>
      <w:tr w:rsidR="00DD2C45" w:rsidRPr="00DD2C45" w:rsidTr="00BA3391">
        <w:trPr>
          <w:tblHeader/>
        </w:trPr>
        <w:tc>
          <w:tcPr>
            <w:tcW w:w="313" w:type="pct"/>
            <w:vAlign w:val="center"/>
          </w:tcPr>
          <w:p w:rsidR="00DD2C45" w:rsidRPr="00DD2C45" w:rsidRDefault="00DD2C45" w:rsidP="00BA3391">
            <w:pPr>
              <w:pStyle w:val="C503-"/>
              <w:spacing w:before="65" w:after="65"/>
            </w:pPr>
          </w:p>
        </w:tc>
        <w:tc>
          <w:tcPr>
            <w:tcW w:w="1413" w:type="pct"/>
            <w:vAlign w:val="center"/>
          </w:tcPr>
          <w:p w:rsidR="00DD2C45" w:rsidRPr="00DD2C45" w:rsidRDefault="00DD2C45" w:rsidP="00DD2C45">
            <w:proofErr w:type="gramStart"/>
            <w:r w:rsidRPr="00DD2C45">
              <w:rPr>
                <w:rFonts w:hint="eastAsia"/>
              </w:rPr>
              <w:t>发布器</w:t>
            </w:r>
            <w:proofErr w:type="gramEnd"/>
            <w:r w:rsidRPr="00DD2C45">
              <w:rPr>
                <w:rFonts w:hint="eastAsia"/>
              </w:rPr>
              <w:t>设计时模型模块</w:t>
            </w:r>
          </w:p>
        </w:tc>
        <w:tc>
          <w:tcPr>
            <w:tcW w:w="3274" w:type="pct"/>
            <w:vAlign w:val="center"/>
          </w:tcPr>
          <w:p w:rsidR="00DD2C45" w:rsidRPr="00DD2C45" w:rsidRDefault="00DD2C45" w:rsidP="00DD2C45">
            <w:r>
              <w:rPr>
                <w:rFonts w:hint="eastAsia"/>
              </w:rPr>
              <w:t>定义应用网关系统</w:t>
            </w:r>
            <w:r w:rsidRPr="00DD2C45">
              <w:rPr>
                <w:rFonts w:hint="eastAsia"/>
              </w:rPr>
              <w:t>的</w:t>
            </w:r>
            <w:proofErr w:type="gramStart"/>
            <w:r w:rsidRPr="00DD2C45">
              <w:rPr>
                <w:rFonts w:hint="eastAsia"/>
              </w:rPr>
              <w:t>发布器</w:t>
            </w:r>
            <w:proofErr w:type="gramEnd"/>
            <w:r w:rsidRPr="00DD2C45">
              <w:rPr>
                <w:rFonts w:hint="eastAsia"/>
              </w:rPr>
              <w:t>模块设计时对象模型</w:t>
            </w:r>
          </w:p>
        </w:tc>
      </w:tr>
      <w:tr w:rsidR="00DD2C45" w:rsidRPr="00DD2C45" w:rsidTr="00BA3391">
        <w:trPr>
          <w:tblHeader/>
        </w:trPr>
        <w:tc>
          <w:tcPr>
            <w:tcW w:w="313" w:type="pct"/>
            <w:vAlign w:val="center"/>
          </w:tcPr>
          <w:p w:rsidR="00DD2C45" w:rsidRPr="00DD2C45" w:rsidRDefault="00DD2C45" w:rsidP="00BA3391">
            <w:pPr>
              <w:pStyle w:val="C503-"/>
              <w:spacing w:before="65" w:after="65"/>
            </w:pPr>
          </w:p>
        </w:tc>
        <w:tc>
          <w:tcPr>
            <w:tcW w:w="1413" w:type="pct"/>
            <w:vAlign w:val="center"/>
          </w:tcPr>
          <w:p w:rsidR="00DD2C45" w:rsidRPr="00DD2C45" w:rsidRDefault="00DD2C45" w:rsidP="00DD2C45">
            <w:r w:rsidRPr="00DD2C45">
              <w:rPr>
                <w:rFonts w:hint="eastAsia"/>
              </w:rPr>
              <w:t>邮件设计时模型模块</w:t>
            </w:r>
          </w:p>
        </w:tc>
        <w:tc>
          <w:tcPr>
            <w:tcW w:w="3274" w:type="pct"/>
            <w:vAlign w:val="center"/>
          </w:tcPr>
          <w:p w:rsidR="00DD2C45" w:rsidRPr="00DD2C45" w:rsidRDefault="00DD2C45" w:rsidP="00DD2C45">
            <w:r>
              <w:rPr>
                <w:rFonts w:hint="eastAsia"/>
              </w:rPr>
              <w:t>定义应用网关系统</w:t>
            </w:r>
            <w:r w:rsidRPr="00DD2C45">
              <w:rPr>
                <w:rFonts w:hint="eastAsia"/>
              </w:rPr>
              <w:t>的邮件模块设计时对象模型</w:t>
            </w:r>
          </w:p>
        </w:tc>
      </w:tr>
      <w:tr w:rsidR="00DD2C45" w:rsidRPr="00DD2C45" w:rsidTr="00BA3391">
        <w:trPr>
          <w:tblHeader/>
        </w:trPr>
        <w:tc>
          <w:tcPr>
            <w:tcW w:w="313" w:type="pct"/>
            <w:vAlign w:val="center"/>
          </w:tcPr>
          <w:p w:rsidR="00DD2C45" w:rsidRPr="00DD2C45" w:rsidRDefault="00DD2C45" w:rsidP="00BA3391">
            <w:pPr>
              <w:pStyle w:val="C503-"/>
              <w:spacing w:before="65" w:after="65"/>
            </w:pPr>
          </w:p>
        </w:tc>
        <w:tc>
          <w:tcPr>
            <w:tcW w:w="1413" w:type="pct"/>
            <w:vAlign w:val="center"/>
          </w:tcPr>
          <w:p w:rsidR="00DD2C45" w:rsidRPr="00DD2C45" w:rsidRDefault="00DD2C45" w:rsidP="00DD2C45">
            <w:r w:rsidRPr="00DD2C45">
              <w:rPr>
                <w:rFonts w:hint="eastAsia"/>
              </w:rPr>
              <w:t>导入导出设计时监控模型模块</w:t>
            </w:r>
          </w:p>
        </w:tc>
        <w:tc>
          <w:tcPr>
            <w:tcW w:w="3274" w:type="pct"/>
            <w:vAlign w:val="center"/>
          </w:tcPr>
          <w:p w:rsidR="00DD2C45" w:rsidRPr="00DD2C45" w:rsidRDefault="00DD2C45" w:rsidP="00DD2C45">
            <w:r>
              <w:rPr>
                <w:rFonts w:hint="eastAsia"/>
              </w:rPr>
              <w:t>定义应用网关系统</w:t>
            </w:r>
            <w:r w:rsidRPr="00DD2C45">
              <w:rPr>
                <w:rFonts w:hint="eastAsia"/>
              </w:rPr>
              <w:t>的导入导出模块设计时对象模型</w:t>
            </w:r>
          </w:p>
        </w:tc>
      </w:tr>
      <w:tr w:rsidR="00DD2C45" w:rsidRPr="00DD2C45" w:rsidTr="00BA3391">
        <w:trPr>
          <w:tblHeader/>
        </w:trPr>
        <w:tc>
          <w:tcPr>
            <w:tcW w:w="313" w:type="pct"/>
            <w:vAlign w:val="center"/>
          </w:tcPr>
          <w:p w:rsidR="00DD2C45" w:rsidRPr="00DD2C45" w:rsidRDefault="00DD2C45" w:rsidP="00BA3391">
            <w:pPr>
              <w:pStyle w:val="C503-"/>
              <w:spacing w:before="65" w:after="65"/>
            </w:pPr>
          </w:p>
        </w:tc>
        <w:tc>
          <w:tcPr>
            <w:tcW w:w="1413" w:type="pct"/>
            <w:vAlign w:val="center"/>
          </w:tcPr>
          <w:p w:rsidR="00DD2C45" w:rsidRPr="00DD2C45" w:rsidRDefault="00DD2C45" w:rsidP="00DD2C45">
            <w:r w:rsidRPr="00DD2C45">
              <w:rPr>
                <w:rFonts w:hint="eastAsia"/>
              </w:rPr>
              <w:t>用户设计时模型模块</w:t>
            </w:r>
          </w:p>
        </w:tc>
        <w:tc>
          <w:tcPr>
            <w:tcW w:w="3274" w:type="pct"/>
            <w:vAlign w:val="center"/>
          </w:tcPr>
          <w:p w:rsidR="00DD2C45" w:rsidRPr="00DD2C45" w:rsidRDefault="00DD2C45" w:rsidP="00DD2C45">
            <w:r>
              <w:rPr>
                <w:rFonts w:hint="eastAsia"/>
              </w:rPr>
              <w:t>定义应用网关系统</w:t>
            </w:r>
            <w:r w:rsidRPr="00DD2C45">
              <w:rPr>
                <w:rFonts w:hint="eastAsia"/>
              </w:rPr>
              <w:t>的用户模块设计时对象模型</w:t>
            </w:r>
          </w:p>
        </w:tc>
      </w:tr>
      <w:tr w:rsidR="00DD2C45" w:rsidRPr="00DD2C45" w:rsidTr="00BA3391">
        <w:trPr>
          <w:tblHeader/>
        </w:trPr>
        <w:tc>
          <w:tcPr>
            <w:tcW w:w="313" w:type="pct"/>
            <w:vAlign w:val="center"/>
          </w:tcPr>
          <w:p w:rsidR="00DD2C45" w:rsidRPr="00DD2C45" w:rsidRDefault="00DD2C45" w:rsidP="00BA3391">
            <w:pPr>
              <w:pStyle w:val="C503-"/>
              <w:spacing w:before="65" w:after="65"/>
            </w:pPr>
          </w:p>
        </w:tc>
        <w:tc>
          <w:tcPr>
            <w:tcW w:w="1413" w:type="pct"/>
            <w:vAlign w:val="center"/>
          </w:tcPr>
          <w:p w:rsidR="00DD2C45" w:rsidRPr="00DD2C45" w:rsidRDefault="00DD2C45" w:rsidP="00DD2C45">
            <w:r w:rsidRPr="00DD2C45">
              <w:rPr>
                <w:rFonts w:hint="eastAsia"/>
              </w:rPr>
              <w:t>数据库连接初始化模块</w:t>
            </w:r>
          </w:p>
        </w:tc>
        <w:tc>
          <w:tcPr>
            <w:tcW w:w="3274" w:type="pct"/>
            <w:vAlign w:val="center"/>
          </w:tcPr>
          <w:p w:rsidR="00DD2C45" w:rsidRPr="00DD2C45" w:rsidRDefault="00DD2C45" w:rsidP="00DD2C45">
            <w:r w:rsidRPr="00DD2C45">
              <w:rPr>
                <w:rFonts w:hint="eastAsia"/>
              </w:rPr>
              <w:t>建立数据库连接以及数据库表的创建</w:t>
            </w:r>
          </w:p>
        </w:tc>
      </w:tr>
      <w:tr w:rsidR="00DD2C45" w:rsidRPr="00DD2C45" w:rsidTr="00BA3391">
        <w:trPr>
          <w:tblHeader/>
        </w:trPr>
        <w:tc>
          <w:tcPr>
            <w:tcW w:w="313" w:type="pct"/>
            <w:vAlign w:val="center"/>
          </w:tcPr>
          <w:p w:rsidR="00DD2C45" w:rsidRPr="00DD2C45" w:rsidRDefault="00DD2C45" w:rsidP="00BA3391">
            <w:pPr>
              <w:pStyle w:val="C503-"/>
              <w:spacing w:before="65" w:after="65"/>
            </w:pPr>
          </w:p>
        </w:tc>
        <w:tc>
          <w:tcPr>
            <w:tcW w:w="1413" w:type="pct"/>
            <w:vAlign w:val="center"/>
          </w:tcPr>
          <w:p w:rsidR="00DD2C45" w:rsidRPr="00DD2C45" w:rsidRDefault="00DD2C45" w:rsidP="00DD2C45">
            <w:r w:rsidRPr="00DD2C45">
              <w:rPr>
                <w:rFonts w:hint="eastAsia"/>
              </w:rPr>
              <w:t>数据库</w:t>
            </w:r>
            <w:r w:rsidRPr="00DD2C45">
              <w:rPr>
                <w:rFonts w:hint="eastAsia"/>
              </w:rPr>
              <w:t>DAO</w:t>
            </w:r>
            <w:r w:rsidRPr="00DD2C45">
              <w:rPr>
                <w:rFonts w:hint="eastAsia"/>
              </w:rPr>
              <w:t>接口模块</w:t>
            </w:r>
          </w:p>
        </w:tc>
        <w:tc>
          <w:tcPr>
            <w:tcW w:w="3274" w:type="pct"/>
            <w:vAlign w:val="center"/>
          </w:tcPr>
          <w:p w:rsidR="00DD2C45" w:rsidRPr="00DD2C45" w:rsidRDefault="00DD2C45" w:rsidP="00DD2C45">
            <w:r w:rsidRPr="00DD2C45">
              <w:rPr>
                <w:rFonts w:hint="eastAsia"/>
              </w:rPr>
              <w:t>提供</w:t>
            </w:r>
            <w:r>
              <w:rPr>
                <w:rFonts w:hint="eastAsia"/>
              </w:rPr>
              <w:t>应用网关系统</w:t>
            </w:r>
            <w:r w:rsidRPr="00DD2C45">
              <w:rPr>
                <w:rFonts w:hint="eastAsia"/>
              </w:rPr>
              <w:t>各个模块的</w:t>
            </w:r>
            <w:r w:rsidRPr="00DD2C45">
              <w:rPr>
                <w:rFonts w:hint="eastAsia"/>
              </w:rPr>
              <w:t>DAO</w:t>
            </w:r>
            <w:r w:rsidRPr="00DD2C45">
              <w:rPr>
                <w:rFonts w:hint="eastAsia"/>
              </w:rPr>
              <w:t>操作接口</w:t>
            </w:r>
          </w:p>
        </w:tc>
      </w:tr>
      <w:tr w:rsidR="00DD2C45" w:rsidRPr="00DD2C45" w:rsidTr="00BA3391">
        <w:trPr>
          <w:tblHeader/>
        </w:trPr>
        <w:tc>
          <w:tcPr>
            <w:tcW w:w="313" w:type="pct"/>
            <w:vAlign w:val="center"/>
          </w:tcPr>
          <w:p w:rsidR="00DD2C45" w:rsidRPr="00DD2C45" w:rsidRDefault="00DD2C45" w:rsidP="00BA3391">
            <w:pPr>
              <w:pStyle w:val="C503-"/>
              <w:spacing w:before="65" w:after="65"/>
            </w:pPr>
          </w:p>
        </w:tc>
        <w:tc>
          <w:tcPr>
            <w:tcW w:w="1413" w:type="pct"/>
            <w:vAlign w:val="center"/>
          </w:tcPr>
          <w:p w:rsidR="00DD2C45" w:rsidRPr="00DD2C45" w:rsidRDefault="00DD2C45" w:rsidP="00DD2C45">
            <w:r w:rsidRPr="00DD2C45">
              <w:rPr>
                <w:rFonts w:hint="eastAsia"/>
              </w:rPr>
              <w:t>数据源</w:t>
            </w:r>
            <w:r w:rsidRPr="00DD2C45">
              <w:rPr>
                <w:rFonts w:hint="eastAsia"/>
              </w:rPr>
              <w:t>DAO</w:t>
            </w:r>
            <w:r w:rsidRPr="00DD2C45">
              <w:rPr>
                <w:rFonts w:hint="eastAsia"/>
              </w:rPr>
              <w:t>操作模块</w:t>
            </w:r>
          </w:p>
        </w:tc>
        <w:tc>
          <w:tcPr>
            <w:tcW w:w="3274" w:type="pct"/>
            <w:vAlign w:val="center"/>
          </w:tcPr>
          <w:p w:rsidR="00DD2C45" w:rsidRPr="00DD2C45" w:rsidRDefault="00DD2C45" w:rsidP="00DD2C45">
            <w:r w:rsidRPr="00DD2C45">
              <w:rPr>
                <w:rFonts w:hint="eastAsia"/>
              </w:rPr>
              <w:t>提供</w:t>
            </w:r>
            <w:r>
              <w:rPr>
                <w:rFonts w:hint="eastAsia"/>
              </w:rPr>
              <w:t>应用网关系统</w:t>
            </w:r>
            <w:r w:rsidRPr="00DD2C45">
              <w:rPr>
                <w:rFonts w:hint="eastAsia"/>
              </w:rPr>
              <w:t>数据源模块的</w:t>
            </w:r>
            <w:r w:rsidRPr="00DD2C45">
              <w:rPr>
                <w:rFonts w:hint="eastAsia"/>
              </w:rPr>
              <w:t>DAO</w:t>
            </w:r>
            <w:r w:rsidRPr="00DD2C45">
              <w:rPr>
                <w:rFonts w:hint="eastAsia"/>
              </w:rPr>
              <w:t>服务</w:t>
            </w:r>
          </w:p>
        </w:tc>
      </w:tr>
      <w:tr w:rsidR="00DD2C45" w:rsidRPr="00DD2C45" w:rsidTr="00BA3391">
        <w:trPr>
          <w:tblHeader/>
        </w:trPr>
        <w:tc>
          <w:tcPr>
            <w:tcW w:w="313" w:type="pct"/>
            <w:vAlign w:val="center"/>
          </w:tcPr>
          <w:p w:rsidR="00DD2C45" w:rsidRPr="00DD2C45" w:rsidRDefault="00DD2C45" w:rsidP="00BA3391">
            <w:pPr>
              <w:pStyle w:val="C503-"/>
              <w:spacing w:before="65" w:after="65"/>
            </w:pPr>
          </w:p>
        </w:tc>
        <w:tc>
          <w:tcPr>
            <w:tcW w:w="1413" w:type="pct"/>
            <w:vAlign w:val="center"/>
          </w:tcPr>
          <w:p w:rsidR="00DD2C45" w:rsidRPr="00DD2C45" w:rsidRDefault="00DD2C45" w:rsidP="00DD2C45">
            <w:r w:rsidRPr="00DD2C45">
              <w:rPr>
                <w:rFonts w:hint="eastAsia"/>
              </w:rPr>
              <w:t>数据点</w:t>
            </w:r>
            <w:r w:rsidRPr="00DD2C45">
              <w:rPr>
                <w:rFonts w:hint="eastAsia"/>
              </w:rPr>
              <w:t>DAO</w:t>
            </w:r>
            <w:r w:rsidRPr="00DD2C45">
              <w:rPr>
                <w:rFonts w:hint="eastAsia"/>
              </w:rPr>
              <w:t>操作模块</w:t>
            </w:r>
          </w:p>
        </w:tc>
        <w:tc>
          <w:tcPr>
            <w:tcW w:w="3274" w:type="pct"/>
            <w:vAlign w:val="center"/>
          </w:tcPr>
          <w:p w:rsidR="00DD2C45" w:rsidRPr="00DD2C45" w:rsidRDefault="00DD2C45" w:rsidP="00DD2C45">
            <w:r w:rsidRPr="00DD2C45">
              <w:rPr>
                <w:rFonts w:hint="eastAsia"/>
              </w:rPr>
              <w:t>提供</w:t>
            </w:r>
            <w:r>
              <w:rPr>
                <w:rFonts w:hint="eastAsia"/>
              </w:rPr>
              <w:t>应用网关系统</w:t>
            </w:r>
            <w:r w:rsidRPr="00DD2C45">
              <w:rPr>
                <w:rFonts w:hint="eastAsia"/>
              </w:rPr>
              <w:t>数据点模块的</w:t>
            </w:r>
            <w:r w:rsidRPr="00DD2C45">
              <w:rPr>
                <w:rFonts w:hint="eastAsia"/>
              </w:rPr>
              <w:t>DAO</w:t>
            </w:r>
            <w:r w:rsidRPr="00DD2C45">
              <w:rPr>
                <w:rFonts w:hint="eastAsia"/>
              </w:rPr>
              <w:t>服务</w:t>
            </w:r>
          </w:p>
        </w:tc>
      </w:tr>
      <w:tr w:rsidR="00DD2C45" w:rsidRPr="00DD2C45" w:rsidTr="00BA3391">
        <w:trPr>
          <w:tblHeader/>
        </w:trPr>
        <w:tc>
          <w:tcPr>
            <w:tcW w:w="313" w:type="pct"/>
            <w:vAlign w:val="center"/>
          </w:tcPr>
          <w:p w:rsidR="00DD2C45" w:rsidRPr="00DD2C45" w:rsidRDefault="00DD2C45" w:rsidP="00BA3391">
            <w:pPr>
              <w:pStyle w:val="C503-"/>
              <w:spacing w:before="65" w:after="65"/>
            </w:pPr>
          </w:p>
        </w:tc>
        <w:tc>
          <w:tcPr>
            <w:tcW w:w="1413" w:type="pct"/>
            <w:vAlign w:val="center"/>
          </w:tcPr>
          <w:p w:rsidR="00DD2C45" w:rsidRPr="00DD2C45" w:rsidRDefault="00DD2C45" w:rsidP="00DD2C45">
            <w:proofErr w:type="gramStart"/>
            <w:r w:rsidRPr="00DD2C45">
              <w:rPr>
                <w:rFonts w:hint="eastAsia"/>
              </w:rPr>
              <w:t>发布器</w:t>
            </w:r>
            <w:proofErr w:type="gramEnd"/>
            <w:r w:rsidRPr="00DD2C45">
              <w:rPr>
                <w:rFonts w:hint="eastAsia"/>
              </w:rPr>
              <w:t>DAO</w:t>
            </w:r>
            <w:r w:rsidRPr="00DD2C45">
              <w:rPr>
                <w:rFonts w:hint="eastAsia"/>
              </w:rPr>
              <w:t>操作模块</w:t>
            </w:r>
          </w:p>
        </w:tc>
        <w:tc>
          <w:tcPr>
            <w:tcW w:w="3274" w:type="pct"/>
          </w:tcPr>
          <w:p w:rsidR="00DD2C45" w:rsidRPr="00DD2C45" w:rsidRDefault="00DD2C45" w:rsidP="00DD2C45">
            <w:r w:rsidRPr="00DD2C45">
              <w:rPr>
                <w:rFonts w:hint="eastAsia"/>
              </w:rPr>
              <w:t>提供</w:t>
            </w:r>
            <w:r>
              <w:rPr>
                <w:rFonts w:hint="eastAsia"/>
              </w:rPr>
              <w:t>应用网关系统</w:t>
            </w:r>
            <w:proofErr w:type="gramStart"/>
            <w:r w:rsidRPr="00DD2C45">
              <w:rPr>
                <w:rFonts w:hint="eastAsia"/>
              </w:rPr>
              <w:t>发布器</w:t>
            </w:r>
            <w:proofErr w:type="gramEnd"/>
            <w:r w:rsidRPr="00DD2C45">
              <w:rPr>
                <w:rFonts w:hint="eastAsia"/>
              </w:rPr>
              <w:t>模块的</w:t>
            </w:r>
            <w:r w:rsidRPr="00DD2C45">
              <w:rPr>
                <w:rFonts w:hint="eastAsia"/>
              </w:rPr>
              <w:t>DAO</w:t>
            </w:r>
            <w:r w:rsidRPr="00DD2C45">
              <w:rPr>
                <w:rFonts w:hint="eastAsia"/>
              </w:rPr>
              <w:t>服务</w:t>
            </w:r>
          </w:p>
        </w:tc>
      </w:tr>
      <w:tr w:rsidR="00DD2C45" w:rsidRPr="00DD2C45" w:rsidTr="00BA3391">
        <w:trPr>
          <w:tblHeader/>
        </w:trPr>
        <w:tc>
          <w:tcPr>
            <w:tcW w:w="313" w:type="pct"/>
            <w:vAlign w:val="center"/>
          </w:tcPr>
          <w:p w:rsidR="00DD2C45" w:rsidRPr="00DD2C45" w:rsidRDefault="00DD2C45" w:rsidP="00BA3391">
            <w:pPr>
              <w:pStyle w:val="C503-"/>
              <w:spacing w:before="65" w:after="65"/>
            </w:pPr>
          </w:p>
        </w:tc>
        <w:tc>
          <w:tcPr>
            <w:tcW w:w="1413" w:type="pct"/>
            <w:vAlign w:val="center"/>
          </w:tcPr>
          <w:p w:rsidR="00DD2C45" w:rsidRPr="00DD2C45" w:rsidRDefault="00DD2C45" w:rsidP="00DD2C45">
            <w:r w:rsidRPr="00DD2C45">
              <w:rPr>
                <w:rFonts w:hint="eastAsia"/>
              </w:rPr>
              <w:t>邮件列表</w:t>
            </w:r>
            <w:r w:rsidRPr="00DD2C45">
              <w:rPr>
                <w:rFonts w:hint="eastAsia"/>
              </w:rPr>
              <w:t>DAO</w:t>
            </w:r>
            <w:r w:rsidRPr="00DD2C45">
              <w:rPr>
                <w:rFonts w:hint="eastAsia"/>
              </w:rPr>
              <w:t>操作模块</w:t>
            </w:r>
          </w:p>
        </w:tc>
        <w:tc>
          <w:tcPr>
            <w:tcW w:w="3274" w:type="pct"/>
          </w:tcPr>
          <w:p w:rsidR="00DD2C45" w:rsidRPr="00DD2C45" w:rsidRDefault="00DD2C45" w:rsidP="00DD2C45">
            <w:r w:rsidRPr="00DD2C45">
              <w:rPr>
                <w:rFonts w:hint="eastAsia"/>
              </w:rPr>
              <w:t>提供</w:t>
            </w:r>
            <w:r>
              <w:rPr>
                <w:rFonts w:hint="eastAsia"/>
              </w:rPr>
              <w:t>应用网关系统</w:t>
            </w:r>
            <w:r w:rsidRPr="00DD2C45">
              <w:rPr>
                <w:rFonts w:hint="eastAsia"/>
              </w:rPr>
              <w:t>邮件列表模块的</w:t>
            </w:r>
            <w:r w:rsidRPr="00DD2C45">
              <w:rPr>
                <w:rFonts w:hint="eastAsia"/>
              </w:rPr>
              <w:t>DAO</w:t>
            </w:r>
            <w:r w:rsidRPr="00DD2C45">
              <w:rPr>
                <w:rFonts w:hint="eastAsia"/>
              </w:rPr>
              <w:t>服务</w:t>
            </w:r>
          </w:p>
        </w:tc>
      </w:tr>
      <w:tr w:rsidR="00DD2C45" w:rsidRPr="00DD2C45" w:rsidTr="00BA3391">
        <w:trPr>
          <w:tblHeader/>
        </w:trPr>
        <w:tc>
          <w:tcPr>
            <w:tcW w:w="313" w:type="pct"/>
            <w:vAlign w:val="center"/>
          </w:tcPr>
          <w:p w:rsidR="00DD2C45" w:rsidRPr="00DD2C45" w:rsidRDefault="00DD2C45" w:rsidP="00BA3391">
            <w:pPr>
              <w:pStyle w:val="C503-"/>
              <w:spacing w:before="65" w:after="65"/>
            </w:pPr>
          </w:p>
        </w:tc>
        <w:tc>
          <w:tcPr>
            <w:tcW w:w="1413" w:type="pct"/>
            <w:vAlign w:val="center"/>
          </w:tcPr>
          <w:p w:rsidR="00DD2C45" w:rsidRPr="00DD2C45" w:rsidRDefault="00DD2C45" w:rsidP="00DD2C45">
            <w:r w:rsidRPr="00DD2C45">
              <w:rPr>
                <w:rFonts w:hint="eastAsia"/>
              </w:rPr>
              <w:t>系统设置</w:t>
            </w:r>
            <w:r w:rsidRPr="00DD2C45">
              <w:rPr>
                <w:rFonts w:hint="eastAsia"/>
              </w:rPr>
              <w:t>DAO</w:t>
            </w:r>
            <w:r w:rsidRPr="00DD2C45">
              <w:rPr>
                <w:rFonts w:hint="eastAsia"/>
              </w:rPr>
              <w:t>操作模块</w:t>
            </w:r>
          </w:p>
        </w:tc>
        <w:tc>
          <w:tcPr>
            <w:tcW w:w="3274" w:type="pct"/>
          </w:tcPr>
          <w:p w:rsidR="00DD2C45" w:rsidRPr="00DD2C45" w:rsidRDefault="00DD2C45" w:rsidP="00DD2C45">
            <w:r w:rsidRPr="00DD2C45">
              <w:rPr>
                <w:rFonts w:hint="eastAsia"/>
              </w:rPr>
              <w:t>提供</w:t>
            </w:r>
            <w:r>
              <w:rPr>
                <w:rFonts w:hint="eastAsia"/>
              </w:rPr>
              <w:t>应用网关系统的系统设置模块</w:t>
            </w:r>
            <w:r w:rsidRPr="00DD2C45">
              <w:rPr>
                <w:rFonts w:hint="eastAsia"/>
              </w:rPr>
              <w:t>DAO</w:t>
            </w:r>
            <w:r w:rsidRPr="00DD2C45">
              <w:rPr>
                <w:rFonts w:hint="eastAsia"/>
              </w:rPr>
              <w:t>服务</w:t>
            </w:r>
          </w:p>
        </w:tc>
      </w:tr>
      <w:tr w:rsidR="00DD2C45" w:rsidRPr="00DD2C45" w:rsidTr="00BA3391">
        <w:trPr>
          <w:tblHeader/>
        </w:trPr>
        <w:tc>
          <w:tcPr>
            <w:tcW w:w="313" w:type="pct"/>
            <w:vAlign w:val="center"/>
          </w:tcPr>
          <w:p w:rsidR="00DD2C45" w:rsidRPr="00DD2C45" w:rsidRDefault="00DD2C45" w:rsidP="00BA3391">
            <w:pPr>
              <w:pStyle w:val="C503-"/>
              <w:spacing w:before="65" w:after="65"/>
            </w:pPr>
          </w:p>
        </w:tc>
        <w:tc>
          <w:tcPr>
            <w:tcW w:w="1413" w:type="pct"/>
            <w:vAlign w:val="center"/>
          </w:tcPr>
          <w:p w:rsidR="00DD2C45" w:rsidRPr="00DD2C45" w:rsidRDefault="00DD2C45" w:rsidP="00DD2C45">
            <w:r w:rsidRPr="00DD2C45">
              <w:rPr>
                <w:rFonts w:hint="eastAsia"/>
              </w:rPr>
              <w:t>数据点值</w:t>
            </w:r>
            <w:r w:rsidRPr="00DD2C45">
              <w:rPr>
                <w:rFonts w:hint="eastAsia"/>
              </w:rPr>
              <w:t>DAO</w:t>
            </w:r>
            <w:r w:rsidRPr="00DD2C45">
              <w:rPr>
                <w:rFonts w:hint="eastAsia"/>
              </w:rPr>
              <w:t>操作模块</w:t>
            </w:r>
          </w:p>
        </w:tc>
        <w:tc>
          <w:tcPr>
            <w:tcW w:w="3274" w:type="pct"/>
          </w:tcPr>
          <w:p w:rsidR="00DD2C45" w:rsidRPr="00DD2C45" w:rsidRDefault="00DD2C45" w:rsidP="00DD2C45">
            <w:r w:rsidRPr="00DD2C45">
              <w:rPr>
                <w:rFonts w:hint="eastAsia"/>
              </w:rPr>
              <w:t>提供</w:t>
            </w:r>
            <w:r>
              <w:rPr>
                <w:rFonts w:hint="eastAsia"/>
              </w:rPr>
              <w:t>应用网关系统</w:t>
            </w:r>
            <w:r w:rsidRPr="00DD2C45">
              <w:rPr>
                <w:rFonts w:hint="eastAsia"/>
              </w:rPr>
              <w:t>数据点值模块的</w:t>
            </w:r>
            <w:r w:rsidRPr="00DD2C45">
              <w:rPr>
                <w:rFonts w:hint="eastAsia"/>
              </w:rPr>
              <w:t>DAO</w:t>
            </w:r>
            <w:r w:rsidRPr="00DD2C45">
              <w:rPr>
                <w:rFonts w:hint="eastAsia"/>
              </w:rPr>
              <w:t>服务</w:t>
            </w:r>
          </w:p>
        </w:tc>
      </w:tr>
      <w:tr w:rsidR="00DD2C45" w:rsidRPr="00DD2C45" w:rsidTr="00BA3391">
        <w:trPr>
          <w:tblHeader/>
        </w:trPr>
        <w:tc>
          <w:tcPr>
            <w:tcW w:w="313" w:type="pct"/>
            <w:vAlign w:val="center"/>
          </w:tcPr>
          <w:p w:rsidR="00DD2C45" w:rsidRPr="00DD2C45" w:rsidRDefault="00DD2C45" w:rsidP="00BA3391">
            <w:pPr>
              <w:pStyle w:val="C503-"/>
              <w:spacing w:before="65" w:after="65"/>
            </w:pPr>
          </w:p>
        </w:tc>
        <w:tc>
          <w:tcPr>
            <w:tcW w:w="1413" w:type="pct"/>
            <w:vAlign w:val="center"/>
          </w:tcPr>
          <w:p w:rsidR="00DD2C45" w:rsidRPr="00DD2C45" w:rsidRDefault="00DD2C45" w:rsidP="00DD2C45">
            <w:r w:rsidRPr="00DD2C45">
              <w:rPr>
                <w:rFonts w:hint="eastAsia"/>
              </w:rPr>
              <w:t>运行时接口模块</w:t>
            </w:r>
          </w:p>
        </w:tc>
        <w:tc>
          <w:tcPr>
            <w:tcW w:w="3274" w:type="pct"/>
            <w:vAlign w:val="center"/>
          </w:tcPr>
          <w:p w:rsidR="00DD2C45" w:rsidRPr="00DD2C45" w:rsidRDefault="00DD2C45" w:rsidP="00DD2C45">
            <w:r w:rsidRPr="00DD2C45">
              <w:rPr>
                <w:rFonts w:hint="eastAsia"/>
              </w:rPr>
              <w:t>提供</w:t>
            </w:r>
            <w:r>
              <w:rPr>
                <w:rFonts w:hint="eastAsia"/>
              </w:rPr>
              <w:t>应用网关系统</w:t>
            </w:r>
            <w:r w:rsidRPr="00DD2C45">
              <w:rPr>
                <w:rFonts w:hint="eastAsia"/>
              </w:rPr>
              <w:t>运行时各个模块之间的调用接口</w:t>
            </w:r>
          </w:p>
        </w:tc>
      </w:tr>
      <w:tr w:rsidR="00DD2C45" w:rsidRPr="00DD2C45" w:rsidTr="00BA3391">
        <w:trPr>
          <w:tblHeader/>
        </w:trPr>
        <w:tc>
          <w:tcPr>
            <w:tcW w:w="313" w:type="pct"/>
            <w:vAlign w:val="center"/>
          </w:tcPr>
          <w:p w:rsidR="00DD2C45" w:rsidRPr="00DD2C45" w:rsidRDefault="00DD2C45" w:rsidP="00BA3391">
            <w:pPr>
              <w:pStyle w:val="C503-"/>
              <w:spacing w:before="65" w:after="65"/>
            </w:pPr>
          </w:p>
        </w:tc>
        <w:tc>
          <w:tcPr>
            <w:tcW w:w="1413" w:type="pct"/>
            <w:vAlign w:val="center"/>
          </w:tcPr>
          <w:p w:rsidR="00DD2C45" w:rsidRPr="00DD2C45" w:rsidRDefault="00DD2C45" w:rsidP="00DD2C45">
            <w:r w:rsidRPr="00DD2C45">
              <w:rPr>
                <w:rFonts w:hint="eastAsia"/>
              </w:rPr>
              <w:t>系统运行时管理模块</w:t>
            </w:r>
          </w:p>
        </w:tc>
        <w:tc>
          <w:tcPr>
            <w:tcW w:w="3274" w:type="pct"/>
            <w:vAlign w:val="center"/>
          </w:tcPr>
          <w:p w:rsidR="00DD2C45" w:rsidRPr="00DD2C45" w:rsidRDefault="00DD2C45" w:rsidP="00DD2C45">
            <w:r w:rsidRPr="00DD2C45">
              <w:rPr>
                <w:rFonts w:hint="eastAsia"/>
              </w:rPr>
              <w:t>提供</w:t>
            </w:r>
            <w:r>
              <w:rPr>
                <w:rFonts w:hint="eastAsia"/>
              </w:rPr>
              <w:t>应用网关系统</w:t>
            </w:r>
            <w:r w:rsidRPr="00DD2C45">
              <w:rPr>
                <w:rFonts w:hint="eastAsia"/>
              </w:rPr>
              <w:t>在运行时对各个模块的管理服务</w:t>
            </w:r>
          </w:p>
        </w:tc>
      </w:tr>
      <w:tr w:rsidR="00DD2C45" w:rsidRPr="00DD2C45" w:rsidTr="00BA3391">
        <w:trPr>
          <w:tblHeader/>
        </w:trPr>
        <w:tc>
          <w:tcPr>
            <w:tcW w:w="313" w:type="pct"/>
            <w:vAlign w:val="center"/>
          </w:tcPr>
          <w:p w:rsidR="00DD2C45" w:rsidRPr="00DD2C45" w:rsidRDefault="00DD2C45" w:rsidP="00BA3391">
            <w:pPr>
              <w:pStyle w:val="C503-"/>
              <w:spacing w:before="65" w:after="65"/>
            </w:pPr>
          </w:p>
        </w:tc>
        <w:tc>
          <w:tcPr>
            <w:tcW w:w="1413" w:type="pct"/>
            <w:vAlign w:val="center"/>
          </w:tcPr>
          <w:p w:rsidR="00DD2C45" w:rsidRPr="00DD2C45" w:rsidRDefault="00DD2C45" w:rsidP="00DD2C45">
            <w:r w:rsidRPr="00DD2C45">
              <w:rPr>
                <w:rFonts w:hint="eastAsia"/>
              </w:rPr>
              <w:t>数据源运行时管理模块</w:t>
            </w:r>
          </w:p>
        </w:tc>
        <w:tc>
          <w:tcPr>
            <w:tcW w:w="3274" w:type="pct"/>
            <w:vAlign w:val="center"/>
          </w:tcPr>
          <w:p w:rsidR="00DD2C45" w:rsidRPr="00DD2C45" w:rsidRDefault="00DD2C45" w:rsidP="00DD2C45">
            <w:r w:rsidRPr="00DD2C45">
              <w:rPr>
                <w:rFonts w:hint="eastAsia"/>
              </w:rPr>
              <w:t>提供</w:t>
            </w:r>
            <w:r>
              <w:rPr>
                <w:rFonts w:hint="eastAsia"/>
              </w:rPr>
              <w:t>应用网关系统</w:t>
            </w:r>
            <w:r w:rsidRPr="00DD2C45">
              <w:rPr>
                <w:rFonts w:hint="eastAsia"/>
              </w:rPr>
              <w:t>数据源模块的运行时管理服务</w:t>
            </w:r>
          </w:p>
        </w:tc>
      </w:tr>
      <w:tr w:rsidR="00DD2C45" w:rsidRPr="00DD2C45" w:rsidTr="00BA3391">
        <w:trPr>
          <w:tblHeader/>
        </w:trPr>
        <w:tc>
          <w:tcPr>
            <w:tcW w:w="313" w:type="pct"/>
            <w:vAlign w:val="center"/>
          </w:tcPr>
          <w:p w:rsidR="00DD2C45" w:rsidRPr="00DD2C45" w:rsidRDefault="00DD2C45" w:rsidP="00BA3391">
            <w:pPr>
              <w:pStyle w:val="C503-"/>
              <w:spacing w:before="65" w:after="65"/>
            </w:pPr>
          </w:p>
        </w:tc>
        <w:tc>
          <w:tcPr>
            <w:tcW w:w="1413" w:type="pct"/>
            <w:vAlign w:val="center"/>
          </w:tcPr>
          <w:p w:rsidR="00DD2C45" w:rsidRPr="00DD2C45" w:rsidRDefault="00DD2C45" w:rsidP="00DD2C45">
            <w:r w:rsidRPr="00DD2C45">
              <w:rPr>
                <w:rFonts w:hint="eastAsia"/>
              </w:rPr>
              <w:t>数据</w:t>
            </w:r>
            <w:proofErr w:type="gramStart"/>
            <w:r w:rsidRPr="00DD2C45">
              <w:rPr>
                <w:rFonts w:hint="eastAsia"/>
              </w:rPr>
              <w:t>点运行</w:t>
            </w:r>
            <w:proofErr w:type="gramEnd"/>
            <w:r w:rsidRPr="00DD2C45">
              <w:rPr>
                <w:rFonts w:hint="eastAsia"/>
              </w:rPr>
              <w:t>时管理模块</w:t>
            </w:r>
          </w:p>
        </w:tc>
        <w:tc>
          <w:tcPr>
            <w:tcW w:w="3274" w:type="pct"/>
            <w:vAlign w:val="center"/>
          </w:tcPr>
          <w:p w:rsidR="00DD2C45" w:rsidRPr="00DD2C45" w:rsidRDefault="00DD2C45" w:rsidP="00DD2C45">
            <w:r w:rsidRPr="00DD2C45">
              <w:rPr>
                <w:rFonts w:hint="eastAsia"/>
              </w:rPr>
              <w:t>提供</w:t>
            </w:r>
            <w:r>
              <w:rPr>
                <w:rFonts w:hint="eastAsia"/>
              </w:rPr>
              <w:t>应用网关系统</w:t>
            </w:r>
            <w:r w:rsidRPr="00DD2C45">
              <w:rPr>
                <w:rFonts w:hint="eastAsia"/>
              </w:rPr>
              <w:t>数据点模块的运行时管理服务</w:t>
            </w:r>
          </w:p>
        </w:tc>
      </w:tr>
      <w:tr w:rsidR="00DD2C45" w:rsidRPr="00DD2C45" w:rsidTr="00BA3391">
        <w:trPr>
          <w:tblHeader/>
        </w:trPr>
        <w:tc>
          <w:tcPr>
            <w:tcW w:w="313" w:type="pct"/>
            <w:vAlign w:val="center"/>
          </w:tcPr>
          <w:p w:rsidR="00DD2C45" w:rsidRPr="00DD2C45" w:rsidRDefault="00DD2C45" w:rsidP="00BA3391">
            <w:pPr>
              <w:pStyle w:val="C503-"/>
              <w:spacing w:before="65" w:after="65"/>
            </w:pPr>
          </w:p>
        </w:tc>
        <w:tc>
          <w:tcPr>
            <w:tcW w:w="1413" w:type="pct"/>
            <w:vAlign w:val="center"/>
          </w:tcPr>
          <w:p w:rsidR="00DD2C45" w:rsidRPr="00DD2C45" w:rsidRDefault="00DD2C45" w:rsidP="00DD2C45">
            <w:r w:rsidRPr="00DD2C45">
              <w:rPr>
                <w:rFonts w:hint="eastAsia"/>
              </w:rPr>
              <w:t>数据</w:t>
            </w:r>
            <w:proofErr w:type="gramStart"/>
            <w:r w:rsidRPr="00DD2C45">
              <w:rPr>
                <w:rFonts w:hint="eastAsia"/>
              </w:rPr>
              <w:t>点事件</w:t>
            </w:r>
            <w:proofErr w:type="gramEnd"/>
            <w:r w:rsidRPr="00DD2C45">
              <w:rPr>
                <w:rFonts w:hint="eastAsia"/>
              </w:rPr>
              <w:t>运行时管理模块</w:t>
            </w:r>
          </w:p>
        </w:tc>
        <w:tc>
          <w:tcPr>
            <w:tcW w:w="3274" w:type="pct"/>
            <w:vAlign w:val="center"/>
          </w:tcPr>
          <w:p w:rsidR="00DD2C45" w:rsidRPr="00DD2C45" w:rsidRDefault="00DD2C45" w:rsidP="00DD2C45">
            <w:r w:rsidRPr="00DD2C45">
              <w:rPr>
                <w:rFonts w:hint="eastAsia"/>
              </w:rPr>
              <w:t>提供</w:t>
            </w:r>
            <w:r>
              <w:rPr>
                <w:rFonts w:hint="eastAsia"/>
              </w:rPr>
              <w:t>应用网关系统</w:t>
            </w:r>
            <w:r w:rsidRPr="00DD2C45">
              <w:rPr>
                <w:rFonts w:hint="eastAsia"/>
              </w:rPr>
              <w:t>数据</w:t>
            </w:r>
            <w:proofErr w:type="gramStart"/>
            <w:r w:rsidRPr="00DD2C45">
              <w:rPr>
                <w:rFonts w:hint="eastAsia"/>
              </w:rPr>
              <w:t>点事件</w:t>
            </w:r>
            <w:proofErr w:type="gramEnd"/>
            <w:r w:rsidRPr="00DD2C45">
              <w:rPr>
                <w:rFonts w:hint="eastAsia"/>
              </w:rPr>
              <w:t>模块的运行时管理服务</w:t>
            </w:r>
          </w:p>
        </w:tc>
      </w:tr>
      <w:tr w:rsidR="00DD2C45" w:rsidRPr="00DD2C45" w:rsidTr="00BA3391">
        <w:trPr>
          <w:tblHeader/>
        </w:trPr>
        <w:tc>
          <w:tcPr>
            <w:tcW w:w="313" w:type="pct"/>
            <w:vAlign w:val="center"/>
          </w:tcPr>
          <w:p w:rsidR="00DD2C45" w:rsidRPr="00DD2C45" w:rsidRDefault="00DD2C45" w:rsidP="00BA3391">
            <w:pPr>
              <w:pStyle w:val="C503-"/>
              <w:spacing w:before="65" w:after="65"/>
            </w:pPr>
          </w:p>
        </w:tc>
        <w:tc>
          <w:tcPr>
            <w:tcW w:w="1413" w:type="pct"/>
            <w:vAlign w:val="center"/>
          </w:tcPr>
          <w:p w:rsidR="00DD2C45" w:rsidRPr="00DD2C45" w:rsidRDefault="00DD2C45" w:rsidP="00DD2C45">
            <w:r w:rsidRPr="00DD2C45">
              <w:rPr>
                <w:rFonts w:hint="eastAsia"/>
              </w:rPr>
              <w:t>系统事件运行时管理模块</w:t>
            </w:r>
          </w:p>
        </w:tc>
        <w:tc>
          <w:tcPr>
            <w:tcW w:w="3274" w:type="pct"/>
            <w:vAlign w:val="center"/>
          </w:tcPr>
          <w:p w:rsidR="00DD2C45" w:rsidRPr="00DD2C45" w:rsidRDefault="00DD2C45" w:rsidP="00DD2C45">
            <w:r w:rsidRPr="00DD2C45">
              <w:rPr>
                <w:rFonts w:hint="eastAsia"/>
              </w:rPr>
              <w:t>提供</w:t>
            </w:r>
            <w:r>
              <w:rPr>
                <w:rFonts w:hint="eastAsia"/>
              </w:rPr>
              <w:t>应用网关系统的系统事件模块</w:t>
            </w:r>
            <w:r w:rsidRPr="00DD2C45">
              <w:rPr>
                <w:rFonts w:hint="eastAsia"/>
              </w:rPr>
              <w:t>运行时管理服务</w:t>
            </w:r>
          </w:p>
        </w:tc>
      </w:tr>
      <w:tr w:rsidR="00DD2C45" w:rsidRPr="00DD2C45" w:rsidTr="00BA3391">
        <w:trPr>
          <w:tblHeader/>
        </w:trPr>
        <w:tc>
          <w:tcPr>
            <w:tcW w:w="313" w:type="pct"/>
            <w:vAlign w:val="center"/>
          </w:tcPr>
          <w:p w:rsidR="00DD2C45" w:rsidRPr="00DD2C45" w:rsidRDefault="00DD2C45" w:rsidP="00BA3391">
            <w:pPr>
              <w:pStyle w:val="C503-"/>
              <w:spacing w:before="65" w:after="65"/>
            </w:pPr>
          </w:p>
        </w:tc>
        <w:tc>
          <w:tcPr>
            <w:tcW w:w="1413" w:type="pct"/>
            <w:vAlign w:val="center"/>
          </w:tcPr>
          <w:p w:rsidR="00DD2C45" w:rsidRPr="00DD2C45" w:rsidRDefault="00DD2C45" w:rsidP="00DD2C45">
            <w:r w:rsidRPr="00DD2C45">
              <w:rPr>
                <w:rFonts w:hint="eastAsia"/>
              </w:rPr>
              <w:t>邮件运行时管理模块</w:t>
            </w:r>
          </w:p>
        </w:tc>
        <w:tc>
          <w:tcPr>
            <w:tcW w:w="3274" w:type="pct"/>
            <w:vAlign w:val="center"/>
          </w:tcPr>
          <w:p w:rsidR="00DD2C45" w:rsidRPr="00DD2C45" w:rsidRDefault="00DD2C45" w:rsidP="00DD2C45">
            <w:r w:rsidRPr="00DD2C45">
              <w:rPr>
                <w:rFonts w:hint="eastAsia"/>
              </w:rPr>
              <w:t>提供</w:t>
            </w:r>
            <w:r>
              <w:rPr>
                <w:rFonts w:hint="eastAsia"/>
              </w:rPr>
              <w:t>应用网关系统</w:t>
            </w:r>
            <w:r w:rsidRPr="00DD2C45">
              <w:rPr>
                <w:rFonts w:hint="eastAsia"/>
              </w:rPr>
              <w:t>邮件模块的运行时管理服务</w:t>
            </w:r>
          </w:p>
        </w:tc>
      </w:tr>
      <w:tr w:rsidR="00DD2C45" w:rsidRPr="00DD2C45" w:rsidTr="00BA3391">
        <w:trPr>
          <w:tblHeader/>
        </w:trPr>
        <w:tc>
          <w:tcPr>
            <w:tcW w:w="313" w:type="pct"/>
            <w:vAlign w:val="center"/>
          </w:tcPr>
          <w:p w:rsidR="00DD2C45" w:rsidRPr="00DD2C45" w:rsidRDefault="00DD2C45" w:rsidP="00BA3391">
            <w:pPr>
              <w:pStyle w:val="C503-"/>
              <w:spacing w:before="65" w:after="65"/>
            </w:pPr>
          </w:p>
        </w:tc>
        <w:tc>
          <w:tcPr>
            <w:tcW w:w="1413" w:type="pct"/>
            <w:vAlign w:val="center"/>
          </w:tcPr>
          <w:p w:rsidR="00DD2C45" w:rsidRPr="00DD2C45" w:rsidRDefault="00DD2C45" w:rsidP="00DD2C45">
            <w:proofErr w:type="gramStart"/>
            <w:r w:rsidRPr="00DD2C45">
              <w:rPr>
                <w:rFonts w:hint="eastAsia"/>
              </w:rPr>
              <w:t>发布器</w:t>
            </w:r>
            <w:proofErr w:type="gramEnd"/>
            <w:r w:rsidRPr="00DD2C45">
              <w:rPr>
                <w:rFonts w:hint="eastAsia"/>
              </w:rPr>
              <w:t>运行时管理模块</w:t>
            </w:r>
          </w:p>
        </w:tc>
        <w:tc>
          <w:tcPr>
            <w:tcW w:w="3274" w:type="pct"/>
            <w:vAlign w:val="center"/>
          </w:tcPr>
          <w:p w:rsidR="00DD2C45" w:rsidRPr="00DD2C45" w:rsidRDefault="00DD2C45" w:rsidP="00DD2C45">
            <w:r w:rsidRPr="00DD2C45">
              <w:rPr>
                <w:rFonts w:hint="eastAsia"/>
              </w:rPr>
              <w:t>提供</w:t>
            </w:r>
            <w:r>
              <w:rPr>
                <w:rFonts w:hint="eastAsia"/>
              </w:rPr>
              <w:t>应用网关系统</w:t>
            </w:r>
            <w:proofErr w:type="gramStart"/>
            <w:r w:rsidRPr="00DD2C45">
              <w:rPr>
                <w:rFonts w:hint="eastAsia"/>
              </w:rPr>
              <w:t>发布器</w:t>
            </w:r>
            <w:proofErr w:type="gramEnd"/>
            <w:r w:rsidRPr="00DD2C45">
              <w:rPr>
                <w:rFonts w:hint="eastAsia"/>
              </w:rPr>
              <w:t>模块的运行时管理服务</w:t>
            </w:r>
          </w:p>
        </w:tc>
      </w:tr>
      <w:tr w:rsidR="00DD2C45" w:rsidRPr="00DD2C45" w:rsidTr="00BA3391">
        <w:trPr>
          <w:tblHeader/>
        </w:trPr>
        <w:tc>
          <w:tcPr>
            <w:tcW w:w="313" w:type="pct"/>
            <w:vAlign w:val="center"/>
          </w:tcPr>
          <w:p w:rsidR="00DD2C45" w:rsidRPr="00DD2C45" w:rsidRDefault="00DD2C45" w:rsidP="00BA3391">
            <w:pPr>
              <w:pStyle w:val="C503-"/>
              <w:spacing w:before="65" w:after="65"/>
            </w:pPr>
          </w:p>
        </w:tc>
        <w:tc>
          <w:tcPr>
            <w:tcW w:w="1413" w:type="pct"/>
            <w:vAlign w:val="center"/>
          </w:tcPr>
          <w:p w:rsidR="00DD2C45" w:rsidRPr="00DD2C45" w:rsidRDefault="00DD2C45" w:rsidP="00DD2C45">
            <w:r w:rsidRPr="00DD2C45">
              <w:rPr>
                <w:rFonts w:hint="eastAsia"/>
              </w:rPr>
              <w:t>导入导出运行时管理模块</w:t>
            </w:r>
          </w:p>
        </w:tc>
        <w:tc>
          <w:tcPr>
            <w:tcW w:w="3274" w:type="pct"/>
            <w:vAlign w:val="center"/>
          </w:tcPr>
          <w:p w:rsidR="00DD2C45" w:rsidRPr="00DD2C45" w:rsidRDefault="00DD2C45" w:rsidP="00DD2C45">
            <w:r w:rsidRPr="00DD2C45">
              <w:rPr>
                <w:rFonts w:hint="eastAsia"/>
              </w:rPr>
              <w:t>提供</w:t>
            </w:r>
            <w:r>
              <w:rPr>
                <w:rFonts w:hint="eastAsia"/>
              </w:rPr>
              <w:t>应用网关系统</w:t>
            </w:r>
            <w:r w:rsidRPr="00DD2C45">
              <w:rPr>
                <w:rFonts w:hint="eastAsia"/>
              </w:rPr>
              <w:t>导入导出模块的运行时管理服务</w:t>
            </w:r>
          </w:p>
        </w:tc>
      </w:tr>
      <w:tr w:rsidR="00DD2C45" w:rsidRPr="00DD2C45" w:rsidTr="00BA3391">
        <w:trPr>
          <w:tblHeader/>
        </w:trPr>
        <w:tc>
          <w:tcPr>
            <w:tcW w:w="313" w:type="pct"/>
            <w:vAlign w:val="center"/>
          </w:tcPr>
          <w:p w:rsidR="00DD2C45" w:rsidRPr="00DD2C45" w:rsidRDefault="00DD2C45" w:rsidP="00BA3391">
            <w:pPr>
              <w:pStyle w:val="C503-"/>
              <w:spacing w:before="65" w:after="65"/>
            </w:pPr>
          </w:p>
        </w:tc>
        <w:tc>
          <w:tcPr>
            <w:tcW w:w="1413" w:type="pct"/>
            <w:vAlign w:val="center"/>
          </w:tcPr>
          <w:p w:rsidR="00DD2C45" w:rsidRPr="00DD2C45" w:rsidRDefault="00DD2C45" w:rsidP="00DD2C45">
            <w:r w:rsidRPr="00DD2C45">
              <w:rPr>
                <w:rFonts w:hint="eastAsia"/>
              </w:rPr>
              <w:t>view</w:t>
            </w:r>
            <w:r w:rsidRPr="00DD2C45">
              <w:rPr>
                <w:rFonts w:hint="eastAsia"/>
              </w:rPr>
              <w:t>运行时管理模块</w:t>
            </w:r>
          </w:p>
        </w:tc>
        <w:tc>
          <w:tcPr>
            <w:tcW w:w="3274" w:type="pct"/>
            <w:vAlign w:val="center"/>
          </w:tcPr>
          <w:p w:rsidR="00DD2C45" w:rsidRPr="00DD2C45" w:rsidRDefault="00DD2C45" w:rsidP="00DD2C45">
            <w:r w:rsidRPr="00DD2C45">
              <w:rPr>
                <w:rFonts w:hint="eastAsia"/>
              </w:rPr>
              <w:t>提供</w:t>
            </w:r>
            <w:r>
              <w:rPr>
                <w:rFonts w:hint="eastAsia"/>
              </w:rPr>
              <w:t>应用网关系统</w:t>
            </w:r>
            <w:r w:rsidRPr="00DD2C45">
              <w:rPr>
                <w:rFonts w:hint="eastAsia"/>
              </w:rPr>
              <w:t>view</w:t>
            </w:r>
            <w:r w:rsidRPr="00DD2C45">
              <w:rPr>
                <w:rFonts w:hint="eastAsia"/>
              </w:rPr>
              <w:t>模块的运行时管理模块</w:t>
            </w:r>
          </w:p>
        </w:tc>
      </w:tr>
      <w:tr w:rsidR="00DD2C45" w:rsidRPr="00DD2C45" w:rsidTr="00BA3391">
        <w:trPr>
          <w:tblHeader/>
        </w:trPr>
        <w:tc>
          <w:tcPr>
            <w:tcW w:w="313" w:type="pct"/>
            <w:vAlign w:val="center"/>
          </w:tcPr>
          <w:p w:rsidR="00DD2C45" w:rsidRPr="00DD2C45" w:rsidRDefault="00DD2C45" w:rsidP="00BA3391">
            <w:pPr>
              <w:pStyle w:val="C503-"/>
              <w:spacing w:before="65" w:after="65"/>
            </w:pPr>
          </w:p>
        </w:tc>
        <w:tc>
          <w:tcPr>
            <w:tcW w:w="1413" w:type="pct"/>
            <w:vAlign w:val="center"/>
          </w:tcPr>
          <w:p w:rsidR="00DD2C45" w:rsidRPr="00DD2C45" w:rsidRDefault="00DD2C45" w:rsidP="00DD2C45">
            <w:r w:rsidRPr="00DD2C45">
              <w:rPr>
                <w:rFonts w:hint="eastAsia"/>
              </w:rPr>
              <w:t>前端服务接口模块</w:t>
            </w:r>
          </w:p>
        </w:tc>
        <w:tc>
          <w:tcPr>
            <w:tcW w:w="3274" w:type="pct"/>
            <w:vAlign w:val="center"/>
          </w:tcPr>
          <w:p w:rsidR="00DD2C45" w:rsidRPr="00DD2C45" w:rsidRDefault="00DD2C45" w:rsidP="00DD2C45">
            <w:r w:rsidRPr="00DD2C45">
              <w:rPr>
                <w:rFonts w:hint="eastAsia"/>
              </w:rPr>
              <w:t>提供</w:t>
            </w:r>
            <w:r>
              <w:rPr>
                <w:rFonts w:hint="eastAsia"/>
              </w:rPr>
              <w:t>应用网关系统</w:t>
            </w:r>
            <w:r>
              <w:rPr>
                <w:rFonts w:hint="eastAsia"/>
              </w:rPr>
              <w:t>REST</w:t>
            </w:r>
            <w:r w:rsidRPr="00DD2C45">
              <w:rPr>
                <w:rFonts w:hint="eastAsia"/>
              </w:rPr>
              <w:t>访问服务接口</w:t>
            </w:r>
          </w:p>
        </w:tc>
      </w:tr>
      <w:tr w:rsidR="00DD2C45" w:rsidRPr="00DD2C45" w:rsidTr="00BA3391">
        <w:trPr>
          <w:tblHeader/>
        </w:trPr>
        <w:tc>
          <w:tcPr>
            <w:tcW w:w="313" w:type="pct"/>
            <w:vAlign w:val="center"/>
          </w:tcPr>
          <w:p w:rsidR="00DD2C45" w:rsidRPr="00DD2C45" w:rsidRDefault="00DD2C45" w:rsidP="00BA3391">
            <w:pPr>
              <w:pStyle w:val="C503-"/>
              <w:spacing w:before="65" w:after="65"/>
            </w:pPr>
          </w:p>
        </w:tc>
        <w:tc>
          <w:tcPr>
            <w:tcW w:w="1413" w:type="pct"/>
            <w:vAlign w:val="center"/>
          </w:tcPr>
          <w:p w:rsidR="00DD2C45" w:rsidRPr="00DD2C45" w:rsidRDefault="00DD2C45" w:rsidP="00DD2C45">
            <w:r w:rsidRPr="00DD2C45">
              <w:rPr>
                <w:rFonts w:hint="eastAsia"/>
              </w:rPr>
              <w:t>系统工具包模块</w:t>
            </w:r>
          </w:p>
        </w:tc>
        <w:tc>
          <w:tcPr>
            <w:tcW w:w="3274" w:type="pct"/>
            <w:vAlign w:val="center"/>
          </w:tcPr>
          <w:p w:rsidR="00DD2C45" w:rsidRPr="00DD2C45" w:rsidRDefault="00DD2C45" w:rsidP="00DD2C45">
            <w:r w:rsidRPr="00DD2C45">
              <w:rPr>
                <w:rFonts w:hint="eastAsia"/>
              </w:rPr>
              <w:t>提供</w:t>
            </w:r>
            <w:r>
              <w:rPr>
                <w:rFonts w:hint="eastAsia"/>
              </w:rPr>
              <w:t>应用网关系统</w:t>
            </w:r>
            <w:r w:rsidRPr="00DD2C45">
              <w:rPr>
                <w:rFonts w:hint="eastAsia"/>
              </w:rPr>
              <w:t>的工具类，主要包括：异常、同步、线程、校验等工具包</w:t>
            </w:r>
          </w:p>
        </w:tc>
      </w:tr>
    </w:tbl>
    <w:p w:rsidR="0003533D" w:rsidRDefault="0003533D" w:rsidP="00422955">
      <w:pPr>
        <w:ind w:firstLineChars="200" w:firstLine="480"/>
      </w:pPr>
      <w:r>
        <w:rPr>
          <w:rFonts w:hint="eastAsia"/>
        </w:rPr>
        <w:t>应用网关服务系统子在系统设计中，对系统时态进行划分，分为配置时和运行时，如下图所示。配置时指用户的组态过程，通过配置描述</w:t>
      </w:r>
      <w:r w:rsidRPr="00422955">
        <w:rPr>
          <w:rFonts w:hint="eastAsia"/>
        </w:rPr>
        <w:t>模型</w:t>
      </w:r>
      <w:r w:rsidR="00422955" w:rsidRPr="00422955">
        <w:rPr>
          <w:rFonts w:hint="eastAsia"/>
        </w:rPr>
        <w:t>对象</w:t>
      </w:r>
      <w:r>
        <w:rPr>
          <w:rFonts w:hint="eastAsia"/>
        </w:rPr>
        <w:t>的静态信息及关系，</w:t>
      </w:r>
      <w:r w:rsidR="00422955" w:rsidRPr="00422955">
        <w:rPr>
          <w:rFonts w:hint="eastAsia"/>
        </w:rPr>
        <w:t>提供配置信息的增加、删除、修改、查找等管理功能</w:t>
      </w:r>
      <w:r>
        <w:rPr>
          <w:rFonts w:hint="eastAsia"/>
        </w:rPr>
        <w:t>，并把配置数据持久化。运行时指根据设计时的配置信息将配置</w:t>
      </w:r>
      <w:r w:rsidR="00422955" w:rsidRPr="00422955">
        <w:rPr>
          <w:rFonts w:hint="eastAsia"/>
        </w:rPr>
        <w:t>对象</w:t>
      </w:r>
      <w:r>
        <w:rPr>
          <w:rFonts w:hint="eastAsia"/>
        </w:rPr>
        <w:t>实例</w:t>
      </w:r>
      <w:r w:rsidR="00422955" w:rsidRPr="00422955">
        <w:rPr>
          <w:rFonts w:hint="eastAsia"/>
        </w:rPr>
        <w:t>动态载入内存，启动</w:t>
      </w:r>
      <w:r>
        <w:rPr>
          <w:rFonts w:hint="eastAsia"/>
        </w:rPr>
        <w:t>实例对应服务，如采集、发布、监听等服务</w:t>
      </w:r>
      <w:r w:rsidR="00422955" w:rsidRPr="00422955">
        <w:rPr>
          <w:rFonts w:hint="eastAsia"/>
        </w:rPr>
        <w:t>。</w:t>
      </w:r>
    </w:p>
    <w:p w:rsidR="00422955" w:rsidRDefault="00270210" w:rsidP="00E72696">
      <w:pPr>
        <w:jc w:val="center"/>
      </w:pPr>
      <w:r>
        <w:object w:dxaOrig="9239" w:dyaOrig="7822">
          <v:shape id="_x0000_i1027" type="#_x0000_t75" style="width:399.75pt;height:351.75pt" o:ole="">
            <v:imagedata r:id="rId12" o:title=""/>
          </v:shape>
          <o:OLEObject Type="Embed" ProgID="Visio.Drawing.11" ShapeID="_x0000_i1027" DrawAspect="Content" ObjectID="_1414822266" r:id="rId13"/>
        </w:object>
      </w:r>
    </w:p>
    <w:p w:rsidR="00F80DB8" w:rsidRPr="00F80DB8" w:rsidRDefault="00F80DB8" w:rsidP="00BA3391">
      <w:pPr>
        <w:pStyle w:val="a7"/>
        <w:spacing w:before="32" w:after="32"/>
      </w:pPr>
      <w:r>
        <w:rPr>
          <w:rFonts w:hint="eastAsia"/>
        </w:rPr>
        <w:t>图</w:t>
      </w:r>
      <w:r>
        <w:rPr>
          <w:rFonts w:hint="eastAsia"/>
        </w:rPr>
        <w:t xml:space="preserve"> </w:t>
      </w:r>
      <w:fldSimple w:instr=" STYLEREF 1 \s ">
        <w:r w:rsidR="00650C7D">
          <w:rPr>
            <w:noProof/>
          </w:rPr>
          <w:t>1</w:t>
        </w:r>
      </w:fldSimple>
      <w:r>
        <w:noBreakHyphen/>
      </w:r>
      <w:r w:rsidR="007250AB">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7250AB">
        <w:fldChar w:fldCharType="separate"/>
      </w:r>
      <w:r w:rsidR="00650C7D">
        <w:rPr>
          <w:noProof/>
        </w:rPr>
        <w:t>3</w:t>
      </w:r>
      <w:r w:rsidR="007250AB">
        <w:fldChar w:fldCharType="end"/>
      </w:r>
      <w:r>
        <w:rPr>
          <w:rFonts w:hint="eastAsia"/>
        </w:rPr>
        <w:t xml:space="preserve"> </w:t>
      </w:r>
      <w:r>
        <w:rPr>
          <w:rFonts w:hint="eastAsia"/>
        </w:rPr>
        <w:t>应用网关系统</w:t>
      </w:r>
      <w:r w:rsidR="004F21E6">
        <w:rPr>
          <w:rFonts w:hint="eastAsia"/>
        </w:rPr>
        <w:t>应用模式</w:t>
      </w:r>
    </w:p>
    <w:p w:rsidR="00D62E75" w:rsidRDefault="00D62E75" w:rsidP="00D62E75">
      <w:pPr>
        <w:pStyle w:val="2"/>
      </w:pPr>
      <w:bookmarkStart w:id="2" w:name="_Ref338918021"/>
      <w:r>
        <w:rPr>
          <w:rFonts w:hint="eastAsia"/>
        </w:rPr>
        <w:lastRenderedPageBreak/>
        <w:t>产品组成</w:t>
      </w:r>
      <w:bookmarkEnd w:id="2"/>
    </w:p>
    <w:p w:rsidR="00943EFA" w:rsidRDefault="00235C21" w:rsidP="00CA3372">
      <w:pPr>
        <w:ind w:firstLine="420"/>
        <w:jc w:val="center"/>
      </w:pPr>
      <w:r>
        <w:object w:dxaOrig="3920" w:dyaOrig="2549">
          <v:shape id="_x0000_i1028" type="#_x0000_t75" style="width:230.25pt;height:160.5pt" o:ole="">
            <v:imagedata r:id="rId14" o:title=""/>
          </v:shape>
          <o:OLEObject Type="Embed" ProgID="Visio.Drawing.11" ShapeID="_x0000_i1028" DrawAspect="Content" ObjectID="_1414822267" r:id="rId15"/>
        </w:object>
      </w:r>
    </w:p>
    <w:p w:rsidR="00E72696" w:rsidRPr="00E72696" w:rsidRDefault="00E72696" w:rsidP="00BA3391">
      <w:pPr>
        <w:pStyle w:val="a7"/>
        <w:spacing w:before="32" w:after="32"/>
      </w:pPr>
      <w:r>
        <w:rPr>
          <w:rFonts w:hint="eastAsia"/>
        </w:rPr>
        <w:t>图</w:t>
      </w:r>
      <w:r>
        <w:rPr>
          <w:rFonts w:hint="eastAsia"/>
        </w:rPr>
        <w:t xml:space="preserve"> </w:t>
      </w:r>
      <w:fldSimple w:instr=" STYLEREF 1 \s ">
        <w:r>
          <w:rPr>
            <w:noProof/>
          </w:rPr>
          <w:t>1</w:t>
        </w:r>
      </w:fldSimple>
      <w:r>
        <w:noBreakHyphen/>
      </w:r>
      <w:r w:rsidR="007250AB">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7250AB">
        <w:fldChar w:fldCharType="separate"/>
      </w:r>
      <w:r w:rsidR="006D70A5">
        <w:rPr>
          <w:noProof/>
        </w:rPr>
        <w:t>4</w:t>
      </w:r>
      <w:r w:rsidR="007250AB">
        <w:fldChar w:fldCharType="end"/>
      </w:r>
      <w:r>
        <w:rPr>
          <w:rFonts w:hint="eastAsia"/>
        </w:rPr>
        <w:t xml:space="preserve"> </w:t>
      </w:r>
      <w:r w:rsidR="00BC139F">
        <w:rPr>
          <w:rFonts w:hint="eastAsia"/>
        </w:rPr>
        <w:t>应用网关</w:t>
      </w:r>
      <w:r>
        <w:rPr>
          <w:rFonts w:hint="eastAsia"/>
        </w:rPr>
        <w:t>系统组成</w:t>
      </w:r>
    </w:p>
    <w:p w:rsidR="00BC006E" w:rsidRDefault="00235C21" w:rsidP="00BC006E">
      <w:pPr>
        <w:ind w:firstLine="420"/>
      </w:pPr>
      <w:r>
        <w:rPr>
          <w:rFonts w:hint="eastAsia"/>
        </w:rPr>
        <w:t>应用网关产品主要组成子系统包括：内核管理器、数据源监控器、数据发布器、事件管理器、数据分析服务及配置工具。</w:t>
      </w:r>
    </w:p>
    <w:p w:rsidR="00235C21" w:rsidRDefault="00235C21" w:rsidP="00C71CB7">
      <w:pPr>
        <w:pStyle w:val="a4"/>
        <w:numPr>
          <w:ilvl w:val="0"/>
          <w:numId w:val="5"/>
        </w:numPr>
        <w:ind w:firstLineChars="0"/>
      </w:pPr>
      <w:r>
        <w:rPr>
          <w:rFonts w:hint="eastAsia"/>
        </w:rPr>
        <w:t>内核管理器</w:t>
      </w:r>
    </w:p>
    <w:p w:rsidR="00235C21" w:rsidRDefault="00AE2793" w:rsidP="00235C21">
      <w:pPr>
        <w:ind w:left="420"/>
      </w:pPr>
      <w:r>
        <w:rPr>
          <w:rFonts w:hint="eastAsia"/>
        </w:rPr>
        <w:t>内核管理器负责各个子系统运行控制</w:t>
      </w:r>
      <w:r w:rsidR="00434C47">
        <w:rPr>
          <w:rFonts w:hint="eastAsia"/>
        </w:rPr>
        <w:t>，作为应用网关枢纽，其主要包括四个核心流程处理：</w:t>
      </w:r>
      <w:r w:rsidR="00434C47">
        <w:rPr>
          <w:rFonts w:hint="eastAsia"/>
        </w:rPr>
        <w:t>1</w:t>
      </w:r>
      <w:r w:rsidR="00434C47">
        <w:rPr>
          <w:rFonts w:hint="eastAsia"/>
        </w:rPr>
        <w:t>）模型配置流程，接收用户配置请求并执行持久化；</w:t>
      </w:r>
      <w:r w:rsidR="00562B2F">
        <w:rPr>
          <w:rFonts w:hint="eastAsia"/>
        </w:rPr>
        <w:t>2</w:t>
      </w:r>
      <w:r w:rsidR="00562B2F">
        <w:rPr>
          <w:rFonts w:hint="eastAsia"/>
        </w:rPr>
        <w:t>）数据源实例处理流程，内核管理器主要负责数据源的启动</w:t>
      </w:r>
      <w:r w:rsidR="00562B2F">
        <w:rPr>
          <w:rFonts w:hint="eastAsia"/>
        </w:rPr>
        <w:t>/</w:t>
      </w:r>
      <w:r w:rsidR="00562B2F">
        <w:rPr>
          <w:rFonts w:hint="eastAsia"/>
        </w:rPr>
        <w:t>关闭，处理用户查询</w:t>
      </w:r>
      <w:r w:rsidR="00562B2F">
        <w:rPr>
          <w:rFonts w:hint="eastAsia"/>
        </w:rPr>
        <w:t>/</w:t>
      </w:r>
      <w:r w:rsidR="00562B2F">
        <w:rPr>
          <w:rFonts w:hint="eastAsia"/>
        </w:rPr>
        <w:t>控制请求，并收集状态数据；</w:t>
      </w:r>
      <w:r w:rsidR="00562B2F">
        <w:rPr>
          <w:rFonts w:hint="eastAsia"/>
        </w:rPr>
        <w:t>3</w:t>
      </w:r>
      <w:r w:rsidR="00562B2F">
        <w:rPr>
          <w:rFonts w:hint="eastAsia"/>
        </w:rPr>
        <w:t>）数据发布流程，由内核管理器通过对数据点监听的管理，监听数据推送给发布器，由</w:t>
      </w:r>
      <w:r w:rsidR="003E33C4">
        <w:rPr>
          <w:rFonts w:hint="eastAsia"/>
        </w:rPr>
        <w:t>数据</w:t>
      </w:r>
      <w:proofErr w:type="gramStart"/>
      <w:r w:rsidR="00562B2F">
        <w:rPr>
          <w:rFonts w:hint="eastAsia"/>
        </w:rPr>
        <w:t>发布器</w:t>
      </w:r>
      <w:proofErr w:type="gramEnd"/>
      <w:r w:rsidR="00562B2F">
        <w:rPr>
          <w:rFonts w:hint="eastAsia"/>
        </w:rPr>
        <w:t>推送给外部系统</w:t>
      </w:r>
      <w:r w:rsidR="003E33C4">
        <w:rPr>
          <w:rFonts w:hint="eastAsia"/>
        </w:rPr>
        <w:t>；</w:t>
      </w:r>
      <w:r w:rsidR="003E33C4">
        <w:rPr>
          <w:rFonts w:hint="eastAsia"/>
        </w:rPr>
        <w:t>4</w:t>
      </w:r>
      <w:r w:rsidR="003E33C4">
        <w:rPr>
          <w:rFonts w:hint="eastAsia"/>
        </w:rPr>
        <w:t>）发布事件流程，应用网关各个子系统提交发布事件请求，由内核管理器</w:t>
      </w:r>
      <w:r w:rsidR="00805F3E">
        <w:rPr>
          <w:rFonts w:hint="eastAsia"/>
        </w:rPr>
        <w:t>发布事件，并调用事件处理方法进行事件处理。</w:t>
      </w:r>
    </w:p>
    <w:p w:rsidR="00235C21" w:rsidRDefault="00235C21" w:rsidP="00C71CB7">
      <w:pPr>
        <w:pStyle w:val="a4"/>
        <w:numPr>
          <w:ilvl w:val="0"/>
          <w:numId w:val="5"/>
        </w:numPr>
        <w:ind w:firstLineChars="0"/>
      </w:pPr>
      <w:r>
        <w:rPr>
          <w:rFonts w:hint="eastAsia"/>
        </w:rPr>
        <w:t>配置工具</w:t>
      </w:r>
    </w:p>
    <w:p w:rsidR="00805F3E" w:rsidRDefault="00780FAE" w:rsidP="00805F3E">
      <w:pPr>
        <w:ind w:left="420"/>
      </w:pPr>
      <w:r>
        <w:rPr>
          <w:rFonts w:hint="eastAsia"/>
        </w:rPr>
        <w:t>应用网关系统</w:t>
      </w:r>
      <w:r w:rsidR="009F648B">
        <w:rPr>
          <w:rFonts w:hint="eastAsia"/>
        </w:rPr>
        <w:t>采用</w:t>
      </w:r>
      <w:r>
        <w:rPr>
          <w:rFonts w:hint="eastAsia"/>
        </w:rPr>
        <w:t>设计时运行时</w:t>
      </w:r>
      <w:r w:rsidR="009F648B">
        <w:rPr>
          <w:rFonts w:hint="eastAsia"/>
        </w:rPr>
        <w:t>相</w:t>
      </w:r>
      <w:r>
        <w:rPr>
          <w:rFonts w:hint="eastAsia"/>
        </w:rPr>
        <w:t>分离设计思想，配置工具主要负责系统设计时时态</w:t>
      </w:r>
      <w:r w:rsidR="0066130B">
        <w:rPr>
          <w:rFonts w:hint="eastAsia"/>
        </w:rPr>
        <w:t>，负责模型实例配置，为运行时系统提供模型实例。</w:t>
      </w:r>
    </w:p>
    <w:p w:rsidR="00235C21" w:rsidRDefault="00235C21" w:rsidP="00C71CB7">
      <w:pPr>
        <w:pStyle w:val="a4"/>
        <w:numPr>
          <w:ilvl w:val="0"/>
          <w:numId w:val="5"/>
        </w:numPr>
        <w:ind w:firstLineChars="0"/>
      </w:pPr>
      <w:r>
        <w:rPr>
          <w:rFonts w:hint="eastAsia"/>
        </w:rPr>
        <w:t>数据源监控器</w:t>
      </w:r>
    </w:p>
    <w:p w:rsidR="0066130B" w:rsidRDefault="0066130B" w:rsidP="0066130B">
      <w:pPr>
        <w:ind w:left="420"/>
      </w:pPr>
      <w:r>
        <w:rPr>
          <w:rFonts w:hint="eastAsia"/>
        </w:rPr>
        <w:t>数据源监控器负责应用网关监控业务，数据源监控建立了</w:t>
      </w:r>
      <w:r w:rsidRPr="0066130B">
        <w:rPr>
          <w:rFonts w:hint="eastAsia"/>
        </w:rPr>
        <w:t>业务系统和</w:t>
      </w:r>
      <w:r>
        <w:rPr>
          <w:rFonts w:hint="eastAsia"/>
        </w:rPr>
        <w:t>数据源</w:t>
      </w:r>
      <w:r w:rsidRPr="0066130B">
        <w:rPr>
          <w:rFonts w:hint="eastAsia"/>
        </w:rPr>
        <w:t>之间建立基于通信网络的智能通道，提供终端接入、终端信息采集、应用接入、能力开放、通信代理等核心功能</w:t>
      </w:r>
      <w:r>
        <w:rPr>
          <w:rFonts w:hint="eastAsia"/>
        </w:rPr>
        <w:t>，数据源监控器</w:t>
      </w:r>
      <w:r w:rsidRPr="0066130B">
        <w:rPr>
          <w:rFonts w:hint="eastAsia"/>
        </w:rPr>
        <w:t>主要是</w:t>
      </w:r>
      <w:r>
        <w:rPr>
          <w:rFonts w:hint="eastAsia"/>
        </w:rPr>
        <w:t>完成不同协议的终端</w:t>
      </w:r>
      <w:r w:rsidRPr="0066130B">
        <w:rPr>
          <w:rFonts w:hint="eastAsia"/>
        </w:rPr>
        <w:t>采集，如标准工业协议、通信协议以及自定义协议，及完成不同格式数据的接收处理，如文字、图像、视频等格式数据。</w:t>
      </w:r>
      <w:r>
        <w:rPr>
          <w:rFonts w:hint="eastAsia"/>
        </w:rPr>
        <w:t>数据源监控器完成为数据</w:t>
      </w:r>
      <w:r>
        <w:rPr>
          <w:rFonts w:hint="eastAsia"/>
        </w:rPr>
        <w:lastRenderedPageBreak/>
        <w:t>分析服务及数据</w:t>
      </w:r>
      <w:proofErr w:type="gramStart"/>
      <w:r>
        <w:rPr>
          <w:rFonts w:hint="eastAsia"/>
        </w:rPr>
        <w:t>发布器</w:t>
      </w:r>
      <w:proofErr w:type="gramEnd"/>
      <w:r>
        <w:rPr>
          <w:rFonts w:hint="eastAsia"/>
        </w:rPr>
        <w:t>提供数据支持。</w:t>
      </w:r>
      <w:r w:rsidR="007C0801">
        <w:rPr>
          <w:rFonts w:hint="eastAsia"/>
        </w:rPr>
        <w:t>数据源监控器提供了统一数据源扩展接口及数据源快速配置向导。</w:t>
      </w:r>
    </w:p>
    <w:p w:rsidR="00235C21" w:rsidRDefault="00235C21" w:rsidP="00C71CB7">
      <w:pPr>
        <w:pStyle w:val="a4"/>
        <w:numPr>
          <w:ilvl w:val="0"/>
          <w:numId w:val="5"/>
        </w:numPr>
        <w:ind w:firstLineChars="0"/>
      </w:pPr>
      <w:r>
        <w:rPr>
          <w:rFonts w:hint="eastAsia"/>
        </w:rPr>
        <w:t>数据发布器</w:t>
      </w:r>
    </w:p>
    <w:p w:rsidR="0066130B" w:rsidRDefault="003D586D" w:rsidP="0066130B">
      <w:pPr>
        <w:ind w:left="420"/>
      </w:pPr>
      <w:r>
        <w:rPr>
          <w:rFonts w:hint="eastAsia"/>
        </w:rPr>
        <w:t>数据</w:t>
      </w:r>
      <w:proofErr w:type="gramStart"/>
      <w:r>
        <w:rPr>
          <w:rFonts w:hint="eastAsia"/>
        </w:rPr>
        <w:t>发布器</w:t>
      </w:r>
      <w:proofErr w:type="gramEnd"/>
      <w:r>
        <w:rPr>
          <w:rFonts w:hint="eastAsia"/>
        </w:rPr>
        <w:t>建立了与外部系统</w:t>
      </w:r>
      <w:r w:rsidR="004F0E39">
        <w:rPr>
          <w:rFonts w:hint="eastAsia"/>
        </w:rPr>
        <w:t>（如：</w:t>
      </w:r>
      <w:r w:rsidR="004F0E39">
        <w:rPr>
          <w:rFonts w:hint="eastAsia"/>
        </w:rPr>
        <w:t>GIS</w:t>
      </w:r>
      <w:r w:rsidR="004F0E39">
        <w:rPr>
          <w:rFonts w:hint="eastAsia"/>
        </w:rPr>
        <w:t>服务系统、北斗位置服务系统等）的数据通道，提供了与外部系统更便捷的数据交互。它主要包含两种数据交互方式：推</w:t>
      </w:r>
      <w:r w:rsidR="004F0E39">
        <w:rPr>
          <w:rFonts w:hint="eastAsia"/>
        </w:rPr>
        <w:t>/</w:t>
      </w:r>
      <w:r w:rsidR="004F0E39">
        <w:rPr>
          <w:rFonts w:hint="eastAsia"/>
        </w:rPr>
        <w:t>拉；</w:t>
      </w:r>
      <w:proofErr w:type="gramStart"/>
      <w:r w:rsidR="004F0E39">
        <w:rPr>
          <w:rFonts w:hint="eastAsia"/>
        </w:rPr>
        <w:t>推主要</w:t>
      </w:r>
      <w:proofErr w:type="gramEnd"/>
      <w:r w:rsidR="004F0E39">
        <w:rPr>
          <w:rFonts w:hint="eastAsia"/>
        </w:rPr>
        <w:t>是数据</w:t>
      </w:r>
      <w:proofErr w:type="gramStart"/>
      <w:r w:rsidR="004F0E39">
        <w:rPr>
          <w:rFonts w:hint="eastAsia"/>
        </w:rPr>
        <w:t>发布器</w:t>
      </w:r>
      <w:proofErr w:type="gramEnd"/>
      <w:r w:rsidR="004F0E39">
        <w:rPr>
          <w:rFonts w:hint="eastAsia"/>
        </w:rPr>
        <w:t>作为客户端主动与外部系统建立连接，并负责把监听到的数据</w:t>
      </w:r>
      <w:proofErr w:type="gramStart"/>
      <w:r w:rsidR="004F0E39">
        <w:rPr>
          <w:rFonts w:hint="eastAsia"/>
        </w:rPr>
        <w:t>点信息</w:t>
      </w:r>
      <w:proofErr w:type="gramEnd"/>
      <w:r w:rsidR="004F0E39">
        <w:rPr>
          <w:rFonts w:hint="eastAsia"/>
        </w:rPr>
        <w:t>数据主动推送给外部系统；拉主要是数据</w:t>
      </w:r>
      <w:proofErr w:type="gramStart"/>
      <w:r w:rsidR="004F0E39">
        <w:rPr>
          <w:rFonts w:hint="eastAsia"/>
        </w:rPr>
        <w:t>发布器</w:t>
      </w:r>
      <w:proofErr w:type="gramEnd"/>
      <w:r w:rsidR="004F0E39">
        <w:rPr>
          <w:rFonts w:hint="eastAsia"/>
        </w:rPr>
        <w:t>作为服务端，监听是否有客户端，当有客户端建立连接时，把数据通过广播的方式发给客户端。</w:t>
      </w:r>
      <w:r w:rsidR="007C0801">
        <w:rPr>
          <w:rFonts w:hint="eastAsia"/>
        </w:rPr>
        <w:t>数据源</w:t>
      </w:r>
      <w:proofErr w:type="gramStart"/>
      <w:r w:rsidR="007C0801">
        <w:rPr>
          <w:rFonts w:hint="eastAsia"/>
        </w:rPr>
        <w:t>发布器</w:t>
      </w:r>
      <w:proofErr w:type="gramEnd"/>
      <w:r w:rsidR="007C0801">
        <w:rPr>
          <w:rFonts w:hint="eastAsia"/>
        </w:rPr>
        <w:t>同时提供了</w:t>
      </w:r>
      <w:proofErr w:type="gramStart"/>
      <w:r w:rsidR="007C0801">
        <w:rPr>
          <w:rFonts w:hint="eastAsia"/>
        </w:rPr>
        <w:t>发布器</w:t>
      </w:r>
      <w:proofErr w:type="gramEnd"/>
      <w:r w:rsidR="007C0801">
        <w:rPr>
          <w:rFonts w:hint="eastAsia"/>
        </w:rPr>
        <w:t>扩展接口服务。</w:t>
      </w:r>
    </w:p>
    <w:p w:rsidR="00235C21" w:rsidRDefault="00235C21" w:rsidP="00C71CB7">
      <w:pPr>
        <w:pStyle w:val="a4"/>
        <w:numPr>
          <w:ilvl w:val="0"/>
          <w:numId w:val="5"/>
        </w:numPr>
        <w:ind w:firstLineChars="0"/>
      </w:pPr>
      <w:r>
        <w:rPr>
          <w:rFonts w:hint="eastAsia"/>
        </w:rPr>
        <w:t>事件管理器</w:t>
      </w:r>
    </w:p>
    <w:p w:rsidR="004F0E39" w:rsidRDefault="00676F39" w:rsidP="00676F39">
      <w:pPr>
        <w:ind w:left="420"/>
      </w:pPr>
      <w:r>
        <w:rPr>
          <w:rFonts w:hint="eastAsia"/>
        </w:rPr>
        <w:t>事件管理器</w:t>
      </w:r>
      <w:r w:rsidR="007C0801">
        <w:rPr>
          <w:rFonts w:hint="eastAsia"/>
        </w:rPr>
        <w:t>负责应用网关的事件服务，主要事件类型有系统事件、数据源事件、</w:t>
      </w:r>
      <w:proofErr w:type="gramStart"/>
      <w:r w:rsidR="007C0801">
        <w:rPr>
          <w:rFonts w:hint="eastAsia"/>
        </w:rPr>
        <w:t>发布器</w:t>
      </w:r>
      <w:proofErr w:type="gramEnd"/>
      <w:r w:rsidR="007C0801">
        <w:rPr>
          <w:rFonts w:hint="eastAsia"/>
        </w:rPr>
        <w:t>事件、定时事件及维护事件等。它负责事件的产生发布及事件处理，</w:t>
      </w:r>
      <w:r w:rsidR="005C7C43">
        <w:rPr>
          <w:rFonts w:hint="eastAsia"/>
        </w:rPr>
        <w:t>如数据源监控器需要产生</w:t>
      </w:r>
      <w:proofErr w:type="gramStart"/>
      <w:r w:rsidR="005C7C43">
        <w:rPr>
          <w:rFonts w:hint="eastAsia"/>
        </w:rPr>
        <w:t>一</w:t>
      </w:r>
      <w:proofErr w:type="gramEnd"/>
      <w:r w:rsidR="005C7C43">
        <w:rPr>
          <w:rFonts w:hint="eastAsia"/>
        </w:rPr>
        <w:t>连接异常事件，通过调用事件管理器</w:t>
      </w:r>
      <w:r w:rsidR="00AB4C29">
        <w:rPr>
          <w:rFonts w:hint="eastAsia"/>
        </w:rPr>
        <w:t>产生数据源事件，并根据配置的事件处理器进行处理。同时事件管理器还提供了事件类型扩展接口及事件处理器扩展接口。</w:t>
      </w:r>
    </w:p>
    <w:p w:rsidR="00235C21" w:rsidRDefault="00235C21" w:rsidP="00C71CB7">
      <w:pPr>
        <w:pStyle w:val="a4"/>
        <w:numPr>
          <w:ilvl w:val="0"/>
          <w:numId w:val="5"/>
        </w:numPr>
        <w:ind w:firstLineChars="0"/>
      </w:pPr>
      <w:r>
        <w:rPr>
          <w:rFonts w:hint="eastAsia"/>
        </w:rPr>
        <w:t>数据分析服务</w:t>
      </w:r>
    </w:p>
    <w:p w:rsidR="00735971" w:rsidRDefault="00AB4C29" w:rsidP="00BA3391">
      <w:pPr>
        <w:ind w:left="420"/>
        <w:sectPr w:rsidR="00735971" w:rsidSect="00FF47AB">
          <w:pgSz w:w="11906" w:h="16838"/>
          <w:pgMar w:top="1440" w:right="1800" w:bottom="1440" w:left="1800" w:header="851" w:footer="992" w:gutter="0"/>
          <w:cols w:space="425"/>
          <w:docGrid w:type="lines" w:linePitch="326"/>
        </w:sectPr>
      </w:pPr>
      <w:r>
        <w:rPr>
          <w:rFonts w:hint="eastAsia"/>
        </w:rPr>
        <w:t>数据分析服务主要是对应用网关系统采集的状态数据进行实时分析及显示，包含的服务有报表服务、趋势服务及历史服务。报表服务</w:t>
      </w:r>
      <w:r w:rsidR="00A220D7" w:rsidRPr="00A220D7">
        <w:rPr>
          <w:rFonts w:hint="eastAsia"/>
        </w:rPr>
        <w:t>可以在系统运行时显示在画面上，报表运行后可以打印，或者保存在硬盘上为以后提供打印或显示。也可以使用文本编辑器或者</w:t>
      </w:r>
      <w:r w:rsidR="00A220D7" w:rsidRPr="00A220D7">
        <w:t>word</w:t>
      </w:r>
      <w:r w:rsidR="00A220D7" w:rsidRPr="00A220D7">
        <w:rPr>
          <w:rFonts w:hint="eastAsia"/>
        </w:rPr>
        <w:t>处理器显示、编辑、打印这些报表</w:t>
      </w:r>
      <w:r w:rsidR="00A220D7">
        <w:rPr>
          <w:rFonts w:hint="eastAsia"/>
        </w:rPr>
        <w:t>。</w:t>
      </w:r>
      <w:r w:rsidR="00A220D7" w:rsidRPr="00A220D7">
        <w:rPr>
          <w:rFonts w:hint="eastAsia"/>
        </w:rPr>
        <w:t>趋势</w:t>
      </w:r>
      <w:r w:rsidR="00A220D7">
        <w:rPr>
          <w:rFonts w:hint="eastAsia"/>
        </w:rPr>
        <w:t>服务</w:t>
      </w:r>
      <w:r w:rsidR="00A220D7" w:rsidRPr="00A220D7">
        <w:rPr>
          <w:rFonts w:hint="eastAsia"/>
        </w:rPr>
        <w:t>无缝的集成了实时和历史数据</w:t>
      </w:r>
      <w:r w:rsidR="00A220D7">
        <w:rPr>
          <w:rFonts w:hint="eastAsia"/>
        </w:rPr>
        <w:t>，趋势服务</w:t>
      </w:r>
      <w:r w:rsidR="00A220D7" w:rsidRPr="00A220D7">
        <w:rPr>
          <w:rFonts w:hint="eastAsia"/>
        </w:rPr>
        <w:t>能够处理大批量的变量数据记录，而且不会降低系统性能和数据完整性。从预置的趋势模板中选择一个合适的模板，在其用户化界面中可以清晰的浏览数据。</w:t>
      </w:r>
      <w:r w:rsidR="00A220D7">
        <w:rPr>
          <w:rFonts w:hint="eastAsia"/>
        </w:rPr>
        <w:t>历史数据服务提供了数据历史数据访问的统一接口服务，可以根据时间、数据源、数据点等关键字进行访问。</w:t>
      </w:r>
    </w:p>
    <w:p w:rsidR="00A22DC6" w:rsidRDefault="00DE0D8D" w:rsidP="00DE0D8D">
      <w:pPr>
        <w:pStyle w:val="2"/>
      </w:pPr>
      <w:r>
        <w:rPr>
          <w:rFonts w:hint="eastAsia"/>
        </w:rPr>
        <w:lastRenderedPageBreak/>
        <w:t>接口关系</w:t>
      </w:r>
    </w:p>
    <w:p w:rsidR="00BA3391" w:rsidRDefault="00E62F26" w:rsidP="00BA3391">
      <w:pPr>
        <w:pStyle w:val="3"/>
      </w:pPr>
      <w:r>
        <w:rPr>
          <w:rFonts w:hint="eastAsia"/>
        </w:rPr>
        <w:t>外部接口</w:t>
      </w:r>
    </w:p>
    <w:p w:rsidR="00BC139F" w:rsidRDefault="00BC139F" w:rsidP="00BA3391">
      <w:pPr>
        <w:pStyle w:val="a7"/>
        <w:spacing w:before="32" w:after="32"/>
      </w:pPr>
      <w:r>
        <w:rPr>
          <w:rFonts w:hint="eastAsia"/>
        </w:rPr>
        <w:t>表</w:t>
      </w:r>
      <w:r>
        <w:rPr>
          <w:rFonts w:hint="eastAsia"/>
        </w:rPr>
        <w:t xml:space="preserve"> </w:t>
      </w:r>
      <w:fldSimple w:instr=" STYLEREF 1 \s ">
        <w:r>
          <w:t>1</w:t>
        </w:r>
      </w:fldSimple>
      <w:r>
        <w:noBreakHyphen/>
      </w:r>
      <w:r w:rsidR="007250AB">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7250AB">
        <w:fldChar w:fldCharType="separate"/>
      </w:r>
      <w:r w:rsidR="006D70A5">
        <w:rPr>
          <w:noProof/>
        </w:rPr>
        <w:t>2</w:t>
      </w:r>
      <w:r w:rsidR="007250AB">
        <w:fldChar w:fldCharType="end"/>
      </w:r>
      <w:r>
        <w:rPr>
          <w:rFonts w:hint="eastAsia"/>
        </w:rPr>
        <w:t xml:space="preserve"> </w:t>
      </w:r>
      <w:r>
        <w:rPr>
          <w:rFonts w:hint="eastAsia"/>
        </w:rPr>
        <w:t>应用网关系统外部接口表</w:t>
      </w:r>
    </w:p>
    <w:tbl>
      <w:tblPr>
        <w:tblStyle w:val="ad"/>
        <w:tblW w:w="4939" w:type="pct"/>
        <w:tblLook w:val="04A0"/>
      </w:tblPr>
      <w:tblGrid>
        <w:gridCol w:w="676"/>
        <w:gridCol w:w="2300"/>
        <w:gridCol w:w="1997"/>
        <w:gridCol w:w="4892"/>
        <w:gridCol w:w="3285"/>
        <w:gridCol w:w="851"/>
      </w:tblGrid>
      <w:tr w:rsidR="00BA3391" w:rsidTr="00BA3391">
        <w:trPr>
          <w:tblHeader/>
        </w:trPr>
        <w:tc>
          <w:tcPr>
            <w:tcW w:w="241" w:type="pct"/>
            <w:shd w:val="clear" w:color="auto" w:fill="74D280" w:themeFill="background1" w:themeFillShade="BF"/>
          </w:tcPr>
          <w:p w:rsidR="00BA3391" w:rsidRDefault="00BA3391" w:rsidP="00BA3391">
            <w:pPr>
              <w:pStyle w:val="C503-3"/>
              <w:spacing w:before="65" w:after="65"/>
            </w:pPr>
            <w:r>
              <w:rPr>
                <w:rFonts w:hint="eastAsia"/>
              </w:rPr>
              <w:t>序号</w:t>
            </w:r>
          </w:p>
        </w:tc>
        <w:tc>
          <w:tcPr>
            <w:tcW w:w="821" w:type="pct"/>
            <w:shd w:val="clear" w:color="auto" w:fill="74D280" w:themeFill="background1" w:themeFillShade="BF"/>
          </w:tcPr>
          <w:p w:rsidR="00BA3391" w:rsidRDefault="00BA3391" w:rsidP="00BA3391">
            <w:pPr>
              <w:pStyle w:val="C503-3"/>
              <w:spacing w:before="65" w:after="65"/>
            </w:pPr>
            <w:r>
              <w:rPr>
                <w:rFonts w:hint="eastAsia"/>
              </w:rPr>
              <w:t>分类</w:t>
            </w:r>
          </w:p>
        </w:tc>
        <w:tc>
          <w:tcPr>
            <w:tcW w:w="713" w:type="pct"/>
            <w:shd w:val="clear" w:color="auto" w:fill="74D280" w:themeFill="background1" w:themeFillShade="BF"/>
          </w:tcPr>
          <w:p w:rsidR="00BA3391" w:rsidRDefault="00BA3391" w:rsidP="00BA3391">
            <w:pPr>
              <w:pStyle w:val="C503-3"/>
              <w:spacing w:before="65" w:after="65"/>
            </w:pPr>
            <w:r>
              <w:rPr>
                <w:rFonts w:hint="eastAsia"/>
              </w:rPr>
              <w:t>类型</w:t>
            </w:r>
          </w:p>
        </w:tc>
        <w:tc>
          <w:tcPr>
            <w:tcW w:w="1747" w:type="pct"/>
            <w:shd w:val="clear" w:color="auto" w:fill="74D280" w:themeFill="background1" w:themeFillShade="BF"/>
          </w:tcPr>
          <w:p w:rsidR="00BA3391" w:rsidRDefault="00BA3391" w:rsidP="00BA3391">
            <w:pPr>
              <w:pStyle w:val="C503-3"/>
              <w:spacing w:before="65" w:after="65"/>
            </w:pPr>
            <w:r>
              <w:rPr>
                <w:rFonts w:hint="eastAsia"/>
              </w:rPr>
              <w:t>服务名</w:t>
            </w:r>
          </w:p>
        </w:tc>
        <w:tc>
          <w:tcPr>
            <w:tcW w:w="1173" w:type="pct"/>
            <w:shd w:val="clear" w:color="auto" w:fill="74D280" w:themeFill="background1" w:themeFillShade="BF"/>
          </w:tcPr>
          <w:p w:rsidR="00BA3391" w:rsidRDefault="00BA3391" w:rsidP="00BA3391">
            <w:pPr>
              <w:pStyle w:val="C503-3"/>
              <w:spacing w:before="65" w:after="65"/>
            </w:pPr>
            <w:r>
              <w:rPr>
                <w:rFonts w:hint="eastAsia"/>
              </w:rPr>
              <w:t>说明</w:t>
            </w:r>
          </w:p>
        </w:tc>
        <w:tc>
          <w:tcPr>
            <w:tcW w:w="304" w:type="pct"/>
            <w:shd w:val="clear" w:color="auto" w:fill="74D280" w:themeFill="background1" w:themeFillShade="BF"/>
          </w:tcPr>
          <w:p w:rsidR="00BA3391" w:rsidRDefault="00BA3391" w:rsidP="00BA3391">
            <w:pPr>
              <w:pStyle w:val="C503-3"/>
              <w:spacing w:before="65" w:after="65"/>
            </w:pPr>
            <w:r>
              <w:rPr>
                <w:rFonts w:hint="eastAsia"/>
              </w:rPr>
              <w:t>备注</w:t>
            </w:r>
          </w:p>
        </w:tc>
      </w:tr>
      <w:tr w:rsidR="00BA3391" w:rsidRPr="00A219BB" w:rsidTr="00BA3391">
        <w:trPr>
          <w:tblHeader/>
        </w:trPr>
        <w:tc>
          <w:tcPr>
            <w:tcW w:w="241" w:type="pct"/>
            <w:vAlign w:val="center"/>
          </w:tcPr>
          <w:p w:rsidR="00BA3391" w:rsidRPr="00534B80" w:rsidRDefault="00BA3391" w:rsidP="00C71CB7">
            <w:pPr>
              <w:pStyle w:val="C503-"/>
              <w:numPr>
                <w:ilvl w:val="0"/>
                <w:numId w:val="4"/>
              </w:numPr>
              <w:spacing w:before="65" w:after="65"/>
            </w:pPr>
          </w:p>
        </w:tc>
        <w:tc>
          <w:tcPr>
            <w:tcW w:w="821" w:type="pct"/>
            <w:vMerge w:val="restart"/>
            <w:vAlign w:val="center"/>
          </w:tcPr>
          <w:p w:rsidR="00BA3391" w:rsidRPr="003F3F8E" w:rsidRDefault="00BA3391" w:rsidP="00BA3391">
            <w:pPr>
              <w:pStyle w:val="C503-2"/>
              <w:spacing w:before="65" w:after="65"/>
            </w:pPr>
            <w:r w:rsidRPr="003F3F8E">
              <w:rPr>
                <w:rFonts w:hint="eastAsia"/>
              </w:rPr>
              <w:t>用户接口</w:t>
            </w:r>
          </w:p>
        </w:tc>
        <w:tc>
          <w:tcPr>
            <w:tcW w:w="713" w:type="pct"/>
            <w:vAlign w:val="center"/>
          </w:tcPr>
          <w:p w:rsidR="00BA3391" w:rsidRPr="003F3F8E" w:rsidRDefault="00BA3391" w:rsidP="00BA3391">
            <w:pPr>
              <w:pStyle w:val="C503-2"/>
              <w:spacing w:before="65" w:after="65"/>
            </w:pPr>
            <w:r w:rsidRPr="003F3F8E">
              <w:rPr>
                <w:rFonts w:hint="eastAsia"/>
              </w:rPr>
              <w:t>读取接口</w:t>
            </w:r>
          </w:p>
        </w:tc>
        <w:tc>
          <w:tcPr>
            <w:tcW w:w="1747" w:type="pct"/>
            <w:vAlign w:val="center"/>
          </w:tcPr>
          <w:p w:rsidR="00BA3391" w:rsidRPr="003F3F8E" w:rsidRDefault="00BA3391" w:rsidP="00BA3391">
            <w:pPr>
              <w:pStyle w:val="C503-2"/>
              <w:spacing w:before="65" w:after="65"/>
            </w:pPr>
            <w:r w:rsidRPr="003F3F8E">
              <w:rPr>
                <w:rFonts w:hint="eastAsia"/>
              </w:rPr>
              <w:t>users/</w:t>
            </w:r>
            <w:r w:rsidRPr="003F3F8E">
              <w:t>getusers</w:t>
            </w:r>
          </w:p>
        </w:tc>
        <w:tc>
          <w:tcPr>
            <w:tcW w:w="1173" w:type="pct"/>
            <w:vAlign w:val="center"/>
          </w:tcPr>
          <w:p w:rsidR="00BA3391" w:rsidRPr="003F3F8E" w:rsidRDefault="00BA3391" w:rsidP="00BA3391">
            <w:pPr>
              <w:pStyle w:val="C503-2"/>
              <w:spacing w:before="65" w:after="65"/>
            </w:pPr>
            <w:r w:rsidRPr="003F3F8E">
              <w:rPr>
                <w:rFonts w:hint="eastAsia"/>
              </w:rPr>
              <w:t>获取所有用户的信息</w:t>
            </w:r>
          </w:p>
        </w:tc>
        <w:tc>
          <w:tcPr>
            <w:tcW w:w="304" w:type="pct"/>
            <w:vAlign w:val="center"/>
          </w:tcPr>
          <w:p w:rsidR="00BA3391" w:rsidRPr="00A219BB"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3F3F8E" w:rsidRDefault="00BA3391" w:rsidP="00BA3391">
            <w:pPr>
              <w:pStyle w:val="C503-2"/>
              <w:spacing w:before="65" w:after="65"/>
            </w:pPr>
          </w:p>
        </w:tc>
        <w:tc>
          <w:tcPr>
            <w:tcW w:w="713" w:type="pct"/>
            <w:vAlign w:val="center"/>
          </w:tcPr>
          <w:p w:rsidR="00BA3391" w:rsidRPr="003F3F8E" w:rsidRDefault="00BA3391" w:rsidP="00BA3391">
            <w:pPr>
              <w:pStyle w:val="C503-2"/>
              <w:spacing w:before="65" w:after="65"/>
            </w:pPr>
            <w:r w:rsidRPr="003F3F8E">
              <w:rPr>
                <w:rFonts w:hint="eastAsia"/>
              </w:rPr>
              <w:t>读取接口</w:t>
            </w:r>
          </w:p>
        </w:tc>
        <w:tc>
          <w:tcPr>
            <w:tcW w:w="1747" w:type="pct"/>
            <w:vAlign w:val="center"/>
          </w:tcPr>
          <w:p w:rsidR="00BA3391" w:rsidRPr="003F3F8E" w:rsidRDefault="00BA3391" w:rsidP="00BA3391">
            <w:pPr>
              <w:pStyle w:val="C503-2"/>
              <w:spacing w:before="65" w:after="65"/>
            </w:pPr>
            <w:r w:rsidRPr="003F3F8E">
              <w:rPr>
                <w:rFonts w:hint="eastAsia"/>
              </w:rPr>
              <w:t>users/</w:t>
            </w:r>
            <w:r w:rsidRPr="003F3F8E">
              <w:t>getuser/</w:t>
            </w:r>
            <w:r w:rsidRPr="003F3F8E">
              <w:rPr>
                <w:rFonts w:hint="eastAsia"/>
              </w:rPr>
              <w:t>{</w:t>
            </w:r>
            <w:r w:rsidRPr="003F3F8E">
              <w:t>id</w:t>
            </w:r>
            <w:r w:rsidRPr="003F3F8E">
              <w:rPr>
                <w:rFonts w:hint="eastAsia"/>
              </w:rPr>
              <w:t>}</w:t>
            </w:r>
          </w:p>
        </w:tc>
        <w:tc>
          <w:tcPr>
            <w:tcW w:w="1173" w:type="pct"/>
            <w:vAlign w:val="center"/>
          </w:tcPr>
          <w:p w:rsidR="00BA3391" w:rsidRPr="003F3F8E" w:rsidRDefault="00BA3391" w:rsidP="00BA3391">
            <w:pPr>
              <w:pStyle w:val="C503-2"/>
              <w:spacing w:before="65" w:after="65"/>
            </w:pPr>
            <w:r w:rsidRPr="003F3F8E">
              <w:rPr>
                <w:rFonts w:hint="eastAsia"/>
              </w:rPr>
              <w:t>根据用户</w:t>
            </w:r>
            <w:r w:rsidRPr="003F3F8E">
              <w:rPr>
                <w:rFonts w:hint="eastAsia"/>
              </w:rPr>
              <w:t>ID</w:t>
            </w:r>
            <w:r w:rsidRPr="003F3F8E">
              <w:rPr>
                <w:rFonts w:hint="eastAsia"/>
              </w:rPr>
              <w:t>获取用户信息</w:t>
            </w:r>
          </w:p>
        </w:tc>
        <w:tc>
          <w:tcPr>
            <w:tcW w:w="304" w:type="pct"/>
            <w:vAlign w:val="center"/>
          </w:tcPr>
          <w:p w:rsidR="00BA3391" w:rsidRPr="00A219BB"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3F3F8E" w:rsidRDefault="00BA3391" w:rsidP="00BA3391">
            <w:pPr>
              <w:pStyle w:val="C503-2"/>
              <w:spacing w:before="65" w:after="65"/>
            </w:pPr>
          </w:p>
        </w:tc>
        <w:tc>
          <w:tcPr>
            <w:tcW w:w="713" w:type="pct"/>
            <w:vAlign w:val="center"/>
          </w:tcPr>
          <w:p w:rsidR="00BA3391" w:rsidRPr="003F3F8E" w:rsidRDefault="00BA3391" w:rsidP="00BA3391">
            <w:pPr>
              <w:pStyle w:val="C503-2"/>
              <w:spacing w:before="65" w:after="65"/>
            </w:pPr>
            <w:r w:rsidRPr="003F3F8E">
              <w:rPr>
                <w:rFonts w:hint="eastAsia"/>
              </w:rPr>
              <w:t>写入接口</w:t>
            </w:r>
          </w:p>
        </w:tc>
        <w:tc>
          <w:tcPr>
            <w:tcW w:w="1747" w:type="pct"/>
          </w:tcPr>
          <w:p w:rsidR="00BA3391" w:rsidRPr="003F3F8E" w:rsidRDefault="00BA3391" w:rsidP="00BA3391">
            <w:pPr>
              <w:pStyle w:val="C503-2"/>
              <w:spacing w:before="65" w:after="65"/>
            </w:pPr>
            <w:r w:rsidRPr="003F3F8E">
              <w:rPr>
                <w:rFonts w:hint="eastAsia"/>
              </w:rPr>
              <w:t>users/</w:t>
            </w:r>
            <w:r w:rsidRPr="003F3F8E">
              <w:t>saveuser_admin</w:t>
            </w:r>
          </w:p>
        </w:tc>
        <w:tc>
          <w:tcPr>
            <w:tcW w:w="1173" w:type="pct"/>
            <w:vAlign w:val="center"/>
          </w:tcPr>
          <w:p w:rsidR="00BA3391" w:rsidRPr="003F3F8E" w:rsidRDefault="00BA3391" w:rsidP="00BA3391">
            <w:pPr>
              <w:pStyle w:val="C503-2"/>
              <w:spacing w:before="65" w:after="65"/>
            </w:pPr>
            <w:r w:rsidRPr="003F3F8E">
              <w:rPr>
                <w:rFonts w:hint="eastAsia"/>
              </w:rPr>
              <w:t>保存管理员</w:t>
            </w:r>
          </w:p>
        </w:tc>
        <w:tc>
          <w:tcPr>
            <w:tcW w:w="304" w:type="pct"/>
            <w:vAlign w:val="center"/>
          </w:tcPr>
          <w:p w:rsidR="00BA3391" w:rsidRPr="00A219BB"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3F3F8E" w:rsidRDefault="00BA3391" w:rsidP="00BA3391">
            <w:pPr>
              <w:pStyle w:val="C503-2"/>
              <w:spacing w:before="65" w:after="65"/>
            </w:pPr>
          </w:p>
        </w:tc>
        <w:tc>
          <w:tcPr>
            <w:tcW w:w="713" w:type="pct"/>
            <w:vAlign w:val="center"/>
          </w:tcPr>
          <w:p w:rsidR="00BA3391" w:rsidRPr="003F3F8E" w:rsidRDefault="00BA3391" w:rsidP="00BA3391">
            <w:pPr>
              <w:pStyle w:val="C503-2"/>
              <w:spacing w:before="65" w:after="65"/>
            </w:pPr>
            <w:r w:rsidRPr="003F3F8E">
              <w:rPr>
                <w:rFonts w:hint="eastAsia"/>
              </w:rPr>
              <w:t>写入接口</w:t>
            </w:r>
          </w:p>
        </w:tc>
        <w:tc>
          <w:tcPr>
            <w:tcW w:w="1747" w:type="pct"/>
          </w:tcPr>
          <w:p w:rsidR="00BA3391" w:rsidRPr="003F3F8E" w:rsidRDefault="00BA3391" w:rsidP="00BA3391">
            <w:pPr>
              <w:pStyle w:val="C503-2"/>
              <w:spacing w:before="65" w:after="65"/>
            </w:pPr>
            <w:r w:rsidRPr="003F3F8E">
              <w:rPr>
                <w:rFonts w:hint="eastAsia"/>
              </w:rPr>
              <w:t>users/</w:t>
            </w:r>
            <w:r w:rsidRPr="003F3F8E">
              <w:t>saveuser</w:t>
            </w:r>
          </w:p>
        </w:tc>
        <w:tc>
          <w:tcPr>
            <w:tcW w:w="1173" w:type="pct"/>
            <w:vAlign w:val="center"/>
          </w:tcPr>
          <w:p w:rsidR="00BA3391" w:rsidRPr="003F3F8E" w:rsidRDefault="00BA3391" w:rsidP="00BA3391">
            <w:pPr>
              <w:pStyle w:val="C503-2"/>
              <w:spacing w:before="65" w:after="65"/>
            </w:pPr>
            <w:r w:rsidRPr="003F3F8E">
              <w:rPr>
                <w:rFonts w:hint="eastAsia"/>
              </w:rPr>
              <w:t>保存普通用户</w:t>
            </w:r>
          </w:p>
        </w:tc>
        <w:tc>
          <w:tcPr>
            <w:tcW w:w="304" w:type="pct"/>
            <w:vAlign w:val="center"/>
          </w:tcPr>
          <w:p w:rsidR="00BA3391" w:rsidRPr="00A219BB"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3F3F8E" w:rsidRDefault="00BA3391" w:rsidP="00BA3391">
            <w:pPr>
              <w:pStyle w:val="C503-2"/>
              <w:spacing w:before="65" w:after="65"/>
            </w:pPr>
          </w:p>
        </w:tc>
        <w:tc>
          <w:tcPr>
            <w:tcW w:w="713" w:type="pct"/>
            <w:vAlign w:val="center"/>
          </w:tcPr>
          <w:p w:rsidR="00BA3391" w:rsidRPr="003F3F8E" w:rsidRDefault="00BA3391" w:rsidP="00BA3391">
            <w:pPr>
              <w:pStyle w:val="C503-2"/>
              <w:spacing w:before="65" w:after="65"/>
            </w:pPr>
            <w:r w:rsidRPr="003F3F8E">
              <w:rPr>
                <w:rFonts w:hint="eastAsia"/>
              </w:rPr>
              <w:t>写入接口</w:t>
            </w:r>
          </w:p>
        </w:tc>
        <w:tc>
          <w:tcPr>
            <w:tcW w:w="1747" w:type="pct"/>
          </w:tcPr>
          <w:p w:rsidR="00BA3391" w:rsidRPr="003F3F8E" w:rsidRDefault="00BA3391" w:rsidP="00BA3391">
            <w:pPr>
              <w:pStyle w:val="C503-2"/>
              <w:spacing w:before="65" w:after="65"/>
            </w:pPr>
            <w:r w:rsidRPr="003F3F8E">
              <w:rPr>
                <w:rFonts w:hint="eastAsia"/>
              </w:rPr>
              <w:t>users/</w:t>
            </w:r>
            <w:r w:rsidRPr="003F3F8E">
              <w:t>deleteuser/</w:t>
            </w:r>
            <w:r w:rsidRPr="003F3F8E">
              <w:rPr>
                <w:rFonts w:hint="eastAsia"/>
              </w:rPr>
              <w:t>{</w:t>
            </w:r>
            <w:r w:rsidRPr="003F3F8E">
              <w:t>id</w:t>
            </w:r>
            <w:r w:rsidRPr="003F3F8E">
              <w:rPr>
                <w:rFonts w:hint="eastAsia"/>
              </w:rPr>
              <w:t>}</w:t>
            </w:r>
          </w:p>
        </w:tc>
        <w:tc>
          <w:tcPr>
            <w:tcW w:w="1173" w:type="pct"/>
            <w:vAlign w:val="center"/>
          </w:tcPr>
          <w:p w:rsidR="00BA3391" w:rsidRPr="003F3F8E" w:rsidRDefault="00BA3391" w:rsidP="00BA3391">
            <w:pPr>
              <w:pStyle w:val="C503-2"/>
              <w:spacing w:before="65" w:after="65"/>
            </w:pPr>
            <w:r w:rsidRPr="003F3F8E">
              <w:rPr>
                <w:rFonts w:hint="eastAsia"/>
              </w:rPr>
              <w:t>根据用户</w:t>
            </w:r>
            <w:r w:rsidRPr="003F3F8E">
              <w:rPr>
                <w:rFonts w:hint="eastAsia"/>
              </w:rPr>
              <w:t>ID</w:t>
            </w:r>
            <w:r w:rsidRPr="003F3F8E">
              <w:rPr>
                <w:rFonts w:hint="eastAsia"/>
              </w:rPr>
              <w:t>删除用户</w:t>
            </w:r>
          </w:p>
        </w:tc>
        <w:tc>
          <w:tcPr>
            <w:tcW w:w="304" w:type="pct"/>
            <w:vAlign w:val="center"/>
          </w:tcPr>
          <w:p w:rsidR="00BA3391" w:rsidRPr="00A219BB"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3F3F8E" w:rsidRDefault="00BA3391" w:rsidP="00BA3391">
            <w:pPr>
              <w:pStyle w:val="C503-2"/>
              <w:spacing w:before="65" w:after="65"/>
            </w:pPr>
          </w:p>
        </w:tc>
        <w:tc>
          <w:tcPr>
            <w:tcW w:w="713" w:type="pct"/>
            <w:vAlign w:val="center"/>
          </w:tcPr>
          <w:p w:rsidR="00BA3391" w:rsidRPr="003F3F8E" w:rsidRDefault="00BA3391" w:rsidP="00BA3391">
            <w:pPr>
              <w:pStyle w:val="C503-2"/>
              <w:spacing w:before="65" w:after="65"/>
            </w:pPr>
            <w:r w:rsidRPr="003F3F8E">
              <w:rPr>
                <w:rFonts w:hint="eastAsia"/>
              </w:rPr>
              <w:t>发送接口</w:t>
            </w:r>
          </w:p>
        </w:tc>
        <w:tc>
          <w:tcPr>
            <w:tcW w:w="1747" w:type="pct"/>
          </w:tcPr>
          <w:p w:rsidR="00BA3391" w:rsidRPr="003F3F8E" w:rsidRDefault="00BA3391" w:rsidP="00BA3391">
            <w:pPr>
              <w:pStyle w:val="C503-2"/>
              <w:spacing w:before="65" w:after="65"/>
            </w:pPr>
            <w:r w:rsidRPr="003F3F8E">
              <w:rPr>
                <w:rFonts w:hint="eastAsia"/>
              </w:rPr>
              <w:t>users/</w:t>
            </w:r>
            <w:r w:rsidRPr="003F3F8E">
              <w:t>send_testemail</w:t>
            </w:r>
          </w:p>
        </w:tc>
        <w:tc>
          <w:tcPr>
            <w:tcW w:w="1173" w:type="pct"/>
            <w:vAlign w:val="center"/>
          </w:tcPr>
          <w:p w:rsidR="00BA3391" w:rsidRPr="003F3F8E" w:rsidRDefault="00BA3391" w:rsidP="00BA3391">
            <w:pPr>
              <w:pStyle w:val="C503-2"/>
              <w:spacing w:before="65" w:after="65"/>
            </w:pPr>
            <w:r w:rsidRPr="003F3F8E">
              <w:rPr>
                <w:rFonts w:hint="eastAsia"/>
              </w:rPr>
              <w:t>给用户发送测试邮件</w:t>
            </w:r>
          </w:p>
        </w:tc>
        <w:tc>
          <w:tcPr>
            <w:tcW w:w="304" w:type="pct"/>
            <w:vAlign w:val="center"/>
          </w:tcPr>
          <w:p w:rsidR="00BA3391" w:rsidRPr="00A219BB"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3F3F8E" w:rsidRDefault="00BA3391" w:rsidP="00BA3391">
            <w:pPr>
              <w:pStyle w:val="C503-2"/>
              <w:spacing w:before="65" w:after="65"/>
            </w:pPr>
          </w:p>
        </w:tc>
        <w:tc>
          <w:tcPr>
            <w:tcW w:w="713" w:type="pct"/>
            <w:vAlign w:val="center"/>
          </w:tcPr>
          <w:p w:rsidR="00BA3391" w:rsidRPr="003F3F8E" w:rsidRDefault="00BA3391" w:rsidP="00BA3391">
            <w:pPr>
              <w:pStyle w:val="C503-2"/>
              <w:spacing w:before="65" w:after="65"/>
            </w:pPr>
            <w:r w:rsidRPr="003F3F8E">
              <w:rPr>
                <w:rFonts w:hint="eastAsia"/>
              </w:rPr>
              <w:t>读取接口</w:t>
            </w:r>
          </w:p>
        </w:tc>
        <w:tc>
          <w:tcPr>
            <w:tcW w:w="1747" w:type="pct"/>
          </w:tcPr>
          <w:p w:rsidR="00BA3391" w:rsidRPr="003F3F8E" w:rsidRDefault="00BA3391" w:rsidP="00BA3391">
            <w:pPr>
              <w:pStyle w:val="C503-2"/>
              <w:spacing w:before="65" w:after="65"/>
            </w:pPr>
            <w:r w:rsidRPr="003F3F8E">
              <w:rPr>
                <w:rFonts w:hint="eastAsia"/>
              </w:rPr>
              <w:t>users/</w:t>
            </w:r>
            <w:r w:rsidRPr="003F3F8E">
              <w:t>getuser_byname/</w:t>
            </w:r>
            <w:r w:rsidRPr="003F3F8E">
              <w:rPr>
                <w:rFonts w:hint="eastAsia"/>
              </w:rPr>
              <w:t>{</w:t>
            </w:r>
            <w:r w:rsidRPr="003F3F8E">
              <w:t>username</w:t>
            </w:r>
            <w:r w:rsidRPr="003F3F8E">
              <w:rPr>
                <w:rFonts w:hint="eastAsia"/>
              </w:rPr>
              <w:t>}</w:t>
            </w:r>
          </w:p>
        </w:tc>
        <w:tc>
          <w:tcPr>
            <w:tcW w:w="1173" w:type="pct"/>
            <w:vAlign w:val="center"/>
          </w:tcPr>
          <w:p w:rsidR="00BA3391" w:rsidRPr="003F3F8E" w:rsidRDefault="00BA3391" w:rsidP="00BA3391">
            <w:pPr>
              <w:pStyle w:val="C503-2"/>
              <w:spacing w:before="65" w:after="65"/>
            </w:pPr>
            <w:r w:rsidRPr="003F3F8E">
              <w:rPr>
                <w:rFonts w:hint="eastAsia"/>
              </w:rPr>
              <w:t>根据用户名查询用户</w:t>
            </w:r>
          </w:p>
        </w:tc>
        <w:tc>
          <w:tcPr>
            <w:tcW w:w="304" w:type="pct"/>
            <w:vAlign w:val="center"/>
          </w:tcPr>
          <w:p w:rsidR="00BA3391" w:rsidRPr="00A219BB"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3F3F8E" w:rsidRDefault="00BA3391" w:rsidP="00BA3391">
            <w:pPr>
              <w:pStyle w:val="C503-2"/>
              <w:spacing w:before="65" w:after="65"/>
            </w:pPr>
          </w:p>
        </w:tc>
        <w:tc>
          <w:tcPr>
            <w:tcW w:w="713" w:type="pct"/>
            <w:vAlign w:val="center"/>
          </w:tcPr>
          <w:p w:rsidR="00BA3391" w:rsidRPr="003F3F8E" w:rsidRDefault="00BA3391" w:rsidP="00BA3391">
            <w:pPr>
              <w:pStyle w:val="C503-2"/>
              <w:spacing w:before="65" w:after="65"/>
            </w:pPr>
            <w:r w:rsidRPr="003F3F8E">
              <w:rPr>
                <w:rFonts w:hint="eastAsia"/>
              </w:rPr>
              <w:t>写入接口</w:t>
            </w:r>
          </w:p>
        </w:tc>
        <w:tc>
          <w:tcPr>
            <w:tcW w:w="1747" w:type="pct"/>
          </w:tcPr>
          <w:p w:rsidR="00BA3391" w:rsidRPr="003F3F8E" w:rsidRDefault="00BA3391" w:rsidP="00BA3391">
            <w:pPr>
              <w:pStyle w:val="C503-2"/>
              <w:spacing w:before="65" w:after="65"/>
            </w:pPr>
            <w:r w:rsidRPr="003F3F8E">
              <w:rPr>
                <w:rFonts w:hint="eastAsia"/>
              </w:rPr>
              <w:t>users/</w:t>
            </w:r>
            <w:r w:rsidRPr="003F3F8E">
              <w:t>recordlogin/{userId}</w:t>
            </w:r>
          </w:p>
        </w:tc>
        <w:tc>
          <w:tcPr>
            <w:tcW w:w="1173" w:type="pct"/>
            <w:vAlign w:val="center"/>
          </w:tcPr>
          <w:p w:rsidR="00BA3391" w:rsidRPr="003F3F8E" w:rsidRDefault="00BA3391" w:rsidP="00BA3391">
            <w:pPr>
              <w:pStyle w:val="C503-2"/>
              <w:spacing w:before="65" w:after="65"/>
            </w:pPr>
            <w:r w:rsidRPr="003F3F8E">
              <w:rPr>
                <w:rFonts w:hint="eastAsia"/>
              </w:rPr>
              <w:t>记录用户登录</w:t>
            </w:r>
          </w:p>
        </w:tc>
        <w:tc>
          <w:tcPr>
            <w:tcW w:w="304" w:type="pct"/>
            <w:vAlign w:val="center"/>
          </w:tcPr>
          <w:p w:rsidR="00BA3391" w:rsidRPr="00A219BB"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3F3F8E" w:rsidRDefault="00BA3391" w:rsidP="00BA3391">
            <w:pPr>
              <w:pStyle w:val="C503-2"/>
              <w:spacing w:before="65" w:after="65"/>
            </w:pPr>
          </w:p>
        </w:tc>
        <w:tc>
          <w:tcPr>
            <w:tcW w:w="713" w:type="pct"/>
            <w:vAlign w:val="center"/>
          </w:tcPr>
          <w:p w:rsidR="00BA3391" w:rsidRPr="003F3F8E" w:rsidRDefault="00BA3391" w:rsidP="00BA3391">
            <w:pPr>
              <w:pStyle w:val="C503-2"/>
              <w:spacing w:before="65" w:after="65"/>
            </w:pPr>
            <w:r w:rsidRPr="003F3F8E">
              <w:rPr>
                <w:rFonts w:hint="eastAsia"/>
              </w:rPr>
              <w:t>写入接口</w:t>
            </w:r>
          </w:p>
        </w:tc>
        <w:tc>
          <w:tcPr>
            <w:tcW w:w="1747" w:type="pct"/>
          </w:tcPr>
          <w:p w:rsidR="00BA3391" w:rsidRPr="003F3F8E" w:rsidRDefault="00BA3391" w:rsidP="00BA3391">
            <w:pPr>
              <w:pStyle w:val="C503-2"/>
              <w:spacing w:before="65" w:after="65"/>
            </w:pPr>
            <w:r w:rsidRPr="003F3F8E">
              <w:rPr>
                <w:rFonts w:hint="eastAsia"/>
              </w:rPr>
              <w:t>users/</w:t>
            </w:r>
            <w:r w:rsidRPr="003F3F8E">
              <w:t>insert_usercomment</w:t>
            </w:r>
          </w:p>
        </w:tc>
        <w:tc>
          <w:tcPr>
            <w:tcW w:w="1173" w:type="pct"/>
            <w:vAlign w:val="center"/>
          </w:tcPr>
          <w:p w:rsidR="00BA3391" w:rsidRPr="003F3F8E" w:rsidRDefault="00BA3391" w:rsidP="00BA3391">
            <w:pPr>
              <w:pStyle w:val="C503-2"/>
              <w:spacing w:before="65" w:after="65"/>
            </w:pPr>
            <w:r w:rsidRPr="003F3F8E">
              <w:rPr>
                <w:rFonts w:hint="eastAsia"/>
              </w:rPr>
              <w:t>插入用户注释信息</w:t>
            </w:r>
          </w:p>
        </w:tc>
        <w:tc>
          <w:tcPr>
            <w:tcW w:w="304" w:type="pct"/>
            <w:vAlign w:val="center"/>
          </w:tcPr>
          <w:p w:rsidR="00BA3391" w:rsidRPr="00A219BB"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restart"/>
            <w:vAlign w:val="center"/>
          </w:tcPr>
          <w:p w:rsidR="00BA3391" w:rsidRPr="00A219BB" w:rsidRDefault="00BA3391" w:rsidP="00BA3391">
            <w:pPr>
              <w:pStyle w:val="C503-2"/>
              <w:spacing w:before="65" w:after="65"/>
            </w:pPr>
            <w:r>
              <w:rPr>
                <w:rFonts w:hint="eastAsia"/>
              </w:rPr>
              <w:t>集群模型配置接口</w:t>
            </w: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vAlign w:val="center"/>
          </w:tcPr>
          <w:p w:rsidR="00BA3391" w:rsidRPr="00A219BB" w:rsidRDefault="00BA3391" w:rsidP="00BA3391">
            <w:pPr>
              <w:pStyle w:val="C503-2"/>
              <w:spacing w:before="65" w:after="65"/>
            </w:pPr>
            <w:r>
              <w:rPr>
                <w:rFonts w:hint="eastAsia"/>
              </w:rPr>
              <w:t>c</w:t>
            </w:r>
            <w:r w:rsidRPr="003F3F8E">
              <w:t>luster</w:t>
            </w:r>
            <w:r w:rsidRPr="003F3F8E">
              <w:rPr>
                <w:rFonts w:hint="eastAsia"/>
              </w:rPr>
              <w:t>/</w:t>
            </w:r>
            <w:r w:rsidRPr="003F3F8E">
              <w:t>create</w:t>
            </w:r>
          </w:p>
        </w:tc>
        <w:tc>
          <w:tcPr>
            <w:tcW w:w="1173" w:type="pct"/>
            <w:vAlign w:val="center"/>
          </w:tcPr>
          <w:p w:rsidR="00BA3391" w:rsidRPr="00A219BB" w:rsidRDefault="00BA3391" w:rsidP="00BA3391">
            <w:pPr>
              <w:pStyle w:val="C503-2"/>
              <w:spacing w:before="65" w:after="65"/>
            </w:pPr>
            <w:r>
              <w:rPr>
                <w:rFonts w:hint="eastAsia"/>
              </w:rPr>
              <w:t>创建</w:t>
            </w:r>
            <w:r>
              <w:rPr>
                <w:rFonts w:hint="eastAsia"/>
              </w:rPr>
              <w:t>Cluster</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3F3F8E" w:rsidRDefault="00BA3391" w:rsidP="00BA3391">
            <w:pPr>
              <w:pStyle w:val="C503-2"/>
              <w:spacing w:before="65" w:after="65"/>
            </w:pPr>
            <w:r w:rsidRPr="00222422">
              <w:rPr>
                <w:rFonts w:hint="eastAsia"/>
              </w:rPr>
              <w:t>c</w:t>
            </w:r>
            <w:r w:rsidRPr="00222422">
              <w:t>luster</w:t>
            </w:r>
            <w:r w:rsidRPr="00222422">
              <w:rPr>
                <w:rFonts w:hint="eastAsia"/>
              </w:rPr>
              <w:t>/</w:t>
            </w:r>
            <w:r w:rsidRPr="003F3F8E">
              <w:t>delete/{id}</w:t>
            </w:r>
          </w:p>
        </w:tc>
        <w:tc>
          <w:tcPr>
            <w:tcW w:w="1173" w:type="pct"/>
            <w:vAlign w:val="center"/>
          </w:tcPr>
          <w:p w:rsidR="00BA3391" w:rsidRPr="00A219BB" w:rsidRDefault="00BA3391" w:rsidP="00BA3391">
            <w:pPr>
              <w:pStyle w:val="C503-2"/>
              <w:spacing w:before="65" w:after="65"/>
            </w:pPr>
            <w:r>
              <w:rPr>
                <w:rFonts w:hint="eastAsia"/>
              </w:rPr>
              <w:t>根据</w:t>
            </w:r>
            <w:r>
              <w:rPr>
                <w:rFonts w:hint="eastAsia"/>
              </w:rPr>
              <w:t>ID</w:t>
            </w:r>
            <w:r>
              <w:rPr>
                <w:rFonts w:hint="eastAsia"/>
              </w:rPr>
              <w:t>删除</w:t>
            </w:r>
            <w:r>
              <w:rPr>
                <w:rFonts w:hint="eastAsia"/>
              </w:rPr>
              <w:t>Cluster</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3F3F8E" w:rsidRDefault="00BA3391" w:rsidP="00BA3391">
            <w:pPr>
              <w:pStyle w:val="C503-2"/>
              <w:spacing w:before="65" w:after="65"/>
            </w:pPr>
            <w:r w:rsidRPr="00222422">
              <w:rPr>
                <w:rFonts w:hint="eastAsia"/>
              </w:rPr>
              <w:t>c</w:t>
            </w:r>
            <w:r w:rsidRPr="00222422">
              <w:t>luster</w:t>
            </w:r>
            <w:r w:rsidRPr="00222422">
              <w:rPr>
                <w:rFonts w:hint="eastAsia"/>
              </w:rPr>
              <w:t>/</w:t>
            </w:r>
            <w:r w:rsidRPr="003F3F8E">
              <w:t>update</w:t>
            </w:r>
          </w:p>
        </w:tc>
        <w:tc>
          <w:tcPr>
            <w:tcW w:w="1173" w:type="pct"/>
            <w:vAlign w:val="center"/>
          </w:tcPr>
          <w:p w:rsidR="00BA3391" w:rsidRPr="00A219BB" w:rsidRDefault="00BA3391" w:rsidP="00BA3391">
            <w:pPr>
              <w:pStyle w:val="C503-2"/>
              <w:spacing w:before="65" w:after="65"/>
            </w:pPr>
            <w:r>
              <w:rPr>
                <w:rFonts w:hint="eastAsia"/>
              </w:rPr>
              <w:t>更新</w:t>
            </w:r>
            <w:r>
              <w:rPr>
                <w:rFonts w:hint="eastAsia"/>
              </w:rPr>
              <w:t>Cluster</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读取接口</w:t>
            </w:r>
          </w:p>
        </w:tc>
        <w:tc>
          <w:tcPr>
            <w:tcW w:w="1747" w:type="pct"/>
          </w:tcPr>
          <w:p w:rsidR="00BA3391" w:rsidRPr="003F3F8E" w:rsidRDefault="00BA3391" w:rsidP="00BA3391">
            <w:pPr>
              <w:pStyle w:val="C503-2"/>
              <w:spacing w:before="65" w:after="65"/>
            </w:pPr>
            <w:r w:rsidRPr="00222422">
              <w:rPr>
                <w:rFonts w:hint="eastAsia"/>
              </w:rPr>
              <w:t>c</w:t>
            </w:r>
            <w:r w:rsidRPr="00222422">
              <w:t>luster</w:t>
            </w:r>
            <w:r w:rsidRPr="00222422">
              <w:rPr>
                <w:rFonts w:hint="eastAsia"/>
              </w:rPr>
              <w:t>/</w:t>
            </w:r>
            <w:r w:rsidRPr="003F3F8E">
              <w:t>find/{id}</w:t>
            </w:r>
          </w:p>
        </w:tc>
        <w:tc>
          <w:tcPr>
            <w:tcW w:w="1173" w:type="pct"/>
            <w:vAlign w:val="center"/>
          </w:tcPr>
          <w:p w:rsidR="00BA3391" w:rsidRPr="00A219BB" w:rsidRDefault="00BA3391" w:rsidP="00BA3391">
            <w:pPr>
              <w:pStyle w:val="C503-2"/>
              <w:spacing w:before="65" w:after="65"/>
            </w:pPr>
            <w:r>
              <w:rPr>
                <w:rFonts w:hint="eastAsia"/>
              </w:rPr>
              <w:t>根据</w:t>
            </w:r>
            <w:r>
              <w:rPr>
                <w:rFonts w:hint="eastAsia"/>
              </w:rPr>
              <w:t>ID</w:t>
            </w:r>
            <w:r>
              <w:rPr>
                <w:rFonts w:hint="eastAsia"/>
              </w:rPr>
              <w:t>查询</w:t>
            </w:r>
            <w:r>
              <w:rPr>
                <w:rFonts w:hint="eastAsia"/>
              </w:rPr>
              <w:t>Cluster</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读取接口</w:t>
            </w:r>
          </w:p>
        </w:tc>
        <w:tc>
          <w:tcPr>
            <w:tcW w:w="1747" w:type="pct"/>
          </w:tcPr>
          <w:p w:rsidR="00BA3391" w:rsidRPr="003F3F8E" w:rsidRDefault="00BA3391" w:rsidP="00BA3391">
            <w:pPr>
              <w:pStyle w:val="C503-2"/>
              <w:spacing w:before="65" w:after="65"/>
            </w:pPr>
            <w:r w:rsidRPr="00222422">
              <w:rPr>
                <w:rFonts w:hint="eastAsia"/>
              </w:rPr>
              <w:t>c</w:t>
            </w:r>
            <w:r w:rsidRPr="00222422">
              <w:t>luster</w:t>
            </w:r>
            <w:r w:rsidRPr="00222422">
              <w:rPr>
                <w:rFonts w:hint="eastAsia"/>
              </w:rPr>
              <w:t>/</w:t>
            </w:r>
            <w:r w:rsidRPr="003F3F8E">
              <w:t>findall</w:t>
            </w:r>
          </w:p>
        </w:tc>
        <w:tc>
          <w:tcPr>
            <w:tcW w:w="1173" w:type="pct"/>
            <w:vAlign w:val="center"/>
          </w:tcPr>
          <w:p w:rsidR="00BA3391" w:rsidRPr="00A219BB" w:rsidRDefault="00BA3391" w:rsidP="00BA3391">
            <w:pPr>
              <w:pStyle w:val="C503-2"/>
              <w:spacing w:before="65" w:after="65"/>
            </w:pPr>
            <w:r>
              <w:rPr>
                <w:rFonts w:hint="eastAsia"/>
              </w:rPr>
              <w:t>查询所有的</w:t>
            </w:r>
            <w:r>
              <w:rPr>
                <w:rFonts w:hint="eastAsia"/>
              </w:rPr>
              <w:t>Cluster</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0164DD" w:rsidRDefault="00BA3391" w:rsidP="00BA3391">
            <w:pPr>
              <w:pStyle w:val="C503-2"/>
              <w:spacing w:before="65" w:after="65"/>
            </w:pPr>
            <w:r w:rsidRPr="003F3F8E">
              <w:t>networkaddress</w:t>
            </w:r>
            <w:r w:rsidRPr="00222422">
              <w:rPr>
                <w:rFonts w:hint="eastAsia"/>
              </w:rPr>
              <w:t>/</w:t>
            </w:r>
            <w:r w:rsidRPr="000164DD">
              <w:t>create</w:t>
            </w:r>
          </w:p>
        </w:tc>
        <w:tc>
          <w:tcPr>
            <w:tcW w:w="1173" w:type="pct"/>
            <w:vAlign w:val="center"/>
          </w:tcPr>
          <w:p w:rsidR="00BA3391" w:rsidRPr="00A219BB" w:rsidRDefault="00BA3391" w:rsidP="00BA3391">
            <w:pPr>
              <w:pStyle w:val="C503-2"/>
              <w:spacing w:before="65" w:after="65"/>
            </w:pPr>
            <w:r>
              <w:rPr>
                <w:rFonts w:hint="eastAsia"/>
              </w:rPr>
              <w:t>创建</w:t>
            </w:r>
            <w:r w:rsidRPr="000164DD">
              <w:t>NetworkAddress</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3F3F8E" w:rsidRDefault="00BA3391" w:rsidP="00BA3391">
            <w:pPr>
              <w:pStyle w:val="C503-2"/>
              <w:spacing w:before="65" w:after="65"/>
            </w:pPr>
            <w:r w:rsidRPr="004656D7">
              <w:t>networkaddress</w:t>
            </w:r>
            <w:r w:rsidRPr="004656D7">
              <w:rPr>
                <w:rFonts w:hint="eastAsia"/>
              </w:rPr>
              <w:t>/</w:t>
            </w:r>
            <w:r w:rsidRPr="000164DD">
              <w:t>delete/{id}</w:t>
            </w:r>
          </w:p>
        </w:tc>
        <w:tc>
          <w:tcPr>
            <w:tcW w:w="1173" w:type="pct"/>
            <w:vAlign w:val="center"/>
          </w:tcPr>
          <w:p w:rsidR="00BA3391" w:rsidRPr="00A219BB" w:rsidRDefault="00BA3391" w:rsidP="00BA3391">
            <w:pPr>
              <w:pStyle w:val="C503-2"/>
              <w:spacing w:before="65" w:after="65"/>
            </w:pPr>
            <w:r>
              <w:rPr>
                <w:rFonts w:hint="eastAsia"/>
              </w:rPr>
              <w:t>根据</w:t>
            </w:r>
            <w:r>
              <w:rPr>
                <w:rFonts w:hint="eastAsia"/>
              </w:rPr>
              <w:t>ID</w:t>
            </w:r>
            <w:r>
              <w:rPr>
                <w:rFonts w:hint="eastAsia"/>
              </w:rPr>
              <w:t>删除</w:t>
            </w:r>
            <w:r w:rsidRPr="000164DD">
              <w:t>NetworkAddress</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3F3F8E" w:rsidRDefault="00BA3391" w:rsidP="00BA3391">
            <w:pPr>
              <w:pStyle w:val="C503-2"/>
              <w:spacing w:before="65" w:after="65"/>
            </w:pPr>
            <w:r w:rsidRPr="004656D7">
              <w:t>networkaddress</w:t>
            </w:r>
            <w:r w:rsidRPr="004656D7">
              <w:rPr>
                <w:rFonts w:hint="eastAsia"/>
              </w:rPr>
              <w:t>/</w:t>
            </w:r>
            <w:r w:rsidRPr="000164DD">
              <w:t>update</w:t>
            </w:r>
          </w:p>
        </w:tc>
        <w:tc>
          <w:tcPr>
            <w:tcW w:w="1173" w:type="pct"/>
            <w:vAlign w:val="center"/>
          </w:tcPr>
          <w:p w:rsidR="00BA3391" w:rsidRPr="00A219BB" w:rsidRDefault="00BA3391" w:rsidP="00BA3391">
            <w:pPr>
              <w:pStyle w:val="C503-2"/>
              <w:spacing w:before="65" w:after="65"/>
            </w:pPr>
            <w:r>
              <w:rPr>
                <w:rFonts w:hint="eastAsia"/>
              </w:rPr>
              <w:t>更新</w:t>
            </w:r>
            <w:r w:rsidRPr="000164DD">
              <w:t>NetworkAddress</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读取接口</w:t>
            </w:r>
          </w:p>
        </w:tc>
        <w:tc>
          <w:tcPr>
            <w:tcW w:w="1747" w:type="pct"/>
          </w:tcPr>
          <w:p w:rsidR="00BA3391" w:rsidRPr="003F3F8E" w:rsidRDefault="00BA3391" w:rsidP="00BA3391">
            <w:pPr>
              <w:pStyle w:val="C503-2"/>
              <w:spacing w:before="65" w:after="65"/>
            </w:pPr>
            <w:r w:rsidRPr="004656D7">
              <w:t>networkaddress</w:t>
            </w:r>
            <w:r w:rsidRPr="004656D7">
              <w:rPr>
                <w:rFonts w:hint="eastAsia"/>
              </w:rPr>
              <w:t>/</w:t>
            </w:r>
            <w:r w:rsidRPr="000164DD">
              <w:t>find/{id}</w:t>
            </w:r>
          </w:p>
        </w:tc>
        <w:tc>
          <w:tcPr>
            <w:tcW w:w="1173" w:type="pct"/>
            <w:vAlign w:val="center"/>
          </w:tcPr>
          <w:p w:rsidR="00BA3391" w:rsidRPr="00A219BB" w:rsidRDefault="00BA3391" w:rsidP="00BA3391">
            <w:pPr>
              <w:pStyle w:val="C503-2"/>
              <w:spacing w:before="65" w:after="65"/>
            </w:pPr>
            <w:r>
              <w:rPr>
                <w:rFonts w:hint="eastAsia"/>
              </w:rPr>
              <w:t>根据</w:t>
            </w:r>
            <w:r>
              <w:rPr>
                <w:rFonts w:hint="eastAsia"/>
              </w:rPr>
              <w:t>ID</w:t>
            </w:r>
            <w:r>
              <w:rPr>
                <w:rFonts w:hint="eastAsia"/>
              </w:rPr>
              <w:t>查询</w:t>
            </w:r>
            <w:r w:rsidRPr="000164DD">
              <w:t>NetworkAddress</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读取接口</w:t>
            </w:r>
          </w:p>
        </w:tc>
        <w:tc>
          <w:tcPr>
            <w:tcW w:w="1747" w:type="pct"/>
          </w:tcPr>
          <w:p w:rsidR="00BA3391" w:rsidRPr="003F3F8E" w:rsidRDefault="00BA3391" w:rsidP="00BA3391">
            <w:pPr>
              <w:pStyle w:val="C503-2"/>
              <w:spacing w:before="65" w:after="65"/>
            </w:pPr>
            <w:r w:rsidRPr="004656D7">
              <w:t>networkaddress</w:t>
            </w:r>
            <w:r w:rsidRPr="004656D7">
              <w:rPr>
                <w:rFonts w:hint="eastAsia"/>
              </w:rPr>
              <w:t>/</w:t>
            </w:r>
            <w:r w:rsidRPr="000164DD">
              <w:t>findall</w:t>
            </w:r>
          </w:p>
        </w:tc>
        <w:tc>
          <w:tcPr>
            <w:tcW w:w="1173" w:type="pct"/>
            <w:vAlign w:val="center"/>
          </w:tcPr>
          <w:p w:rsidR="00BA3391" w:rsidRPr="00A219BB" w:rsidRDefault="00BA3391" w:rsidP="00BA3391">
            <w:pPr>
              <w:pStyle w:val="C503-2"/>
              <w:spacing w:before="65" w:after="65"/>
            </w:pPr>
            <w:r>
              <w:rPr>
                <w:rFonts w:hint="eastAsia"/>
              </w:rPr>
              <w:t>查询所有的</w:t>
            </w:r>
            <w:r w:rsidRPr="000164DD">
              <w:t>NetworkAddress</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0164DD" w:rsidRDefault="00BA3391" w:rsidP="00BA3391">
            <w:pPr>
              <w:pStyle w:val="C503-2"/>
              <w:spacing w:before="65" w:after="65"/>
            </w:pPr>
            <w:r>
              <w:rPr>
                <w:rFonts w:hint="eastAsia"/>
              </w:rPr>
              <w:t>ioserver</w:t>
            </w:r>
            <w:r w:rsidRPr="00222422">
              <w:rPr>
                <w:rFonts w:hint="eastAsia"/>
              </w:rPr>
              <w:t>/</w:t>
            </w:r>
            <w:r w:rsidRPr="000164DD">
              <w:t>create</w:t>
            </w:r>
          </w:p>
        </w:tc>
        <w:tc>
          <w:tcPr>
            <w:tcW w:w="1173" w:type="pct"/>
            <w:vAlign w:val="center"/>
          </w:tcPr>
          <w:p w:rsidR="00BA3391" w:rsidRPr="00A219BB" w:rsidRDefault="00BA3391" w:rsidP="00BA3391">
            <w:pPr>
              <w:pStyle w:val="C503-2"/>
              <w:spacing w:before="65" w:after="65"/>
            </w:pPr>
            <w:r>
              <w:rPr>
                <w:rFonts w:hint="eastAsia"/>
              </w:rPr>
              <w:t>创建</w:t>
            </w:r>
            <w:r>
              <w:rPr>
                <w:rFonts w:hint="eastAsia"/>
              </w:rPr>
              <w:t>IoServer</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3F3F8E" w:rsidRDefault="00BA3391" w:rsidP="00BA3391">
            <w:pPr>
              <w:pStyle w:val="C503-2"/>
              <w:spacing w:before="65" w:after="65"/>
            </w:pPr>
            <w:r>
              <w:rPr>
                <w:rFonts w:hint="eastAsia"/>
              </w:rPr>
              <w:t>ioserver</w:t>
            </w:r>
            <w:r w:rsidRPr="004656D7">
              <w:rPr>
                <w:rFonts w:hint="eastAsia"/>
              </w:rPr>
              <w:t>/</w:t>
            </w:r>
            <w:r w:rsidRPr="000164DD">
              <w:t>delete/{id}</w:t>
            </w:r>
          </w:p>
        </w:tc>
        <w:tc>
          <w:tcPr>
            <w:tcW w:w="1173" w:type="pct"/>
            <w:vAlign w:val="center"/>
          </w:tcPr>
          <w:p w:rsidR="00BA3391" w:rsidRPr="00A219BB" w:rsidRDefault="00BA3391" w:rsidP="00BA3391">
            <w:pPr>
              <w:pStyle w:val="C503-2"/>
              <w:spacing w:before="65" w:after="65"/>
            </w:pPr>
            <w:r>
              <w:rPr>
                <w:rFonts w:hint="eastAsia"/>
              </w:rPr>
              <w:t>根据</w:t>
            </w:r>
            <w:r>
              <w:rPr>
                <w:rFonts w:hint="eastAsia"/>
              </w:rPr>
              <w:t>ID</w:t>
            </w:r>
            <w:r>
              <w:rPr>
                <w:rFonts w:hint="eastAsia"/>
              </w:rPr>
              <w:t>删除</w:t>
            </w:r>
            <w:r>
              <w:rPr>
                <w:rFonts w:hint="eastAsia"/>
              </w:rPr>
              <w:t>IoServer</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3F3F8E" w:rsidRDefault="00BA3391" w:rsidP="00BA3391">
            <w:pPr>
              <w:pStyle w:val="C503-2"/>
              <w:spacing w:before="65" w:after="65"/>
            </w:pPr>
            <w:r>
              <w:rPr>
                <w:rFonts w:hint="eastAsia"/>
              </w:rPr>
              <w:t>ioserver</w:t>
            </w:r>
            <w:r w:rsidRPr="004656D7">
              <w:rPr>
                <w:rFonts w:hint="eastAsia"/>
              </w:rPr>
              <w:t>/</w:t>
            </w:r>
            <w:r w:rsidRPr="000164DD">
              <w:t>update</w:t>
            </w:r>
          </w:p>
        </w:tc>
        <w:tc>
          <w:tcPr>
            <w:tcW w:w="1173" w:type="pct"/>
            <w:vAlign w:val="center"/>
          </w:tcPr>
          <w:p w:rsidR="00BA3391" w:rsidRPr="00A219BB" w:rsidRDefault="00BA3391" w:rsidP="00BA3391">
            <w:pPr>
              <w:pStyle w:val="C503-2"/>
              <w:spacing w:before="65" w:after="65"/>
            </w:pPr>
            <w:r>
              <w:rPr>
                <w:rFonts w:hint="eastAsia"/>
              </w:rPr>
              <w:t>更新</w:t>
            </w:r>
            <w:r>
              <w:rPr>
                <w:rFonts w:hint="eastAsia"/>
              </w:rPr>
              <w:t>IoServer</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读取接口</w:t>
            </w:r>
          </w:p>
        </w:tc>
        <w:tc>
          <w:tcPr>
            <w:tcW w:w="1747" w:type="pct"/>
          </w:tcPr>
          <w:p w:rsidR="00BA3391" w:rsidRPr="003F3F8E" w:rsidRDefault="00BA3391" w:rsidP="00BA3391">
            <w:pPr>
              <w:pStyle w:val="C503-2"/>
              <w:spacing w:before="65" w:after="65"/>
            </w:pPr>
            <w:r>
              <w:rPr>
                <w:rFonts w:hint="eastAsia"/>
              </w:rPr>
              <w:t>ioserver</w:t>
            </w:r>
            <w:r w:rsidRPr="004656D7">
              <w:rPr>
                <w:rFonts w:hint="eastAsia"/>
              </w:rPr>
              <w:t>/</w:t>
            </w:r>
            <w:r w:rsidRPr="000164DD">
              <w:t>find/{id}</w:t>
            </w:r>
          </w:p>
        </w:tc>
        <w:tc>
          <w:tcPr>
            <w:tcW w:w="1173" w:type="pct"/>
            <w:vAlign w:val="center"/>
          </w:tcPr>
          <w:p w:rsidR="00BA3391" w:rsidRPr="00A219BB" w:rsidRDefault="00BA3391" w:rsidP="00BA3391">
            <w:pPr>
              <w:pStyle w:val="C503-2"/>
              <w:spacing w:before="65" w:after="65"/>
            </w:pPr>
            <w:r>
              <w:rPr>
                <w:rFonts w:hint="eastAsia"/>
              </w:rPr>
              <w:t>根据</w:t>
            </w:r>
            <w:r>
              <w:rPr>
                <w:rFonts w:hint="eastAsia"/>
              </w:rPr>
              <w:t>ID</w:t>
            </w:r>
            <w:r>
              <w:rPr>
                <w:rFonts w:hint="eastAsia"/>
              </w:rPr>
              <w:t>查询</w:t>
            </w:r>
            <w:r>
              <w:rPr>
                <w:rFonts w:hint="eastAsia"/>
              </w:rPr>
              <w:t>IoServer</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读取接口</w:t>
            </w:r>
          </w:p>
        </w:tc>
        <w:tc>
          <w:tcPr>
            <w:tcW w:w="1747" w:type="pct"/>
          </w:tcPr>
          <w:p w:rsidR="00BA3391" w:rsidRPr="003F3F8E" w:rsidRDefault="00BA3391" w:rsidP="00BA3391">
            <w:pPr>
              <w:pStyle w:val="C503-2"/>
              <w:spacing w:before="65" w:after="65"/>
            </w:pPr>
            <w:r>
              <w:rPr>
                <w:rFonts w:hint="eastAsia"/>
              </w:rPr>
              <w:t>ioserver</w:t>
            </w:r>
            <w:r w:rsidRPr="004656D7">
              <w:rPr>
                <w:rFonts w:hint="eastAsia"/>
              </w:rPr>
              <w:t>/</w:t>
            </w:r>
            <w:r w:rsidRPr="000164DD">
              <w:t>findall</w:t>
            </w:r>
          </w:p>
        </w:tc>
        <w:tc>
          <w:tcPr>
            <w:tcW w:w="1173" w:type="pct"/>
            <w:vAlign w:val="center"/>
          </w:tcPr>
          <w:p w:rsidR="00BA3391" w:rsidRPr="00A219BB" w:rsidRDefault="00BA3391" w:rsidP="00BA3391">
            <w:pPr>
              <w:pStyle w:val="C503-2"/>
              <w:spacing w:before="65" w:after="65"/>
            </w:pPr>
            <w:r>
              <w:rPr>
                <w:rFonts w:hint="eastAsia"/>
              </w:rPr>
              <w:t>查询所有的</w:t>
            </w:r>
            <w:r>
              <w:rPr>
                <w:rFonts w:hint="eastAsia"/>
              </w:rPr>
              <w:t>IoServer</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0164DD" w:rsidRDefault="00BA3391" w:rsidP="00BA3391">
            <w:pPr>
              <w:pStyle w:val="C503-2"/>
              <w:spacing w:before="65" w:after="65"/>
            </w:pPr>
            <w:r w:rsidRPr="00483346">
              <w:t>reportserver</w:t>
            </w:r>
            <w:r w:rsidRPr="00222422">
              <w:rPr>
                <w:rFonts w:hint="eastAsia"/>
              </w:rPr>
              <w:t>/</w:t>
            </w:r>
            <w:r w:rsidRPr="000164DD">
              <w:t>create</w:t>
            </w:r>
          </w:p>
        </w:tc>
        <w:tc>
          <w:tcPr>
            <w:tcW w:w="1173" w:type="pct"/>
            <w:vAlign w:val="center"/>
          </w:tcPr>
          <w:p w:rsidR="00BA3391" w:rsidRPr="00A219BB" w:rsidRDefault="00BA3391" w:rsidP="00BA3391">
            <w:pPr>
              <w:pStyle w:val="C503-2"/>
              <w:spacing w:before="65" w:after="65"/>
            </w:pPr>
            <w:r>
              <w:rPr>
                <w:rFonts w:hint="eastAsia"/>
              </w:rPr>
              <w:t>创建</w:t>
            </w:r>
            <w:r>
              <w:rPr>
                <w:rFonts w:hint="eastAsia"/>
              </w:rPr>
              <w:t>ReportServer</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3F3F8E" w:rsidRDefault="00BA3391" w:rsidP="00BA3391">
            <w:pPr>
              <w:pStyle w:val="C503-2"/>
              <w:spacing w:before="65" w:after="65"/>
            </w:pPr>
            <w:r w:rsidRPr="00483346">
              <w:t>reportserver</w:t>
            </w:r>
            <w:r w:rsidRPr="004656D7">
              <w:rPr>
                <w:rFonts w:hint="eastAsia"/>
              </w:rPr>
              <w:t>/</w:t>
            </w:r>
            <w:r w:rsidRPr="000164DD">
              <w:t>delete/{id}</w:t>
            </w:r>
          </w:p>
        </w:tc>
        <w:tc>
          <w:tcPr>
            <w:tcW w:w="1173" w:type="pct"/>
            <w:vAlign w:val="center"/>
          </w:tcPr>
          <w:p w:rsidR="00BA3391" w:rsidRPr="00A219BB" w:rsidRDefault="00BA3391" w:rsidP="00BA3391">
            <w:pPr>
              <w:pStyle w:val="C503-2"/>
              <w:spacing w:before="65" w:after="65"/>
            </w:pPr>
            <w:r>
              <w:rPr>
                <w:rFonts w:hint="eastAsia"/>
              </w:rPr>
              <w:t>根据</w:t>
            </w:r>
            <w:r>
              <w:rPr>
                <w:rFonts w:hint="eastAsia"/>
              </w:rPr>
              <w:t>ID</w:t>
            </w:r>
            <w:r>
              <w:rPr>
                <w:rFonts w:hint="eastAsia"/>
              </w:rPr>
              <w:t>删除</w:t>
            </w:r>
            <w:r>
              <w:rPr>
                <w:rFonts w:hint="eastAsia"/>
              </w:rPr>
              <w:t>ReportServer</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3F3F8E" w:rsidRDefault="00BA3391" w:rsidP="00BA3391">
            <w:pPr>
              <w:pStyle w:val="C503-2"/>
              <w:spacing w:before="65" w:after="65"/>
            </w:pPr>
            <w:r w:rsidRPr="00483346">
              <w:t>reportserver</w:t>
            </w:r>
            <w:r w:rsidRPr="004656D7">
              <w:rPr>
                <w:rFonts w:hint="eastAsia"/>
              </w:rPr>
              <w:t>/</w:t>
            </w:r>
            <w:r w:rsidRPr="000164DD">
              <w:t>update</w:t>
            </w:r>
          </w:p>
        </w:tc>
        <w:tc>
          <w:tcPr>
            <w:tcW w:w="1173" w:type="pct"/>
            <w:vAlign w:val="center"/>
          </w:tcPr>
          <w:p w:rsidR="00BA3391" w:rsidRPr="00A219BB" w:rsidRDefault="00BA3391" w:rsidP="00BA3391">
            <w:pPr>
              <w:pStyle w:val="C503-2"/>
              <w:spacing w:before="65" w:after="65"/>
            </w:pPr>
            <w:r>
              <w:rPr>
                <w:rFonts w:hint="eastAsia"/>
              </w:rPr>
              <w:t>更新</w:t>
            </w:r>
            <w:r>
              <w:rPr>
                <w:rFonts w:hint="eastAsia"/>
              </w:rPr>
              <w:t>ReportServer</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读取接口</w:t>
            </w:r>
          </w:p>
        </w:tc>
        <w:tc>
          <w:tcPr>
            <w:tcW w:w="1747" w:type="pct"/>
          </w:tcPr>
          <w:p w:rsidR="00BA3391" w:rsidRPr="003F3F8E" w:rsidRDefault="00BA3391" w:rsidP="00BA3391">
            <w:pPr>
              <w:pStyle w:val="C503-2"/>
              <w:spacing w:before="65" w:after="65"/>
            </w:pPr>
            <w:r w:rsidRPr="00483346">
              <w:t>reportserver</w:t>
            </w:r>
            <w:r w:rsidRPr="004656D7">
              <w:rPr>
                <w:rFonts w:hint="eastAsia"/>
              </w:rPr>
              <w:t>/</w:t>
            </w:r>
            <w:r w:rsidRPr="000164DD">
              <w:t>find/{id}</w:t>
            </w:r>
          </w:p>
        </w:tc>
        <w:tc>
          <w:tcPr>
            <w:tcW w:w="1173" w:type="pct"/>
            <w:vAlign w:val="center"/>
          </w:tcPr>
          <w:p w:rsidR="00BA3391" w:rsidRPr="00A219BB" w:rsidRDefault="00BA3391" w:rsidP="00BA3391">
            <w:pPr>
              <w:pStyle w:val="C503-2"/>
              <w:spacing w:before="65" w:after="65"/>
            </w:pPr>
            <w:r>
              <w:rPr>
                <w:rFonts w:hint="eastAsia"/>
              </w:rPr>
              <w:t>根据</w:t>
            </w:r>
            <w:r>
              <w:rPr>
                <w:rFonts w:hint="eastAsia"/>
              </w:rPr>
              <w:t>ID</w:t>
            </w:r>
            <w:r>
              <w:rPr>
                <w:rFonts w:hint="eastAsia"/>
              </w:rPr>
              <w:t>查询</w:t>
            </w:r>
            <w:r>
              <w:rPr>
                <w:rFonts w:hint="eastAsia"/>
              </w:rPr>
              <w:t>ReportServer</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读取接口</w:t>
            </w:r>
          </w:p>
        </w:tc>
        <w:tc>
          <w:tcPr>
            <w:tcW w:w="1747" w:type="pct"/>
          </w:tcPr>
          <w:p w:rsidR="00BA3391" w:rsidRPr="003F3F8E" w:rsidRDefault="00BA3391" w:rsidP="00BA3391">
            <w:pPr>
              <w:pStyle w:val="C503-2"/>
              <w:spacing w:before="65" w:after="65"/>
            </w:pPr>
            <w:r w:rsidRPr="00483346">
              <w:t>reportserver</w:t>
            </w:r>
            <w:r w:rsidRPr="004656D7">
              <w:rPr>
                <w:rFonts w:hint="eastAsia"/>
              </w:rPr>
              <w:t>/</w:t>
            </w:r>
            <w:r w:rsidRPr="000164DD">
              <w:t>findall</w:t>
            </w:r>
          </w:p>
        </w:tc>
        <w:tc>
          <w:tcPr>
            <w:tcW w:w="1173" w:type="pct"/>
            <w:vAlign w:val="center"/>
          </w:tcPr>
          <w:p w:rsidR="00BA3391" w:rsidRPr="00A219BB" w:rsidRDefault="00BA3391" w:rsidP="00BA3391">
            <w:pPr>
              <w:pStyle w:val="C503-2"/>
              <w:spacing w:before="65" w:after="65"/>
            </w:pPr>
            <w:r>
              <w:rPr>
                <w:rFonts w:hint="eastAsia"/>
              </w:rPr>
              <w:t>查询所有的</w:t>
            </w:r>
            <w:r>
              <w:rPr>
                <w:rFonts w:hint="eastAsia"/>
              </w:rPr>
              <w:t>ReportServer</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0164DD" w:rsidRDefault="00BA3391" w:rsidP="00BA3391">
            <w:pPr>
              <w:pStyle w:val="C503-2"/>
              <w:spacing w:before="65" w:after="65"/>
            </w:pPr>
            <w:r w:rsidRPr="00486BDB">
              <w:t>trendserver</w:t>
            </w:r>
            <w:r w:rsidRPr="00222422">
              <w:rPr>
                <w:rFonts w:hint="eastAsia"/>
              </w:rPr>
              <w:t>/</w:t>
            </w:r>
            <w:r w:rsidRPr="000164DD">
              <w:t>create</w:t>
            </w:r>
          </w:p>
        </w:tc>
        <w:tc>
          <w:tcPr>
            <w:tcW w:w="1173" w:type="pct"/>
            <w:vAlign w:val="center"/>
          </w:tcPr>
          <w:p w:rsidR="00BA3391" w:rsidRPr="00A219BB" w:rsidRDefault="00BA3391" w:rsidP="00BA3391">
            <w:pPr>
              <w:pStyle w:val="C503-2"/>
              <w:spacing w:before="65" w:after="65"/>
            </w:pPr>
            <w:r>
              <w:rPr>
                <w:rFonts w:hint="eastAsia"/>
              </w:rPr>
              <w:t>创建</w:t>
            </w:r>
            <w:r>
              <w:rPr>
                <w:rFonts w:hint="eastAsia"/>
              </w:rPr>
              <w:t>TrendServer</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3F3F8E" w:rsidRDefault="00BA3391" w:rsidP="00BA3391">
            <w:pPr>
              <w:pStyle w:val="C503-2"/>
              <w:spacing w:before="65" w:after="65"/>
            </w:pPr>
            <w:r w:rsidRPr="00486BDB">
              <w:t>trendserver</w:t>
            </w:r>
            <w:r w:rsidRPr="004656D7">
              <w:rPr>
                <w:rFonts w:hint="eastAsia"/>
              </w:rPr>
              <w:t>/</w:t>
            </w:r>
            <w:r w:rsidRPr="000164DD">
              <w:t>delete/{id}</w:t>
            </w:r>
          </w:p>
        </w:tc>
        <w:tc>
          <w:tcPr>
            <w:tcW w:w="1173" w:type="pct"/>
            <w:vAlign w:val="center"/>
          </w:tcPr>
          <w:p w:rsidR="00BA3391" w:rsidRPr="00A219BB" w:rsidRDefault="00BA3391" w:rsidP="00BA3391">
            <w:pPr>
              <w:pStyle w:val="C503-2"/>
              <w:spacing w:before="65" w:after="65"/>
            </w:pPr>
            <w:r>
              <w:rPr>
                <w:rFonts w:hint="eastAsia"/>
              </w:rPr>
              <w:t>根据</w:t>
            </w:r>
            <w:r>
              <w:rPr>
                <w:rFonts w:hint="eastAsia"/>
              </w:rPr>
              <w:t>ID</w:t>
            </w:r>
            <w:r>
              <w:rPr>
                <w:rFonts w:hint="eastAsia"/>
              </w:rPr>
              <w:t>删除</w:t>
            </w:r>
            <w:r>
              <w:rPr>
                <w:rFonts w:hint="eastAsia"/>
              </w:rPr>
              <w:t>TrendServer</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3F3F8E" w:rsidRDefault="00BA3391" w:rsidP="00BA3391">
            <w:pPr>
              <w:pStyle w:val="C503-2"/>
              <w:spacing w:before="65" w:after="65"/>
            </w:pPr>
            <w:r w:rsidRPr="00486BDB">
              <w:t>trendserver</w:t>
            </w:r>
            <w:r w:rsidRPr="004656D7">
              <w:rPr>
                <w:rFonts w:hint="eastAsia"/>
              </w:rPr>
              <w:t>/</w:t>
            </w:r>
            <w:r w:rsidRPr="000164DD">
              <w:t>update</w:t>
            </w:r>
          </w:p>
        </w:tc>
        <w:tc>
          <w:tcPr>
            <w:tcW w:w="1173" w:type="pct"/>
            <w:vAlign w:val="center"/>
          </w:tcPr>
          <w:p w:rsidR="00BA3391" w:rsidRPr="00A219BB" w:rsidRDefault="00BA3391" w:rsidP="00BA3391">
            <w:pPr>
              <w:pStyle w:val="C503-2"/>
              <w:spacing w:before="65" w:after="65"/>
            </w:pPr>
            <w:r>
              <w:rPr>
                <w:rFonts w:hint="eastAsia"/>
              </w:rPr>
              <w:t>更新</w:t>
            </w:r>
            <w:r>
              <w:rPr>
                <w:rFonts w:hint="eastAsia"/>
              </w:rPr>
              <w:t>TrendServer</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读取接口</w:t>
            </w:r>
          </w:p>
        </w:tc>
        <w:tc>
          <w:tcPr>
            <w:tcW w:w="1747" w:type="pct"/>
          </w:tcPr>
          <w:p w:rsidR="00BA3391" w:rsidRPr="003F3F8E" w:rsidRDefault="00BA3391" w:rsidP="00BA3391">
            <w:pPr>
              <w:pStyle w:val="C503-2"/>
              <w:spacing w:before="65" w:after="65"/>
            </w:pPr>
            <w:r w:rsidRPr="00486BDB">
              <w:t>trendserver</w:t>
            </w:r>
            <w:r w:rsidRPr="004656D7">
              <w:rPr>
                <w:rFonts w:hint="eastAsia"/>
              </w:rPr>
              <w:t>/</w:t>
            </w:r>
            <w:r w:rsidRPr="000164DD">
              <w:t>find/{id}</w:t>
            </w:r>
          </w:p>
        </w:tc>
        <w:tc>
          <w:tcPr>
            <w:tcW w:w="1173" w:type="pct"/>
            <w:vAlign w:val="center"/>
          </w:tcPr>
          <w:p w:rsidR="00BA3391" w:rsidRPr="00A219BB" w:rsidRDefault="00BA3391" w:rsidP="00BA3391">
            <w:pPr>
              <w:pStyle w:val="C503-2"/>
              <w:spacing w:before="65" w:after="65"/>
            </w:pPr>
            <w:r>
              <w:rPr>
                <w:rFonts w:hint="eastAsia"/>
              </w:rPr>
              <w:t>根据</w:t>
            </w:r>
            <w:r>
              <w:rPr>
                <w:rFonts w:hint="eastAsia"/>
              </w:rPr>
              <w:t>ID</w:t>
            </w:r>
            <w:r>
              <w:rPr>
                <w:rFonts w:hint="eastAsia"/>
              </w:rPr>
              <w:t>查询</w:t>
            </w:r>
            <w:r>
              <w:rPr>
                <w:rFonts w:hint="eastAsia"/>
              </w:rPr>
              <w:t>TrendServer</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读取接口</w:t>
            </w:r>
          </w:p>
        </w:tc>
        <w:tc>
          <w:tcPr>
            <w:tcW w:w="1747" w:type="pct"/>
          </w:tcPr>
          <w:p w:rsidR="00BA3391" w:rsidRPr="003F3F8E" w:rsidRDefault="00BA3391" w:rsidP="00BA3391">
            <w:pPr>
              <w:pStyle w:val="C503-2"/>
              <w:spacing w:before="65" w:after="65"/>
            </w:pPr>
            <w:r w:rsidRPr="00486BDB">
              <w:t>trendserver</w:t>
            </w:r>
            <w:r w:rsidRPr="004656D7">
              <w:rPr>
                <w:rFonts w:hint="eastAsia"/>
              </w:rPr>
              <w:t>/</w:t>
            </w:r>
            <w:r w:rsidRPr="000164DD">
              <w:t>findall</w:t>
            </w:r>
          </w:p>
        </w:tc>
        <w:tc>
          <w:tcPr>
            <w:tcW w:w="1173" w:type="pct"/>
            <w:vAlign w:val="center"/>
          </w:tcPr>
          <w:p w:rsidR="00BA3391" w:rsidRPr="00A219BB" w:rsidRDefault="00BA3391" w:rsidP="00BA3391">
            <w:pPr>
              <w:pStyle w:val="C503-2"/>
              <w:spacing w:before="65" w:after="65"/>
            </w:pPr>
            <w:r>
              <w:rPr>
                <w:rFonts w:hint="eastAsia"/>
              </w:rPr>
              <w:t>查询所有的</w:t>
            </w:r>
            <w:r>
              <w:rPr>
                <w:rFonts w:hint="eastAsia"/>
              </w:rPr>
              <w:t>TrendServer</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0164DD" w:rsidRDefault="00BA3391" w:rsidP="00BA3391">
            <w:pPr>
              <w:pStyle w:val="C503-2"/>
              <w:spacing w:before="65" w:after="65"/>
            </w:pPr>
            <w:r>
              <w:rPr>
                <w:rFonts w:hint="eastAsia"/>
              </w:rPr>
              <w:t>alarm</w:t>
            </w:r>
            <w:r w:rsidRPr="00486BDB">
              <w:t>server</w:t>
            </w:r>
            <w:r w:rsidRPr="00222422">
              <w:rPr>
                <w:rFonts w:hint="eastAsia"/>
              </w:rPr>
              <w:t>/</w:t>
            </w:r>
            <w:r w:rsidRPr="000164DD">
              <w:t>create</w:t>
            </w:r>
          </w:p>
        </w:tc>
        <w:tc>
          <w:tcPr>
            <w:tcW w:w="1173" w:type="pct"/>
            <w:vAlign w:val="center"/>
          </w:tcPr>
          <w:p w:rsidR="00BA3391" w:rsidRPr="00A219BB" w:rsidRDefault="00BA3391" w:rsidP="00BA3391">
            <w:pPr>
              <w:pStyle w:val="C503-2"/>
              <w:spacing w:before="65" w:after="65"/>
            </w:pPr>
            <w:r>
              <w:rPr>
                <w:rFonts w:hint="eastAsia"/>
              </w:rPr>
              <w:t>创建</w:t>
            </w:r>
            <w:r>
              <w:rPr>
                <w:rFonts w:hint="eastAsia"/>
              </w:rPr>
              <w:t>AlarmServer</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3F3F8E" w:rsidRDefault="00BA3391" w:rsidP="00BA3391">
            <w:pPr>
              <w:pStyle w:val="C503-2"/>
              <w:spacing w:before="65" w:after="65"/>
            </w:pPr>
            <w:r>
              <w:rPr>
                <w:rFonts w:hint="eastAsia"/>
              </w:rPr>
              <w:t>alarm</w:t>
            </w:r>
            <w:r w:rsidRPr="00486BDB">
              <w:t>server</w:t>
            </w:r>
            <w:r w:rsidRPr="004656D7">
              <w:rPr>
                <w:rFonts w:hint="eastAsia"/>
              </w:rPr>
              <w:t>/</w:t>
            </w:r>
            <w:r w:rsidRPr="000164DD">
              <w:t>delete/{id}</w:t>
            </w:r>
          </w:p>
        </w:tc>
        <w:tc>
          <w:tcPr>
            <w:tcW w:w="1173" w:type="pct"/>
            <w:vAlign w:val="center"/>
          </w:tcPr>
          <w:p w:rsidR="00BA3391" w:rsidRPr="00A219BB" w:rsidRDefault="00BA3391" w:rsidP="00BA3391">
            <w:pPr>
              <w:pStyle w:val="C503-2"/>
              <w:spacing w:before="65" w:after="65"/>
            </w:pPr>
            <w:r>
              <w:rPr>
                <w:rFonts w:hint="eastAsia"/>
              </w:rPr>
              <w:t>根据</w:t>
            </w:r>
            <w:r>
              <w:rPr>
                <w:rFonts w:hint="eastAsia"/>
              </w:rPr>
              <w:t>ID</w:t>
            </w:r>
            <w:r>
              <w:rPr>
                <w:rFonts w:hint="eastAsia"/>
              </w:rPr>
              <w:t>删除</w:t>
            </w:r>
            <w:r>
              <w:rPr>
                <w:rFonts w:hint="eastAsia"/>
              </w:rPr>
              <w:t>AlarmServer</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3F3F8E" w:rsidRDefault="00BA3391" w:rsidP="00BA3391">
            <w:pPr>
              <w:pStyle w:val="C503-2"/>
              <w:spacing w:before="65" w:after="65"/>
            </w:pPr>
            <w:r>
              <w:rPr>
                <w:rFonts w:hint="eastAsia"/>
              </w:rPr>
              <w:t>alarm</w:t>
            </w:r>
            <w:r w:rsidRPr="00486BDB">
              <w:t>server</w:t>
            </w:r>
            <w:r w:rsidRPr="004656D7">
              <w:rPr>
                <w:rFonts w:hint="eastAsia"/>
              </w:rPr>
              <w:t>/</w:t>
            </w:r>
            <w:r w:rsidRPr="000164DD">
              <w:t>update</w:t>
            </w:r>
          </w:p>
        </w:tc>
        <w:tc>
          <w:tcPr>
            <w:tcW w:w="1173" w:type="pct"/>
            <w:vAlign w:val="center"/>
          </w:tcPr>
          <w:p w:rsidR="00BA3391" w:rsidRPr="00A219BB" w:rsidRDefault="00BA3391" w:rsidP="00BA3391">
            <w:pPr>
              <w:pStyle w:val="C503-2"/>
              <w:spacing w:before="65" w:after="65"/>
            </w:pPr>
            <w:r>
              <w:rPr>
                <w:rFonts w:hint="eastAsia"/>
              </w:rPr>
              <w:t>更新</w:t>
            </w:r>
            <w:r>
              <w:rPr>
                <w:rFonts w:hint="eastAsia"/>
              </w:rPr>
              <w:t>AlarmServer</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读取接口</w:t>
            </w:r>
          </w:p>
        </w:tc>
        <w:tc>
          <w:tcPr>
            <w:tcW w:w="1747" w:type="pct"/>
          </w:tcPr>
          <w:p w:rsidR="00BA3391" w:rsidRPr="003F3F8E" w:rsidRDefault="00BA3391" w:rsidP="00BA3391">
            <w:pPr>
              <w:pStyle w:val="C503-2"/>
              <w:spacing w:before="65" w:after="65"/>
            </w:pPr>
            <w:r>
              <w:rPr>
                <w:rFonts w:hint="eastAsia"/>
              </w:rPr>
              <w:t>alarm</w:t>
            </w:r>
            <w:r w:rsidRPr="00486BDB">
              <w:t>server</w:t>
            </w:r>
            <w:r w:rsidRPr="004656D7">
              <w:rPr>
                <w:rFonts w:hint="eastAsia"/>
              </w:rPr>
              <w:t>/</w:t>
            </w:r>
            <w:r w:rsidRPr="000164DD">
              <w:t>find/{id}</w:t>
            </w:r>
          </w:p>
        </w:tc>
        <w:tc>
          <w:tcPr>
            <w:tcW w:w="1173" w:type="pct"/>
            <w:vAlign w:val="center"/>
          </w:tcPr>
          <w:p w:rsidR="00BA3391" w:rsidRPr="00A219BB" w:rsidRDefault="00BA3391" w:rsidP="00BA3391">
            <w:pPr>
              <w:pStyle w:val="C503-2"/>
              <w:spacing w:before="65" w:after="65"/>
            </w:pPr>
            <w:r>
              <w:rPr>
                <w:rFonts w:hint="eastAsia"/>
              </w:rPr>
              <w:t>根据</w:t>
            </w:r>
            <w:r>
              <w:rPr>
                <w:rFonts w:hint="eastAsia"/>
              </w:rPr>
              <w:t>ID</w:t>
            </w:r>
            <w:r>
              <w:rPr>
                <w:rFonts w:hint="eastAsia"/>
              </w:rPr>
              <w:t>查询</w:t>
            </w:r>
            <w:r>
              <w:rPr>
                <w:rFonts w:hint="eastAsia"/>
              </w:rPr>
              <w:t>AlarmServer</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读取接口</w:t>
            </w:r>
          </w:p>
        </w:tc>
        <w:tc>
          <w:tcPr>
            <w:tcW w:w="1747" w:type="pct"/>
          </w:tcPr>
          <w:p w:rsidR="00BA3391" w:rsidRPr="003F3F8E" w:rsidRDefault="00BA3391" w:rsidP="00BA3391">
            <w:pPr>
              <w:pStyle w:val="C503-2"/>
              <w:spacing w:before="65" w:after="65"/>
            </w:pPr>
            <w:r>
              <w:rPr>
                <w:rFonts w:hint="eastAsia"/>
              </w:rPr>
              <w:t>alarm</w:t>
            </w:r>
            <w:r w:rsidRPr="00486BDB">
              <w:t>server</w:t>
            </w:r>
            <w:r w:rsidRPr="004656D7">
              <w:rPr>
                <w:rFonts w:hint="eastAsia"/>
              </w:rPr>
              <w:t>/</w:t>
            </w:r>
            <w:r w:rsidRPr="000164DD">
              <w:t>findall</w:t>
            </w:r>
          </w:p>
        </w:tc>
        <w:tc>
          <w:tcPr>
            <w:tcW w:w="1173" w:type="pct"/>
            <w:vAlign w:val="center"/>
          </w:tcPr>
          <w:p w:rsidR="00BA3391" w:rsidRPr="00A219BB" w:rsidRDefault="00BA3391" w:rsidP="00BA3391">
            <w:pPr>
              <w:pStyle w:val="C503-2"/>
              <w:spacing w:before="65" w:after="65"/>
            </w:pPr>
            <w:r>
              <w:rPr>
                <w:rFonts w:hint="eastAsia"/>
              </w:rPr>
              <w:t>查询所有的</w:t>
            </w:r>
            <w:r>
              <w:rPr>
                <w:rFonts w:hint="eastAsia"/>
              </w:rPr>
              <w:t>AlarmServer</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0164DD" w:rsidRDefault="00BA3391" w:rsidP="00BA3391">
            <w:pPr>
              <w:pStyle w:val="C503-2"/>
              <w:spacing w:before="65" w:after="65"/>
            </w:pPr>
            <w:r w:rsidRPr="009F3967">
              <w:t>board</w:t>
            </w:r>
            <w:r w:rsidRPr="00222422">
              <w:rPr>
                <w:rFonts w:hint="eastAsia"/>
              </w:rPr>
              <w:t>/</w:t>
            </w:r>
            <w:r w:rsidRPr="000164DD">
              <w:t>create</w:t>
            </w:r>
          </w:p>
        </w:tc>
        <w:tc>
          <w:tcPr>
            <w:tcW w:w="1173" w:type="pct"/>
            <w:vAlign w:val="center"/>
          </w:tcPr>
          <w:p w:rsidR="00BA3391" w:rsidRPr="00A219BB" w:rsidRDefault="00BA3391" w:rsidP="00BA3391">
            <w:pPr>
              <w:pStyle w:val="C503-2"/>
              <w:spacing w:before="65" w:after="65"/>
            </w:pPr>
            <w:r>
              <w:rPr>
                <w:rFonts w:hint="eastAsia"/>
              </w:rPr>
              <w:t>创建</w:t>
            </w:r>
            <w:r>
              <w:rPr>
                <w:rFonts w:hint="eastAsia"/>
              </w:rPr>
              <w:t>Board</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3F3F8E" w:rsidRDefault="00BA3391" w:rsidP="00BA3391">
            <w:pPr>
              <w:pStyle w:val="C503-2"/>
              <w:spacing w:before="65" w:after="65"/>
            </w:pPr>
            <w:r w:rsidRPr="009F3967">
              <w:t>board</w:t>
            </w:r>
            <w:r w:rsidRPr="004656D7">
              <w:rPr>
                <w:rFonts w:hint="eastAsia"/>
              </w:rPr>
              <w:t>/</w:t>
            </w:r>
            <w:r w:rsidRPr="000164DD">
              <w:t>delete/{id}</w:t>
            </w:r>
          </w:p>
        </w:tc>
        <w:tc>
          <w:tcPr>
            <w:tcW w:w="1173" w:type="pct"/>
            <w:vAlign w:val="center"/>
          </w:tcPr>
          <w:p w:rsidR="00BA3391" w:rsidRPr="00A219BB" w:rsidRDefault="00BA3391" w:rsidP="00BA3391">
            <w:pPr>
              <w:pStyle w:val="C503-2"/>
              <w:spacing w:before="65" w:after="65"/>
            </w:pPr>
            <w:r>
              <w:rPr>
                <w:rFonts w:hint="eastAsia"/>
              </w:rPr>
              <w:t>根据</w:t>
            </w:r>
            <w:r>
              <w:rPr>
                <w:rFonts w:hint="eastAsia"/>
              </w:rPr>
              <w:t>ID</w:t>
            </w:r>
            <w:r>
              <w:rPr>
                <w:rFonts w:hint="eastAsia"/>
              </w:rPr>
              <w:t>删除</w:t>
            </w:r>
            <w:r>
              <w:rPr>
                <w:rFonts w:hint="eastAsia"/>
              </w:rPr>
              <w:t>Board</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3F3F8E" w:rsidRDefault="00BA3391" w:rsidP="00BA3391">
            <w:pPr>
              <w:pStyle w:val="C503-2"/>
              <w:spacing w:before="65" w:after="65"/>
            </w:pPr>
            <w:r w:rsidRPr="009F3967">
              <w:t>board</w:t>
            </w:r>
            <w:r w:rsidRPr="004656D7">
              <w:rPr>
                <w:rFonts w:hint="eastAsia"/>
              </w:rPr>
              <w:t>/</w:t>
            </w:r>
            <w:r w:rsidRPr="000164DD">
              <w:t>update</w:t>
            </w:r>
          </w:p>
        </w:tc>
        <w:tc>
          <w:tcPr>
            <w:tcW w:w="1173" w:type="pct"/>
            <w:vAlign w:val="center"/>
          </w:tcPr>
          <w:p w:rsidR="00BA3391" w:rsidRPr="00A219BB" w:rsidRDefault="00BA3391" w:rsidP="00BA3391">
            <w:pPr>
              <w:pStyle w:val="C503-2"/>
              <w:spacing w:before="65" w:after="65"/>
            </w:pPr>
            <w:r>
              <w:rPr>
                <w:rFonts w:hint="eastAsia"/>
              </w:rPr>
              <w:t>更新</w:t>
            </w:r>
            <w:r>
              <w:rPr>
                <w:rFonts w:hint="eastAsia"/>
              </w:rPr>
              <w:t>Board</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读取接口</w:t>
            </w:r>
          </w:p>
        </w:tc>
        <w:tc>
          <w:tcPr>
            <w:tcW w:w="1747" w:type="pct"/>
          </w:tcPr>
          <w:p w:rsidR="00BA3391" w:rsidRPr="003F3F8E" w:rsidRDefault="00BA3391" w:rsidP="00BA3391">
            <w:pPr>
              <w:pStyle w:val="C503-2"/>
              <w:spacing w:before="65" w:after="65"/>
            </w:pPr>
            <w:r w:rsidRPr="009F3967">
              <w:t>board</w:t>
            </w:r>
            <w:r w:rsidRPr="004656D7">
              <w:rPr>
                <w:rFonts w:hint="eastAsia"/>
              </w:rPr>
              <w:t>/</w:t>
            </w:r>
            <w:r w:rsidRPr="000164DD">
              <w:t>find/{id}</w:t>
            </w:r>
          </w:p>
        </w:tc>
        <w:tc>
          <w:tcPr>
            <w:tcW w:w="1173" w:type="pct"/>
            <w:vAlign w:val="center"/>
          </w:tcPr>
          <w:p w:rsidR="00BA3391" w:rsidRPr="00A219BB" w:rsidRDefault="00BA3391" w:rsidP="00BA3391">
            <w:pPr>
              <w:pStyle w:val="C503-2"/>
              <w:spacing w:before="65" w:after="65"/>
            </w:pPr>
            <w:r>
              <w:rPr>
                <w:rFonts w:hint="eastAsia"/>
              </w:rPr>
              <w:t>根据</w:t>
            </w:r>
            <w:r>
              <w:rPr>
                <w:rFonts w:hint="eastAsia"/>
              </w:rPr>
              <w:t>ID</w:t>
            </w:r>
            <w:r>
              <w:rPr>
                <w:rFonts w:hint="eastAsia"/>
              </w:rPr>
              <w:t>查询</w:t>
            </w:r>
            <w:r>
              <w:rPr>
                <w:rFonts w:hint="eastAsia"/>
              </w:rPr>
              <w:t>Board</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读取接口</w:t>
            </w:r>
          </w:p>
        </w:tc>
        <w:tc>
          <w:tcPr>
            <w:tcW w:w="1747" w:type="pct"/>
          </w:tcPr>
          <w:p w:rsidR="00BA3391" w:rsidRPr="003F3F8E" w:rsidRDefault="00BA3391" w:rsidP="00BA3391">
            <w:pPr>
              <w:pStyle w:val="C503-2"/>
              <w:spacing w:before="65" w:after="65"/>
            </w:pPr>
            <w:r w:rsidRPr="009F3967">
              <w:t>board</w:t>
            </w:r>
            <w:r w:rsidRPr="004656D7">
              <w:rPr>
                <w:rFonts w:hint="eastAsia"/>
              </w:rPr>
              <w:t>/</w:t>
            </w:r>
            <w:r w:rsidRPr="000164DD">
              <w:t>findall</w:t>
            </w:r>
          </w:p>
        </w:tc>
        <w:tc>
          <w:tcPr>
            <w:tcW w:w="1173" w:type="pct"/>
            <w:vAlign w:val="center"/>
          </w:tcPr>
          <w:p w:rsidR="00BA3391" w:rsidRPr="00A219BB" w:rsidRDefault="00BA3391" w:rsidP="00BA3391">
            <w:pPr>
              <w:pStyle w:val="C503-2"/>
              <w:spacing w:before="65" w:after="65"/>
            </w:pPr>
            <w:r>
              <w:rPr>
                <w:rFonts w:hint="eastAsia"/>
              </w:rPr>
              <w:t>查询所有的</w:t>
            </w:r>
            <w:r>
              <w:rPr>
                <w:rFonts w:hint="eastAsia"/>
              </w:rPr>
              <w:t>Board</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0164DD" w:rsidRDefault="00BA3391" w:rsidP="00BA3391">
            <w:pPr>
              <w:pStyle w:val="C503-2"/>
              <w:spacing w:before="65" w:after="65"/>
            </w:pPr>
            <w:r>
              <w:rPr>
                <w:rFonts w:hint="eastAsia"/>
              </w:rPr>
              <w:t>port</w:t>
            </w:r>
            <w:r w:rsidRPr="00222422">
              <w:rPr>
                <w:rFonts w:hint="eastAsia"/>
              </w:rPr>
              <w:t>/</w:t>
            </w:r>
            <w:r w:rsidRPr="000164DD">
              <w:t>create</w:t>
            </w:r>
          </w:p>
        </w:tc>
        <w:tc>
          <w:tcPr>
            <w:tcW w:w="1173" w:type="pct"/>
            <w:vAlign w:val="center"/>
          </w:tcPr>
          <w:p w:rsidR="00BA3391" w:rsidRPr="00A219BB" w:rsidRDefault="00BA3391" w:rsidP="00BA3391">
            <w:pPr>
              <w:pStyle w:val="C503-2"/>
              <w:spacing w:before="65" w:after="65"/>
            </w:pPr>
            <w:r>
              <w:rPr>
                <w:rFonts w:hint="eastAsia"/>
              </w:rPr>
              <w:t>创建</w:t>
            </w:r>
            <w:r>
              <w:rPr>
                <w:rFonts w:hint="eastAsia"/>
              </w:rPr>
              <w:t>Port</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3F3F8E" w:rsidRDefault="00BA3391" w:rsidP="00BA3391">
            <w:pPr>
              <w:pStyle w:val="C503-2"/>
              <w:spacing w:before="65" w:after="65"/>
            </w:pPr>
            <w:r>
              <w:rPr>
                <w:rFonts w:hint="eastAsia"/>
              </w:rPr>
              <w:t>port</w:t>
            </w:r>
            <w:r w:rsidRPr="004656D7">
              <w:rPr>
                <w:rFonts w:hint="eastAsia"/>
              </w:rPr>
              <w:t>/</w:t>
            </w:r>
            <w:r w:rsidRPr="000164DD">
              <w:t>delete/{id}</w:t>
            </w:r>
          </w:p>
        </w:tc>
        <w:tc>
          <w:tcPr>
            <w:tcW w:w="1173" w:type="pct"/>
            <w:vAlign w:val="center"/>
          </w:tcPr>
          <w:p w:rsidR="00BA3391" w:rsidRPr="00A219BB" w:rsidRDefault="00BA3391" w:rsidP="00BA3391">
            <w:pPr>
              <w:pStyle w:val="C503-2"/>
              <w:spacing w:before="65" w:after="65"/>
            </w:pPr>
            <w:r>
              <w:rPr>
                <w:rFonts w:hint="eastAsia"/>
              </w:rPr>
              <w:t>根据</w:t>
            </w:r>
            <w:r>
              <w:rPr>
                <w:rFonts w:hint="eastAsia"/>
              </w:rPr>
              <w:t>ID</w:t>
            </w:r>
            <w:r>
              <w:rPr>
                <w:rFonts w:hint="eastAsia"/>
              </w:rPr>
              <w:t>删除</w:t>
            </w:r>
            <w:r>
              <w:rPr>
                <w:rFonts w:hint="eastAsia"/>
              </w:rPr>
              <w:t>Port</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3F3F8E" w:rsidRDefault="00BA3391" w:rsidP="00BA3391">
            <w:pPr>
              <w:pStyle w:val="C503-2"/>
              <w:spacing w:before="65" w:after="65"/>
            </w:pPr>
            <w:r>
              <w:rPr>
                <w:rFonts w:hint="eastAsia"/>
              </w:rPr>
              <w:t>port</w:t>
            </w:r>
            <w:r w:rsidRPr="004656D7">
              <w:rPr>
                <w:rFonts w:hint="eastAsia"/>
              </w:rPr>
              <w:t>/</w:t>
            </w:r>
            <w:r w:rsidRPr="000164DD">
              <w:t>update</w:t>
            </w:r>
          </w:p>
        </w:tc>
        <w:tc>
          <w:tcPr>
            <w:tcW w:w="1173" w:type="pct"/>
            <w:vAlign w:val="center"/>
          </w:tcPr>
          <w:p w:rsidR="00BA3391" w:rsidRPr="00A219BB" w:rsidRDefault="00BA3391" w:rsidP="00BA3391">
            <w:pPr>
              <w:pStyle w:val="C503-2"/>
              <w:spacing w:before="65" w:after="65"/>
            </w:pPr>
            <w:r>
              <w:rPr>
                <w:rFonts w:hint="eastAsia"/>
              </w:rPr>
              <w:t>更新</w:t>
            </w:r>
            <w:r>
              <w:rPr>
                <w:rFonts w:hint="eastAsia"/>
              </w:rPr>
              <w:t>Port</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读取接口</w:t>
            </w:r>
          </w:p>
        </w:tc>
        <w:tc>
          <w:tcPr>
            <w:tcW w:w="1747" w:type="pct"/>
          </w:tcPr>
          <w:p w:rsidR="00BA3391" w:rsidRPr="003F3F8E" w:rsidRDefault="00BA3391" w:rsidP="00BA3391">
            <w:pPr>
              <w:pStyle w:val="C503-2"/>
              <w:spacing w:before="65" w:after="65"/>
            </w:pPr>
            <w:r>
              <w:rPr>
                <w:rFonts w:hint="eastAsia"/>
              </w:rPr>
              <w:t>port</w:t>
            </w:r>
            <w:r w:rsidRPr="004656D7">
              <w:rPr>
                <w:rFonts w:hint="eastAsia"/>
              </w:rPr>
              <w:t>/</w:t>
            </w:r>
            <w:r w:rsidRPr="000164DD">
              <w:t>find/{id}</w:t>
            </w:r>
          </w:p>
        </w:tc>
        <w:tc>
          <w:tcPr>
            <w:tcW w:w="1173" w:type="pct"/>
            <w:vAlign w:val="center"/>
          </w:tcPr>
          <w:p w:rsidR="00BA3391" w:rsidRPr="00A219BB" w:rsidRDefault="00BA3391" w:rsidP="00BA3391">
            <w:pPr>
              <w:pStyle w:val="C503-2"/>
              <w:spacing w:before="65" w:after="65"/>
            </w:pPr>
            <w:r>
              <w:rPr>
                <w:rFonts w:hint="eastAsia"/>
              </w:rPr>
              <w:t>根据</w:t>
            </w:r>
            <w:r>
              <w:rPr>
                <w:rFonts w:hint="eastAsia"/>
              </w:rPr>
              <w:t>ID</w:t>
            </w:r>
            <w:r>
              <w:rPr>
                <w:rFonts w:hint="eastAsia"/>
              </w:rPr>
              <w:t>查询</w:t>
            </w:r>
            <w:r>
              <w:rPr>
                <w:rFonts w:hint="eastAsia"/>
              </w:rPr>
              <w:t>Port</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读取接口</w:t>
            </w:r>
          </w:p>
        </w:tc>
        <w:tc>
          <w:tcPr>
            <w:tcW w:w="1747" w:type="pct"/>
          </w:tcPr>
          <w:p w:rsidR="00BA3391" w:rsidRPr="003F3F8E" w:rsidRDefault="00BA3391" w:rsidP="00BA3391">
            <w:pPr>
              <w:pStyle w:val="C503-2"/>
              <w:spacing w:before="65" w:after="65"/>
            </w:pPr>
            <w:r>
              <w:rPr>
                <w:rFonts w:hint="eastAsia"/>
              </w:rPr>
              <w:t>port</w:t>
            </w:r>
            <w:r w:rsidRPr="004656D7">
              <w:rPr>
                <w:rFonts w:hint="eastAsia"/>
              </w:rPr>
              <w:t>/</w:t>
            </w:r>
            <w:r w:rsidRPr="000164DD">
              <w:t>findall</w:t>
            </w:r>
          </w:p>
        </w:tc>
        <w:tc>
          <w:tcPr>
            <w:tcW w:w="1173" w:type="pct"/>
            <w:vAlign w:val="center"/>
          </w:tcPr>
          <w:p w:rsidR="00BA3391" w:rsidRPr="00A219BB" w:rsidRDefault="00BA3391" w:rsidP="00BA3391">
            <w:pPr>
              <w:pStyle w:val="C503-2"/>
              <w:spacing w:before="65" w:after="65"/>
            </w:pPr>
            <w:r>
              <w:rPr>
                <w:rFonts w:hint="eastAsia"/>
              </w:rPr>
              <w:t>查询所有的</w:t>
            </w:r>
            <w:r>
              <w:rPr>
                <w:rFonts w:hint="eastAsia"/>
              </w:rPr>
              <w:t>Port</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C070C0" w:rsidRDefault="00BA3391" w:rsidP="00BA3391">
            <w:pPr>
              <w:pStyle w:val="C503-2"/>
              <w:spacing w:before="65" w:after="65"/>
            </w:pPr>
            <w:r w:rsidRPr="00C070C0">
              <w:t>iodevice</w:t>
            </w:r>
            <w:r w:rsidRPr="00222422">
              <w:rPr>
                <w:rFonts w:hint="eastAsia"/>
              </w:rPr>
              <w:t>/</w:t>
            </w:r>
            <w:r w:rsidRPr="00C070C0">
              <w:t>create</w:t>
            </w:r>
          </w:p>
        </w:tc>
        <w:tc>
          <w:tcPr>
            <w:tcW w:w="1173" w:type="pct"/>
            <w:vAlign w:val="center"/>
          </w:tcPr>
          <w:p w:rsidR="00BA3391" w:rsidRPr="00A219BB" w:rsidRDefault="00BA3391" w:rsidP="00BA3391">
            <w:pPr>
              <w:pStyle w:val="C503-2"/>
              <w:spacing w:before="65" w:after="65"/>
            </w:pPr>
            <w:r>
              <w:rPr>
                <w:rFonts w:hint="eastAsia"/>
              </w:rPr>
              <w:t>创建</w:t>
            </w:r>
            <w:r>
              <w:rPr>
                <w:rFonts w:hint="eastAsia"/>
              </w:rPr>
              <w:t>IoDevice</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C070C0" w:rsidRDefault="00BA3391" w:rsidP="00BA3391">
            <w:pPr>
              <w:pStyle w:val="C503-2"/>
              <w:spacing w:before="65" w:after="65"/>
            </w:pPr>
            <w:r w:rsidRPr="00791280">
              <w:t>iodevice</w:t>
            </w:r>
            <w:r w:rsidRPr="00791280">
              <w:rPr>
                <w:rFonts w:hint="eastAsia"/>
              </w:rPr>
              <w:t>/</w:t>
            </w:r>
            <w:r w:rsidRPr="00C070C0">
              <w:t>update</w:t>
            </w:r>
          </w:p>
        </w:tc>
        <w:tc>
          <w:tcPr>
            <w:tcW w:w="1173" w:type="pct"/>
            <w:vAlign w:val="center"/>
          </w:tcPr>
          <w:p w:rsidR="00BA3391" w:rsidRPr="00A219BB" w:rsidRDefault="00BA3391" w:rsidP="00BA3391">
            <w:pPr>
              <w:pStyle w:val="C503-2"/>
              <w:spacing w:before="65" w:after="65"/>
            </w:pPr>
            <w:r>
              <w:rPr>
                <w:rFonts w:hint="eastAsia"/>
              </w:rPr>
              <w:t>更新</w:t>
            </w:r>
            <w:r>
              <w:rPr>
                <w:rFonts w:hint="eastAsia"/>
              </w:rPr>
              <w:t>IoDevice</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读取接口</w:t>
            </w:r>
          </w:p>
        </w:tc>
        <w:tc>
          <w:tcPr>
            <w:tcW w:w="1747" w:type="pct"/>
          </w:tcPr>
          <w:p w:rsidR="00BA3391" w:rsidRPr="00C070C0" w:rsidRDefault="00BA3391" w:rsidP="00BA3391">
            <w:pPr>
              <w:pStyle w:val="C503-2"/>
              <w:spacing w:before="65" w:after="65"/>
            </w:pPr>
            <w:r w:rsidRPr="00791280">
              <w:t>iodevice</w:t>
            </w:r>
            <w:r w:rsidRPr="00791280">
              <w:rPr>
                <w:rFonts w:hint="eastAsia"/>
              </w:rPr>
              <w:t>/</w:t>
            </w:r>
            <w:r w:rsidRPr="00C070C0">
              <w:t>find/{id}</w:t>
            </w:r>
          </w:p>
        </w:tc>
        <w:tc>
          <w:tcPr>
            <w:tcW w:w="1173" w:type="pct"/>
            <w:vAlign w:val="center"/>
          </w:tcPr>
          <w:p w:rsidR="00BA3391" w:rsidRPr="00A219BB" w:rsidRDefault="00BA3391" w:rsidP="00BA3391">
            <w:pPr>
              <w:pStyle w:val="C503-2"/>
              <w:spacing w:before="65" w:after="65"/>
            </w:pPr>
            <w:r>
              <w:rPr>
                <w:rFonts w:hint="eastAsia"/>
              </w:rPr>
              <w:t>根据</w:t>
            </w:r>
            <w:r>
              <w:rPr>
                <w:rFonts w:hint="eastAsia"/>
              </w:rPr>
              <w:t>ID</w:t>
            </w:r>
            <w:r>
              <w:rPr>
                <w:rFonts w:hint="eastAsia"/>
              </w:rPr>
              <w:t>查询</w:t>
            </w:r>
            <w:r>
              <w:rPr>
                <w:rFonts w:hint="eastAsia"/>
              </w:rPr>
              <w:t>IoDevice</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读取接口</w:t>
            </w:r>
          </w:p>
        </w:tc>
        <w:tc>
          <w:tcPr>
            <w:tcW w:w="1747" w:type="pct"/>
          </w:tcPr>
          <w:p w:rsidR="00BA3391" w:rsidRPr="00C070C0" w:rsidRDefault="00BA3391" w:rsidP="00BA3391">
            <w:pPr>
              <w:pStyle w:val="C503-2"/>
              <w:spacing w:before="65" w:after="65"/>
            </w:pPr>
            <w:r w:rsidRPr="00791280">
              <w:t>iodevice</w:t>
            </w:r>
            <w:r w:rsidRPr="00791280">
              <w:rPr>
                <w:rFonts w:hint="eastAsia"/>
              </w:rPr>
              <w:t>/</w:t>
            </w:r>
            <w:r w:rsidRPr="00C070C0">
              <w:t>findbyprotocol/{protocol}</w:t>
            </w:r>
          </w:p>
        </w:tc>
        <w:tc>
          <w:tcPr>
            <w:tcW w:w="1173" w:type="pct"/>
            <w:vAlign w:val="center"/>
          </w:tcPr>
          <w:p w:rsidR="00BA3391" w:rsidRPr="00A219BB" w:rsidRDefault="00BA3391" w:rsidP="00BA3391">
            <w:pPr>
              <w:pStyle w:val="C503-2"/>
              <w:spacing w:before="65" w:after="65"/>
            </w:pPr>
            <w:r>
              <w:rPr>
                <w:rFonts w:hint="eastAsia"/>
              </w:rPr>
              <w:t>根据协议类型查询</w:t>
            </w:r>
            <w:r>
              <w:rPr>
                <w:rFonts w:hint="eastAsia"/>
              </w:rPr>
              <w:t>IoDevice</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读取接口</w:t>
            </w:r>
          </w:p>
        </w:tc>
        <w:tc>
          <w:tcPr>
            <w:tcW w:w="1747" w:type="pct"/>
          </w:tcPr>
          <w:p w:rsidR="00BA3391" w:rsidRPr="00C070C0" w:rsidRDefault="00BA3391" w:rsidP="00BA3391">
            <w:pPr>
              <w:pStyle w:val="C503-2"/>
              <w:spacing w:before="65" w:after="65"/>
            </w:pPr>
            <w:r w:rsidRPr="00791280">
              <w:t>iodevice</w:t>
            </w:r>
            <w:r w:rsidRPr="00791280">
              <w:rPr>
                <w:rFonts w:hint="eastAsia"/>
              </w:rPr>
              <w:t>/</w:t>
            </w:r>
            <w:r w:rsidRPr="00C070C0">
              <w:t>findbyxid/{xid}</w:t>
            </w:r>
          </w:p>
        </w:tc>
        <w:tc>
          <w:tcPr>
            <w:tcW w:w="1173" w:type="pct"/>
            <w:vAlign w:val="center"/>
          </w:tcPr>
          <w:p w:rsidR="00BA3391" w:rsidRPr="00A219BB" w:rsidRDefault="00BA3391" w:rsidP="00BA3391">
            <w:pPr>
              <w:pStyle w:val="C503-2"/>
              <w:spacing w:before="65" w:after="65"/>
            </w:pPr>
            <w:r>
              <w:rPr>
                <w:rFonts w:hint="eastAsia"/>
              </w:rPr>
              <w:t>根据</w:t>
            </w:r>
            <w:r>
              <w:rPr>
                <w:rFonts w:hint="eastAsia"/>
              </w:rPr>
              <w:t>XID</w:t>
            </w:r>
            <w:r>
              <w:rPr>
                <w:rFonts w:hint="eastAsia"/>
              </w:rPr>
              <w:t>查询</w:t>
            </w:r>
            <w:r>
              <w:rPr>
                <w:rFonts w:hint="eastAsia"/>
              </w:rPr>
              <w:t>IoDevice</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读取接口</w:t>
            </w:r>
          </w:p>
        </w:tc>
        <w:tc>
          <w:tcPr>
            <w:tcW w:w="1747" w:type="pct"/>
          </w:tcPr>
          <w:p w:rsidR="00BA3391" w:rsidRPr="00C070C0" w:rsidRDefault="00BA3391" w:rsidP="00BA3391">
            <w:pPr>
              <w:pStyle w:val="C503-2"/>
              <w:spacing w:before="65" w:after="65"/>
            </w:pPr>
            <w:r w:rsidRPr="00791280">
              <w:t>iodevice</w:t>
            </w:r>
            <w:r w:rsidRPr="00791280">
              <w:rPr>
                <w:rFonts w:hint="eastAsia"/>
              </w:rPr>
              <w:t>/</w:t>
            </w:r>
            <w:r w:rsidRPr="00C070C0">
              <w:t>findids/{protocol}</w:t>
            </w:r>
          </w:p>
        </w:tc>
        <w:tc>
          <w:tcPr>
            <w:tcW w:w="1173" w:type="pct"/>
            <w:vAlign w:val="center"/>
          </w:tcPr>
          <w:p w:rsidR="00BA3391" w:rsidRPr="00A219BB" w:rsidRDefault="00BA3391" w:rsidP="00BA3391">
            <w:pPr>
              <w:pStyle w:val="C503-2"/>
              <w:spacing w:before="65" w:after="65"/>
            </w:pPr>
            <w:r>
              <w:rPr>
                <w:rFonts w:hint="eastAsia"/>
              </w:rPr>
              <w:t>根据协议</w:t>
            </w:r>
            <w:proofErr w:type="gramStart"/>
            <w:r>
              <w:rPr>
                <w:rFonts w:hint="eastAsia"/>
              </w:rPr>
              <w:t>类型获</w:t>
            </w:r>
            <w:proofErr w:type="gramEnd"/>
            <w:r>
              <w:rPr>
                <w:rFonts w:hint="eastAsia"/>
              </w:rPr>
              <w:t>的所有设备</w:t>
            </w:r>
            <w:r>
              <w:rPr>
                <w:rFonts w:hint="eastAsia"/>
              </w:rPr>
              <w:t>ID</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读取接口</w:t>
            </w:r>
          </w:p>
        </w:tc>
        <w:tc>
          <w:tcPr>
            <w:tcW w:w="1747" w:type="pct"/>
          </w:tcPr>
          <w:p w:rsidR="00BA3391" w:rsidRPr="00C070C0" w:rsidRDefault="00BA3391" w:rsidP="00BA3391">
            <w:pPr>
              <w:pStyle w:val="C503-2"/>
              <w:spacing w:before="65" w:after="65"/>
            </w:pPr>
            <w:r w:rsidRPr="00791280">
              <w:t>iodevice</w:t>
            </w:r>
            <w:r w:rsidRPr="00791280">
              <w:rPr>
                <w:rFonts w:hint="eastAsia"/>
              </w:rPr>
              <w:t>/</w:t>
            </w:r>
            <w:r w:rsidRPr="00C070C0">
              <w:t>findall</w:t>
            </w:r>
          </w:p>
        </w:tc>
        <w:tc>
          <w:tcPr>
            <w:tcW w:w="1173" w:type="pct"/>
            <w:vAlign w:val="center"/>
          </w:tcPr>
          <w:p w:rsidR="00BA3391" w:rsidRPr="00A219BB" w:rsidRDefault="00BA3391" w:rsidP="00BA3391">
            <w:pPr>
              <w:pStyle w:val="C503-2"/>
              <w:spacing w:before="65" w:after="65"/>
            </w:pPr>
            <w:r>
              <w:rPr>
                <w:rFonts w:hint="eastAsia"/>
              </w:rPr>
              <w:t>查询所有的</w:t>
            </w:r>
            <w:r>
              <w:rPr>
                <w:rFonts w:hint="eastAsia"/>
              </w:rPr>
              <w:t>IoDevice</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C070C0" w:rsidRDefault="00BA3391" w:rsidP="00BA3391">
            <w:pPr>
              <w:pStyle w:val="C503-2"/>
              <w:spacing w:before="65" w:after="65"/>
            </w:pPr>
            <w:r w:rsidRPr="00791280">
              <w:t>iodevice</w:t>
            </w:r>
            <w:r w:rsidRPr="00222422">
              <w:rPr>
                <w:rFonts w:hint="eastAsia"/>
              </w:rPr>
              <w:t>/</w:t>
            </w:r>
            <w:r w:rsidRPr="00C070C0">
              <w:t>delete/{id}</w:t>
            </w:r>
          </w:p>
        </w:tc>
        <w:tc>
          <w:tcPr>
            <w:tcW w:w="1173" w:type="pct"/>
            <w:vAlign w:val="center"/>
          </w:tcPr>
          <w:p w:rsidR="00BA3391" w:rsidRPr="00A219BB" w:rsidRDefault="00BA3391" w:rsidP="00BA3391">
            <w:pPr>
              <w:pStyle w:val="C503-2"/>
              <w:spacing w:before="65" w:after="65"/>
            </w:pPr>
            <w:r>
              <w:rPr>
                <w:rFonts w:hint="eastAsia"/>
              </w:rPr>
              <w:t>根据</w:t>
            </w:r>
            <w:r>
              <w:rPr>
                <w:rFonts w:hint="eastAsia"/>
              </w:rPr>
              <w:t>ID</w:t>
            </w:r>
            <w:r>
              <w:rPr>
                <w:rFonts w:hint="eastAsia"/>
              </w:rPr>
              <w:t>删除</w:t>
            </w:r>
            <w:r>
              <w:rPr>
                <w:rFonts w:hint="eastAsia"/>
              </w:rPr>
              <w:t>IoDevice</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C070C0" w:rsidRDefault="00BA3391" w:rsidP="00BA3391">
            <w:pPr>
              <w:pStyle w:val="C503-2"/>
              <w:spacing w:before="65" w:after="65"/>
            </w:pPr>
            <w:r w:rsidRPr="00791280">
              <w:t>iodevice</w:t>
            </w:r>
            <w:r w:rsidRPr="00222422">
              <w:rPr>
                <w:rFonts w:hint="eastAsia"/>
              </w:rPr>
              <w:t>/</w:t>
            </w:r>
            <w:r w:rsidRPr="00C070C0">
              <w:t>deletebyprotocol/{protocol}</w:t>
            </w:r>
          </w:p>
        </w:tc>
        <w:tc>
          <w:tcPr>
            <w:tcW w:w="1173" w:type="pct"/>
            <w:vAlign w:val="center"/>
          </w:tcPr>
          <w:p w:rsidR="00BA3391" w:rsidRPr="00A219BB" w:rsidRDefault="00BA3391" w:rsidP="00BA3391">
            <w:pPr>
              <w:pStyle w:val="C503-2"/>
              <w:spacing w:before="65" w:after="65"/>
            </w:pPr>
            <w:r>
              <w:rPr>
                <w:rFonts w:hint="eastAsia"/>
              </w:rPr>
              <w:t>根据协议删除</w:t>
            </w:r>
            <w:r>
              <w:rPr>
                <w:rFonts w:hint="eastAsia"/>
              </w:rPr>
              <w:t>IoDevice</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0164DD" w:rsidRDefault="00BA3391" w:rsidP="00BA3391">
            <w:pPr>
              <w:pStyle w:val="C503-2"/>
              <w:spacing w:before="65" w:after="65"/>
            </w:pPr>
            <w:r>
              <w:rPr>
                <w:rFonts w:hint="eastAsia"/>
              </w:rPr>
              <w:t>command</w:t>
            </w:r>
            <w:r w:rsidRPr="00222422">
              <w:rPr>
                <w:rFonts w:hint="eastAsia"/>
              </w:rPr>
              <w:t>/</w:t>
            </w:r>
            <w:r w:rsidRPr="000164DD">
              <w:t>create</w:t>
            </w:r>
          </w:p>
        </w:tc>
        <w:tc>
          <w:tcPr>
            <w:tcW w:w="1173" w:type="pct"/>
            <w:vAlign w:val="center"/>
          </w:tcPr>
          <w:p w:rsidR="00BA3391" w:rsidRPr="00A219BB" w:rsidRDefault="00BA3391" w:rsidP="00BA3391">
            <w:pPr>
              <w:pStyle w:val="C503-2"/>
              <w:spacing w:before="65" w:after="65"/>
            </w:pPr>
            <w:r>
              <w:rPr>
                <w:rFonts w:hint="eastAsia"/>
              </w:rPr>
              <w:t>创建</w:t>
            </w:r>
            <w:r>
              <w:rPr>
                <w:rFonts w:hint="eastAsia"/>
              </w:rPr>
              <w:t>Command</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3F3F8E" w:rsidRDefault="00BA3391" w:rsidP="00BA3391">
            <w:pPr>
              <w:pStyle w:val="C503-2"/>
              <w:spacing w:before="65" w:after="65"/>
            </w:pPr>
            <w:r>
              <w:rPr>
                <w:rFonts w:hint="eastAsia"/>
              </w:rPr>
              <w:t>command</w:t>
            </w:r>
            <w:r w:rsidRPr="004656D7">
              <w:rPr>
                <w:rFonts w:hint="eastAsia"/>
              </w:rPr>
              <w:t>/</w:t>
            </w:r>
            <w:r w:rsidRPr="000164DD">
              <w:t>delete/{id}</w:t>
            </w:r>
          </w:p>
        </w:tc>
        <w:tc>
          <w:tcPr>
            <w:tcW w:w="1173" w:type="pct"/>
            <w:vAlign w:val="center"/>
          </w:tcPr>
          <w:p w:rsidR="00BA3391" w:rsidRPr="00A219BB" w:rsidRDefault="00BA3391" w:rsidP="00BA3391">
            <w:pPr>
              <w:pStyle w:val="C503-2"/>
              <w:spacing w:before="65" w:after="65"/>
            </w:pPr>
            <w:r>
              <w:rPr>
                <w:rFonts w:hint="eastAsia"/>
              </w:rPr>
              <w:t>根据</w:t>
            </w:r>
            <w:r>
              <w:rPr>
                <w:rFonts w:hint="eastAsia"/>
              </w:rPr>
              <w:t>ID</w:t>
            </w:r>
            <w:r>
              <w:rPr>
                <w:rFonts w:hint="eastAsia"/>
              </w:rPr>
              <w:t>删除</w:t>
            </w:r>
            <w:r>
              <w:rPr>
                <w:rFonts w:hint="eastAsia"/>
              </w:rPr>
              <w:t>Command</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3F3F8E" w:rsidRDefault="00BA3391" w:rsidP="00BA3391">
            <w:pPr>
              <w:pStyle w:val="C503-2"/>
              <w:spacing w:before="65" w:after="65"/>
            </w:pPr>
            <w:r>
              <w:rPr>
                <w:rFonts w:hint="eastAsia"/>
              </w:rPr>
              <w:t>command</w:t>
            </w:r>
            <w:r w:rsidRPr="004656D7">
              <w:rPr>
                <w:rFonts w:hint="eastAsia"/>
              </w:rPr>
              <w:t>/</w:t>
            </w:r>
            <w:r w:rsidRPr="000164DD">
              <w:t>update</w:t>
            </w:r>
          </w:p>
        </w:tc>
        <w:tc>
          <w:tcPr>
            <w:tcW w:w="1173" w:type="pct"/>
            <w:vAlign w:val="center"/>
          </w:tcPr>
          <w:p w:rsidR="00BA3391" w:rsidRPr="00A219BB" w:rsidRDefault="00BA3391" w:rsidP="00BA3391">
            <w:pPr>
              <w:pStyle w:val="C503-2"/>
              <w:spacing w:before="65" w:after="65"/>
            </w:pPr>
            <w:r>
              <w:rPr>
                <w:rFonts w:hint="eastAsia"/>
              </w:rPr>
              <w:t>更新</w:t>
            </w:r>
            <w:r>
              <w:rPr>
                <w:rFonts w:hint="eastAsia"/>
              </w:rPr>
              <w:t>Command</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读取接口</w:t>
            </w:r>
          </w:p>
        </w:tc>
        <w:tc>
          <w:tcPr>
            <w:tcW w:w="1747" w:type="pct"/>
          </w:tcPr>
          <w:p w:rsidR="00BA3391" w:rsidRPr="003F3F8E" w:rsidRDefault="00BA3391" w:rsidP="00BA3391">
            <w:pPr>
              <w:pStyle w:val="C503-2"/>
              <w:spacing w:before="65" w:after="65"/>
            </w:pPr>
            <w:r>
              <w:rPr>
                <w:rFonts w:hint="eastAsia"/>
              </w:rPr>
              <w:t>command</w:t>
            </w:r>
            <w:r w:rsidRPr="004656D7">
              <w:rPr>
                <w:rFonts w:hint="eastAsia"/>
              </w:rPr>
              <w:t>/</w:t>
            </w:r>
            <w:r w:rsidRPr="000164DD">
              <w:t>find/{id}</w:t>
            </w:r>
          </w:p>
        </w:tc>
        <w:tc>
          <w:tcPr>
            <w:tcW w:w="1173" w:type="pct"/>
            <w:vAlign w:val="center"/>
          </w:tcPr>
          <w:p w:rsidR="00BA3391" w:rsidRPr="00A219BB" w:rsidRDefault="00BA3391" w:rsidP="00BA3391">
            <w:pPr>
              <w:pStyle w:val="C503-2"/>
              <w:spacing w:before="65" w:after="65"/>
            </w:pPr>
            <w:r>
              <w:rPr>
                <w:rFonts w:hint="eastAsia"/>
              </w:rPr>
              <w:t>根据</w:t>
            </w:r>
            <w:r>
              <w:rPr>
                <w:rFonts w:hint="eastAsia"/>
              </w:rPr>
              <w:t>ID</w:t>
            </w:r>
            <w:r>
              <w:rPr>
                <w:rFonts w:hint="eastAsia"/>
              </w:rPr>
              <w:t>查询</w:t>
            </w:r>
            <w:r>
              <w:rPr>
                <w:rFonts w:hint="eastAsia"/>
              </w:rPr>
              <w:t>Command</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读取接口</w:t>
            </w:r>
          </w:p>
        </w:tc>
        <w:tc>
          <w:tcPr>
            <w:tcW w:w="1747" w:type="pct"/>
          </w:tcPr>
          <w:p w:rsidR="00BA3391" w:rsidRPr="003F3F8E" w:rsidRDefault="00BA3391" w:rsidP="00BA3391">
            <w:pPr>
              <w:pStyle w:val="C503-2"/>
              <w:spacing w:before="65" w:after="65"/>
            </w:pPr>
            <w:r>
              <w:rPr>
                <w:rFonts w:hint="eastAsia"/>
              </w:rPr>
              <w:t>command</w:t>
            </w:r>
            <w:r w:rsidRPr="004656D7">
              <w:rPr>
                <w:rFonts w:hint="eastAsia"/>
              </w:rPr>
              <w:t>/</w:t>
            </w:r>
            <w:r w:rsidRPr="000164DD">
              <w:t>findall</w:t>
            </w:r>
          </w:p>
        </w:tc>
        <w:tc>
          <w:tcPr>
            <w:tcW w:w="1173" w:type="pct"/>
            <w:vAlign w:val="center"/>
          </w:tcPr>
          <w:p w:rsidR="00BA3391" w:rsidRPr="00A219BB" w:rsidRDefault="00BA3391" w:rsidP="00BA3391">
            <w:pPr>
              <w:pStyle w:val="C503-2"/>
              <w:spacing w:before="65" w:after="65"/>
            </w:pPr>
            <w:r>
              <w:rPr>
                <w:rFonts w:hint="eastAsia"/>
              </w:rPr>
              <w:t>查询所有的</w:t>
            </w:r>
            <w:r>
              <w:rPr>
                <w:rFonts w:hint="eastAsia"/>
              </w:rPr>
              <w:t>Command</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AE49A5" w:rsidRDefault="00BA3391" w:rsidP="00BA3391">
            <w:pPr>
              <w:pStyle w:val="C503-2"/>
              <w:spacing w:before="65" w:after="65"/>
            </w:pPr>
            <w:r w:rsidRPr="00AE49A5">
              <w:t>variabletag</w:t>
            </w:r>
            <w:r w:rsidRPr="00222422">
              <w:rPr>
                <w:rFonts w:hint="eastAsia"/>
              </w:rPr>
              <w:t>/</w:t>
            </w:r>
            <w:r w:rsidRPr="00AE49A5">
              <w:t>create</w:t>
            </w:r>
          </w:p>
        </w:tc>
        <w:tc>
          <w:tcPr>
            <w:tcW w:w="1173" w:type="pct"/>
            <w:vAlign w:val="center"/>
          </w:tcPr>
          <w:p w:rsidR="00BA3391" w:rsidRPr="00A219BB" w:rsidRDefault="00BA3391" w:rsidP="00BA3391">
            <w:pPr>
              <w:pStyle w:val="C503-2"/>
              <w:spacing w:before="65" w:after="65"/>
            </w:pPr>
            <w:r>
              <w:rPr>
                <w:rFonts w:hint="eastAsia"/>
              </w:rPr>
              <w:t>创建</w:t>
            </w:r>
            <w:r>
              <w:rPr>
                <w:rFonts w:hint="eastAsia"/>
              </w:rPr>
              <w:t>VariableTag</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AE49A5" w:rsidRDefault="00BA3391" w:rsidP="00BA3391">
            <w:pPr>
              <w:pStyle w:val="C503-2"/>
              <w:spacing w:before="65" w:after="65"/>
            </w:pPr>
            <w:r w:rsidRPr="008C0D31">
              <w:t>variabletag</w:t>
            </w:r>
            <w:r w:rsidRPr="008C0D31">
              <w:rPr>
                <w:rFonts w:hint="eastAsia"/>
              </w:rPr>
              <w:t>/</w:t>
            </w:r>
            <w:r w:rsidRPr="00AE49A5">
              <w:t>delete/{id}</w:t>
            </w:r>
          </w:p>
        </w:tc>
        <w:tc>
          <w:tcPr>
            <w:tcW w:w="1173" w:type="pct"/>
            <w:vAlign w:val="center"/>
          </w:tcPr>
          <w:p w:rsidR="00BA3391" w:rsidRPr="00A219BB" w:rsidRDefault="00BA3391" w:rsidP="00BA3391">
            <w:pPr>
              <w:pStyle w:val="C503-2"/>
              <w:spacing w:before="65" w:after="65"/>
            </w:pPr>
            <w:r>
              <w:rPr>
                <w:rFonts w:hint="eastAsia"/>
              </w:rPr>
              <w:t>根据</w:t>
            </w:r>
            <w:r>
              <w:rPr>
                <w:rFonts w:hint="eastAsia"/>
              </w:rPr>
              <w:t>ID</w:t>
            </w:r>
            <w:r>
              <w:rPr>
                <w:rFonts w:hint="eastAsia"/>
              </w:rPr>
              <w:t>删除</w:t>
            </w:r>
            <w:r>
              <w:rPr>
                <w:rFonts w:hint="eastAsia"/>
              </w:rPr>
              <w:t>VariableTag</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AE49A5" w:rsidRDefault="00BA3391" w:rsidP="00BA3391">
            <w:pPr>
              <w:pStyle w:val="C503-2"/>
              <w:spacing w:before="65" w:after="65"/>
            </w:pPr>
            <w:r w:rsidRPr="008C0D31">
              <w:t>variabletag</w:t>
            </w:r>
            <w:r w:rsidRPr="008C0D31">
              <w:rPr>
                <w:rFonts w:hint="eastAsia"/>
              </w:rPr>
              <w:t>/</w:t>
            </w:r>
            <w:r w:rsidRPr="00AE49A5">
              <w:t>deletebyiodeviceid/{ioDeviceId}</w:t>
            </w:r>
          </w:p>
        </w:tc>
        <w:tc>
          <w:tcPr>
            <w:tcW w:w="1173" w:type="pct"/>
            <w:vAlign w:val="center"/>
          </w:tcPr>
          <w:p w:rsidR="00BA3391" w:rsidRPr="00A219BB" w:rsidRDefault="00BA3391" w:rsidP="00BA3391">
            <w:pPr>
              <w:pStyle w:val="C503-2"/>
              <w:spacing w:before="65" w:after="65"/>
            </w:pPr>
            <w:r>
              <w:rPr>
                <w:rFonts w:hint="eastAsia"/>
              </w:rPr>
              <w:t>根据</w:t>
            </w:r>
            <w:r>
              <w:rPr>
                <w:rFonts w:hint="eastAsia"/>
              </w:rPr>
              <w:t>IoDevice</w:t>
            </w:r>
            <w:r>
              <w:rPr>
                <w:rFonts w:hint="eastAsia"/>
              </w:rPr>
              <w:t>的</w:t>
            </w:r>
            <w:r>
              <w:rPr>
                <w:rFonts w:hint="eastAsia"/>
              </w:rPr>
              <w:t>ID</w:t>
            </w:r>
            <w:r>
              <w:rPr>
                <w:rFonts w:hint="eastAsia"/>
              </w:rPr>
              <w:t>删除所包含的</w:t>
            </w:r>
            <w:r>
              <w:rPr>
                <w:rFonts w:hint="eastAsia"/>
              </w:rPr>
              <w:t>VariableTags</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AE49A5" w:rsidRDefault="00BA3391" w:rsidP="00BA3391">
            <w:pPr>
              <w:pStyle w:val="C503-2"/>
              <w:spacing w:before="65" w:after="65"/>
            </w:pPr>
            <w:r w:rsidRPr="008C0D31">
              <w:t>variabletag</w:t>
            </w:r>
            <w:r w:rsidRPr="008C0D31">
              <w:rPr>
                <w:rFonts w:hint="eastAsia"/>
              </w:rPr>
              <w:t>/</w:t>
            </w:r>
            <w:r w:rsidRPr="00AE49A5">
              <w:t>update</w:t>
            </w:r>
          </w:p>
        </w:tc>
        <w:tc>
          <w:tcPr>
            <w:tcW w:w="1173" w:type="pct"/>
            <w:vAlign w:val="center"/>
          </w:tcPr>
          <w:p w:rsidR="00BA3391" w:rsidRPr="00A219BB" w:rsidRDefault="00BA3391" w:rsidP="00BA3391">
            <w:pPr>
              <w:pStyle w:val="C503-2"/>
              <w:spacing w:before="65" w:after="65"/>
            </w:pPr>
            <w:r>
              <w:rPr>
                <w:rFonts w:hint="eastAsia"/>
              </w:rPr>
              <w:t>更新</w:t>
            </w:r>
            <w:r>
              <w:rPr>
                <w:rFonts w:hint="eastAsia"/>
              </w:rPr>
              <w:t>VariableTag</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读取接口</w:t>
            </w:r>
          </w:p>
        </w:tc>
        <w:tc>
          <w:tcPr>
            <w:tcW w:w="1747" w:type="pct"/>
          </w:tcPr>
          <w:p w:rsidR="00BA3391" w:rsidRPr="00AE49A5" w:rsidRDefault="00BA3391" w:rsidP="00BA3391">
            <w:pPr>
              <w:pStyle w:val="C503-2"/>
              <w:spacing w:before="65" w:after="65"/>
            </w:pPr>
            <w:r w:rsidRPr="008C0D31">
              <w:t>variabletag</w:t>
            </w:r>
            <w:r w:rsidRPr="008C0D31">
              <w:rPr>
                <w:rFonts w:hint="eastAsia"/>
              </w:rPr>
              <w:t>/</w:t>
            </w:r>
            <w:r w:rsidRPr="00AE49A5">
              <w:t>find/{id}</w:t>
            </w:r>
          </w:p>
        </w:tc>
        <w:tc>
          <w:tcPr>
            <w:tcW w:w="1173" w:type="pct"/>
            <w:vAlign w:val="center"/>
          </w:tcPr>
          <w:p w:rsidR="00BA3391" w:rsidRPr="00A219BB" w:rsidRDefault="00BA3391" w:rsidP="00BA3391">
            <w:pPr>
              <w:pStyle w:val="C503-2"/>
              <w:spacing w:before="65" w:after="65"/>
            </w:pPr>
            <w:r>
              <w:rPr>
                <w:rFonts w:hint="eastAsia"/>
              </w:rPr>
              <w:t>根据</w:t>
            </w:r>
            <w:r>
              <w:rPr>
                <w:rFonts w:hint="eastAsia"/>
              </w:rPr>
              <w:t>ID</w:t>
            </w:r>
            <w:r>
              <w:rPr>
                <w:rFonts w:hint="eastAsia"/>
              </w:rPr>
              <w:t>查询</w:t>
            </w:r>
            <w:r>
              <w:rPr>
                <w:rFonts w:hint="eastAsia"/>
              </w:rPr>
              <w:t>VariableTag</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读取接口</w:t>
            </w:r>
          </w:p>
        </w:tc>
        <w:tc>
          <w:tcPr>
            <w:tcW w:w="1747" w:type="pct"/>
          </w:tcPr>
          <w:p w:rsidR="00BA3391" w:rsidRPr="00AE49A5" w:rsidRDefault="00BA3391" w:rsidP="00BA3391">
            <w:pPr>
              <w:pStyle w:val="C503-2"/>
              <w:spacing w:before="65" w:after="65"/>
            </w:pPr>
            <w:r w:rsidRPr="008C0D31">
              <w:t>variabletag</w:t>
            </w:r>
            <w:r w:rsidRPr="008C0D31">
              <w:rPr>
                <w:rFonts w:hint="eastAsia"/>
              </w:rPr>
              <w:t>/</w:t>
            </w:r>
            <w:r w:rsidRPr="00AE49A5">
              <w:t>findbydatatypes</w:t>
            </w:r>
          </w:p>
        </w:tc>
        <w:tc>
          <w:tcPr>
            <w:tcW w:w="1173" w:type="pct"/>
            <w:vAlign w:val="center"/>
          </w:tcPr>
          <w:p w:rsidR="00BA3391" w:rsidRPr="00A219BB" w:rsidRDefault="00BA3391" w:rsidP="00BA3391">
            <w:pPr>
              <w:pStyle w:val="C503-2"/>
              <w:spacing w:before="65" w:after="65"/>
            </w:pPr>
            <w:r>
              <w:rPr>
                <w:rFonts w:hint="eastAsia"/>
              </w:rPr>
              <w:t>根据数据类型查询</w:t>
            </w:r>
            <w:r>
              <w:rPr>
                <w:rFonts w:hint="eastAsia"/>
              </w:rPr>
              <w:t>VariableTag</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读取接口</w:t>
            </w:r>
          </w:p>
        </w:tc>
        <w:tc>
          <w:tcPr>
            <w:tcW w:w="1747" w:type="pct"/>
          </w:tcPr>
          <w:p w:rsidR="00BA3391" w:rsidRPr="00AE49A5" w:rsidRDefault="00BA3391" w:rsidP="00BA3391">
            <w:pPr>
              <w:pStyle w:val="C503-2"/>
              <w:spacing w:before="65" w:after="65"/>
            </w:pPr>
            <w:r w:rsidRPr="008C0D31">
              <w:t>variabletag</w:t>
            </w:r>
            <w:r w:rsidRPr="008C0D31">
              <w:rPr>
                <w:rFonts w:hint="eastAsia"/>
              </w:rPr>
              <w:t>/</w:t>
            </w:r>
            <w:r w:rsidRPr="00AE49A5">
              <w:t>findall</w:t>
            </w:r>
          </w:p>
        </w:tc>
        <w:tc>
          <w:tcPr>
            <w:tcW w:w="1173" w:type="pct"/>
            <w:vAlign w:val="center"/>
          </w:tcPr>
          <w:p w:rsidR="00BA3391" w:rsidRPr="00A219BB" w:rsidRDefault="00BA3391" w:rsidP="00BA3391">
            <w:pPr>
              <w:pStyle w:val="C503-2"/>
              <w:spacing w:before="65" w:after="65"/>
            </w:pPr>
            <w:r>
              <w:rPr>
                <w:rFonts w:hint="eastAsia"/>
              </w:rPr>
              <w:t>查询所有的</w:t>
            </w:r>
            <w:r>
              <w:rPr>
                <w:rFonts w:hint="eastAsia"/>
              </w:rPr>
              <w:t>VariableTag</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读取接口</w:t>
            </w:r>
          </w:p>
        </w:tc>
        <w:tc>
          <w:tcPr>
            <w:tcW w:w="1747" w:type="pct"/>
          </w:tcPr>
          <w:p w:rsidR="00BA3391" w:rsidRPr="00AE49A5" w:rsidRDefault="00BA3391" w:rsidP="00BA3391">
            <w:pPr>
              <w:pStyle w:val="C503-2"/>
              <w:spacing w:before="65" w:after="65"/>
            </w:pPr>
            <w:r w:rsidRPr="008C0D31">
              <w:t>variabletag</w:t>
            </w:r>
            <w:r w:rsidRPr="008C0D31">
              <w:rPr>
                <w:rFonts w:hint="eastAsia"/>
              </w:rPr>
              <w:t>/</w:t>
            </w:r>
            <w:r w:rsidRPr="00AE49A5">
              <w:t>findbyiodeviceid/{ioDeviceId}</w:t>
            </w:r>
          </w:p>
        </w:tc>
        <w:tc>
          <w:tcPr>
            <w:tcW w:w="1173" w:type="pct"/>
            <w:vAlign w:val="center"/>
          </w:tcPr>
          <w:p w:rsidR="00BA3391" w:rsidRPr="00A219BB" w:rsidRDefault="00BA3391" w:rsidP="00BA3391">
            <w:pPr>
              <w:pStyle w:val="C503-2"/>
              <w:spacing w:before="65" w:after="65"/>
            </w:pPr>
            <w:r>
              <w:rPr>
                <w:rFonts w:hint="eastAsia"/>
              </w:rPr>
              <w:t>根据</w:t>
            </w:r>
            <w:r>
              <w:rPr>
                <w:rFonts w:hint="eastAsia"/>
              </w:rPr>
              <w:t>IoDevice</w:t>
            </w:r>
            <w:r>
              <w:rPr>
                <w:rFonts w:hint="eastAsia"/>
              </w:rPr>
              <w:t>的</w:t>
            </w:r>
            <w:r>
              <w:rPr>
                <w:rFonts w:hint="eastAsia"/>
              </w:rPr>
              <w:t>ID</w:t>
            </w:r>
            <w:r>
              <w:rPr>
                <w:rFonts w:hint="eastAsia"/>
              </w:rPr>
              <w:t>查询所包含的</w:t>
            </w:r>
            <w:r>
              <w:rPr>
                <w:rFonts w:hint="eastAsia"/>
              </w:rPr>
              <w:t>VariableTags</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读取接口</w:t>
            </w:r>
          </w:p>
        </w:tc>
        <w:tc>
          <w:tcPr>
            <w:tcW w:w="1747" w:type="pct"/>
          </w:tcPr>
          <w:p w:rsidR="00BA3391" w:rsidRPr="00AE49A5" w:rsidRDefault="00BA3391" w:rsidP="00BA3391">
            <w:pPr>
              <w:pStyle w:val="C503-2"/>
              <w:spacing w:before="65" w:after="65"/>
            </w:pPr>
            <w:r w:rsidRPr="008C0D31">
              <w:t>variabletag</w:t>
            </w:r>
            <w:r w:rsidRPr="00222422">
              <w:rPr>
                <w:rFonts w:hint="eastAsia"/>
              </w:rPr>
              <w:t>/</w:t>
            </w:r>
            <w:r w:rsidRPr="00AE49A5">
              <w:t>findbyxid/{xid}</w:t>
            </w:r>
          </w:p>
        </w:tc>
        <w:tc>
          <w:tcPr>
            <w:tcW w:w="1173" w:type="pct"/>
            <w:vAlign w:val="center"/>
          </w:tcPr>
          <w:p w:rsidR="00BA3391" w:rsidRPr="00A219BB" w:rsidRDefault="00BA3391" w:rsidP="00BA3391">
            <w:pPr>
              <w:pStyle w:val="C503-2"/>
              <w:spacing w:before="65" w:after="65"/>
            </w:pPr>
            <w:r>
              <w:rPr>
                <w:rFonts w:hint="eastAsia"/>
              </w:rPr>
              <w:t>根据</w:t>
            </w:r>
            <w:r>
              <w:rPr>
                <w:rFonts w:hint="eastAsia"/>
              </w:rPr>
              <w:t>XID</w:t>
            </w:r>
            <w:r>
              <w:rPr>
                <w:rFonts w:hint="eastAsia"/>
              </w:rPr>
              <w:t>查询</w:t>
            </w:r>
            <w:r>
              <w:rPr>
                <w:rFonts w:hint="eastAsia"/>
              </w:rPr>
              <w:t>VariableTag</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读取接口</w:t>
            </w:r>
          </w:p>
        </w:tc>
        <w:tc>
          <w:tcPr>
            <w:tcW w:w="1747" w:type="pct"/>
          </w:tcPr>
          <w:p w:rsidR="00BA3391" w:rsidRPr="00AE49A5" w:rsidRDefault="00BA3391" w:rsidP="00BA3391">
            <w:pPr>
              <w:pStyle w:val="C503-2"/>
              <w:spacing w:before="65" w:after="65"/>
            </w:pPr>
            <w:r w:rsidRPr="008C0D31">
              <w:t>variabletag</w:t>
            </w:r>
            <w:r w:rsidRPr="00222422">
              <w:rPr>
                <w:rFonts w:hint="eastAsia"/>
              </w:rPr>
              <w:t>/</w:t>
            </w:r>
            <w:r w:rsidRPr="00AE49A5">
              <w:t>findids/{ioDeviceId}</w:t>
            </w:r>
          </w:p>
        </w:tc>
        <w:tc>
          <w:tcPr>
            <w:tcW w:w="1173" w:type="pct"/>
            <w:vAlign w:val="center"/>
          </w:tcPr>
          <w:p w:rsidR="00BA3391" w:rsidRPr="00A219BB" w:rsidRDefault="00BA3391" w:rsidP="00BA3391">
            <w:pPr>
              <w:pStyle w:val="C503-2"/>
              <w:spacing w:before="65" w:after="65"/>
            </w:pPr>
            <w:r>
              <w:rPr>
                <w:rFonts w:hint="eastAsia"/>
              </w:rPr>
              <w:t>根据</w:t>
            </w:r>
            <w:r>
              <w:rPr>
                <w:rFonts w:hint="eastAsia"/>
              </w:rPr>
              <w:t>IoDevice</w:t>
            </w:r>
            <w:r>
              <w:rPr>
                <w:rFonts w:hint="eastAsia"/>
              </w:rPr>
              <w:t>的</w:t>
            </w:r>
            <w:r>
              <w:rPr>
                <w:rFonts w:hint="eastAsia"/>
              </w:rPr>
              <w:t>ID</w:t>
            </w:r>
            <w:r>
              <w:rPr>
                <w:rFonts w:hint="eastAsia"/>
              </w:rPr>
              <w:t>查询其所包含的</w:t>
            </w:r>
            <w:r>
              <w:rPr>
                <w:rFonts w:hint="eastAsia"/>
              </w:rPr>
              <w:t>VariableTags</w:t>
            </w:r>
            <w:r>
              <w:rPr>
                <w:rFonts w:hint="eastAsia"/>
              </w:rPr>
              <w:t>的</w:t>
            </w:r>
            <w:r>
              <w:rPr>
                <w:rFonts w:hint="eastAsia"/>
              </w:rPr>
              <w:t>IDS</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AE49A5" w:rsidRDefault="00BA3391" w:rsidP="00BA3391">
            <w:pPr>
              <w:pStyle w:val="C503-2"/>
              <w:spacing w:before="65" w:after="65"/>
            </w:pPr>
            <w:r w:rsidRPr="008C0D31">
              <w:t>variabletag</w:t>
            </w:r>
            <w:r w:rsidRPr="00222422">
              <w:rPr>
                <w:rFonts w:hint="eastAsia"/>
              </w:rPr>
              <w:t>/</w:t>
            </w:r>
            <w:r w:rsidRPr="00AE49A5">
              <w:t>textrenderer</w:t>
            </w:r>
          </w:p>
        </w:tc>
        <w:tc>
          <w:tcPr>
            <w:tcW w:w="1173" w:type="pct"/>
            <w:vAlign w:val="center"/>
          </w:tcPr>
          <w:p w:rsidR="00BA3391" w:rsidRPr="00A219BB" w:rsidRDefault="00BA3391" w:rsidP="00BA3391">
            <w:pPr>
              <w:pStyle w:val="C503-2"/>
              <w:spacing w:before="65" w:after="65"/>
            </w:pPr>
            <w:r>
              <w:rPr>
                <w:rFonts w:hint="eastAsia"/>
              </w:rPr>
              <w:t>设置</w:t>
            </w:r>
            <w:r>
              <w:rPr>
                <w:rFonts w:hint="eastAsia"/>
              </w:rPr>
              <w:t>VariableTag</w:t>
            </w:r>
            <w:r>
              <w:rPr>
                <w:rFonts w:hint="eastAsia"/>
              </w:rPr>
              <w:t>的文本格式</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0164DD" w:rsidRDefault="00BA3391" w:rsidP="00BA3391">
            <w:pPr>
              <w:pStyle w:val="C503-2"/>
              <w:spacing w:before="65" w:after="65"/>
            </w:pPr>
            <w:r w:rsidRPr="004730C3">
              <w:t>trendtag</w:t>
            </w:r>
            <w:r w:rsidRPr="00222422">
              <w:rPr>
                <w:rFonts w:hint="eastAsia"/>
              </w:rPr>
              <w:t>/</w:t>
            </w:r>
            <w:r w:rsidRPr="000164DD">
              <w:t>create</w:t>
            </w:r>
          </w:p>
        </w:tc>
        <w:tc>
          <w:tcPr>
            <w:tcW w:w="1173" w:type="pct"/>
            <w:vAlign w:val="center"/>
          </w:tcPr>
          <w:p w:rsidR="00BA3391" w:rsidRPr="00A219BB" w:rsidRDefault="00BA3391" w:rsidP="00BA3391">
            <w:pPr>
              <w:pStyle w:val="C503-2"/>
              <w:spacing w:before="65" w:after="65"/>
            </w:pPr>
            <w:r>
              <w:rPr>
                <w:rFonts w:hint="eastAsia"/>
              </w:rPr>
              <w:t>创建</w:t>
            </w:r>
            <w:r>
              <w:rPr>
                <w:rFonts w:hint="eastAsia"/>
              </w:rPr>
              <w:t>TrendTag</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3F3F8E" w:rsidRDefault="00BA3391" w:rsidP="00BA3391">
            <w:pPr>
              <w:pStyle w:val="C503-2"/>
              <w:spacing w:before="65" w:after="65"/>
            </w:pPr>
            <w:r w:rsidRPr="004730C3">
              <w:t>trendtag</w:t>
            </w:r>
            <w:r w:rsidRPr="004656D7">
              <w:rPr>
                <w:rFonts w:hint="eastAsia"/>
              </w:rPr>
              <w:t>/</w:t>
            </w:r>
            <w:r w:rsidRPr="000164DD">
              <w:t>delete/{id}</w:t>
            </w:r>
          </w:p>
        </w:tc>
        <w:tc>
          <w:tcPr>
            <w:tcW w:w="1173" w:type="pct"/>
            <w:vAlign w:val="center"/>
          </w:tcPr>
          <w:p w:rsidR="00BA3391" w:rsidRPr="00A219BB" w:rsidRDefault="00BA3391" w:rsidP="00BA3391">
            <w:pPr>
              <w:pStyle w:val="C503-2"/>
              <w:spacing w:before="65" w:after="65"/>
            </w:pPr>
            <w:r>
              <w:rPr>
                <w:rFonts w:hint="eastAsia"/>
              </w:rPr>
              <w:t>根据</w:t>
            </w:r>
            <w:r>
              <w:rPr>
                <w:rFonts w:hint="eastAsia"/>
              </w:rPr>
              <w:t>ID</w:t>
            </w:r>
            <w:r>
              <w:rPr>
                <w:rFonts w:hint="eastAsia"/>
              </w:rPr>
              <w:t>删除</w:t>
            </w:r>
            <w:r>
              <w:rPr>
                <w:rFonts w:hint="eastAsia"/>
              </w:rPr>
              <w:t>TrendTag</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写入接口</w:t>
            </w:r>
          </w:p>
        </w:tc>
        <w:tc>
          <w:tcPr>
            <w:tcW w:w="1747" w:type="pct"/>
          </w:tcPr>
          <w:p w:rsidR="00BA3391" w:rsidRPr="003F3F8E" w:rsidRDefault="00BA3391" w:rsidP="00BA3391">
            <w:pPr>
              <w:pStyle w:val="C503-2"/>
              <w:spacing w:before="65" w:after="65"/>
            </w:pPr>
            <w:r w:rsidRPr="004730C3">
              <w:t>trendtag</w:t>
            </w:r>
            <w:r w:rsidRPr="004656D7">
              <w:rPr>
                <w:rFonts w:hint="eastAsia"/>
              </w:rPr>
              <w:t>/</w:t>
            </w:r>
            <w:r w:rsidRPr="000164DD">
              <w:t>update</w:t>
            </w:r>
          </w:p>
        </w:tc>
        <w:tc>
          <w:tcPr>
            <w:tcW w:w="1173" w:type="pct"/>
            <w:vAlign w:val="center"/>
          </w:tcPr>
          <w:p w:rsidR="00BA3391" w:rsidRPr="00A219BB" w:rsidRDefault="00BA3391" w:rsidP="00BA3391">
            <w:pPr>
              <w:pStyle w:val="C503-2"/>
              <w:spacing w:before="65" w:after="65"/>
            </w:pPr>
            <w:r>
              <w:rPr>
                <w:rFonts w:hint="eastAsia"/>
              </w:rPr>
              <w:t>更新</w:t>
            </w:r>
            <w:r>
              <w:rPr>
                <w:rFonts w:hint="eastAsia"/>
              </w:rPr>
              <w:t>TrendTag</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读取接口</w:t>
            </w:r>
          </w:p>
        </w:tc>
        <w:tc>
          <w:tcPr>
            <w:tcW w:w="1747" w:type="pct"/>
          </w:tcPr>
          <w:p w:rsidR="00BA3391" w:rsidRPr="003F3F8E" w:rsidRDefault="00BA3391" w:rsidP="00BA3391">
            <w:pPr>
              <w:pStyle w:val="C503-2"/>
              <w:spacing w:before="65" w:after="65"/>
            </w:pPr>
            <w:r w:rsidRPr="004730C3">
              <w:t>trendtag</w:t>
            </w:r>
            <w:r w:rsidRPr="004656D7">
              <w:rPr>
                <w:rFonts w:hint="eastAsia"/>
              </w:rPr>
              <w:t>/</w:t>
            </w:r>
            <w:r w:rsidRPr="000164DD">
              <w:t>find/{id}</w:t>
            </w:r>
          </w:p>
        </w:tc>
        <w:tc>
          <w:tcPr>
            <w:tcW w:w="1173" w:type="pct"/>
            <w:vAlign w:val="center"/>
          </w:tcPr>
          <w:p w:rsidR="00BA3391" w:rsidRPr="00A219BB" w:rsidRDefault="00BA3391" w:rsidP="00BA3391">
            <w:pPr>
              <w:pStyle w:val="C503-2"/>
              <w:spacing w:before="65" w:after="65"/>
            </w:pPr>
            <w:r>
              <w:rPr>
                <w:rFonts w:hint="eastAsia"/>
              </w:rPr>
              <w:t>根据</w:t>
            </w:r>
            <w:r>
              <w:rPr>
                <w:rFonts w:hint="eastAsia"/>
              </w:rPr>
              <w:t>ID</w:t>
            </w:r>
            <w:r>
              <w:rPr>
                <w:rFonts w:hint="eastAsia"/>
              </w:rPr>
              <w:t>查询</w:t>
            </w:r>
            <w:r>
              <w:rPr>
                <w:rFonts w:hint="eastAsia"/>
              </w:rPr>
              <w:t>TrendTag</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Pr="00A219BB" w:rsidRDefault="00BA3391" w:rsidP="00BA3391">
            <w:pPr>
              <w:pStyle w:val="C503-2"/>
              <w:spacing w:before="65" w:after="65"/>
            </w:pPr>
            <w:r>
              <w:rPr>
                <w:rFonts w:hint="eastAsia"/>
              </w:rPr>
              <w:t>读取接口</w:t>
            </w:r>
          </w:p>
        </w:tc>
        <w:tc>
          <w:tcPr>
            <w:tcW w:w="1747" w:type="pct"/>
          </w:tcPr>
          <w:p w:rsidR="00BA3391" w:rsidRPr="003F3F8E" w:rsidRDefault="00BA3391" w:rsidP="00BA3391">
            <w:pPr>
              <w:pStyle w:val="C503-2"/>
              <w:spacing w:before="65" w:after="65"/>
            </w:pPr>
            <w:r w:rsidRPr="004730C3">
              <w:t>trendtag</w:t>
            </w:r>
            <w:r w:rsidRPr="004656D7">
              <w:rPr>
                <w:rFonts w:hint="eastAsia"/>
              </w:rPr>
              <w:t>/</w:t>
            </w:r>
            <w:r w:rsidRPr="000164DD">
              <w:t>findall</w:t>
            </w:r>
          </w:p>
        </w:tc>
        <w:tc>
          <w:tcPr>
            <w:tcW w:w="1173" w:type="pct"/>
            <w:vAlign w:val="center"/>
          </w:tcPr>
          <w:p w:rsidR="00BA3391" w:rsidRPr="00A219BB" w:rsidRDefault="00BA3391" w:rsidP="00BA3391">
            <w:pPr>
              <w:pStyle w:val="C503-2"/>
              <w:spacing w:before="65" w:after="65"/>
            </w:pPr>
            <w:r>
              <w:rPr>
                <w:rFonts w:hint="eastAsia"/>
              </w:rPr>
              <w:t>查询所有的</w:t>
            </w:r>
            <w:r>
              <w:rPr>
                <w:rFonts w:hint="eastAsia"/>
              </w:rPr>
              <w:t>TrendTag</w:t>
            </w:r>
            <w:r>
              <w:rPr>
                <w:rFonts w:hint="eastAsia"/>
              </w:rPr>
              <w:t>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restart"/>
            <w:vAlign w:val="center"/>
          </w:tcPr>
          <w:p w:rsidR="00BA3391" w:rsidRPr="00A219BB" w:rsidRDefault="00BA3391" w:rsidP="00BA3391">
            <w:pPr>
              <w:pStyle w:val="C503-2"/>
              <w:spacing w:before="65" w:after="65"/>
            </w:pPr>
            <w:r>
              <w:rPr>
                <w:rFonts w:hint="eastAsia"/>
              </w:rPr>
              <w:t>数据导入导出接口</w:t>
            </w:r>
          </w:p>
        </w:tc>
        <w:tc>
          <w:tcPr>
            <w:tcW w:w="713" w:type="pct"/>
            <w:vAlign w:val="center"/>
          </w:tcPr>
          <w:p w:rsidR="00BA3391" w:rsidRDefault="00BA3391" w:rsidP="00BA3391">
            <w:pPr>
              <w:pStyle w:val="C503-2"/>
              <w:spacing w:before="65" w:after="65"/>
            </w:pPr>
            <w:r>
              <w:rPr>
                <w:rFonts w:hint="eastAsia"/>
              </w:rPr>
              <w:t>写入接口</w:t>
            </w:r>
          </w:p>
        </w:tc>
        <w:tc>
          <w:tcPr>
            <w:tcW w:w="1747" w:type="pct"/>
          </w:tcPr>
          <w:p w:rsidR="00BA3391" w:rsidRPr="004730C3" w:rsidRDefault="00BA3391" w:rsidP="00BA3391">
            <w:pPr>
              <w:pStyle w:val="C503-2"/>
              <w:spacing w:before="65" w:after="65"/>
            </w:pPr>
            <w:r w:rsidRPr="00171165">
              <w:rPr>
                <w:rFonts w:hint="eastAsia"/>
              </w:rPr>
              <w:t>emport/</w:t>
            </w:r>
            <w:r w:rsidRPr="00CD0947">
              <w:t>createexportdata</w:t>
            </w:r>
          </w:p>
        </w:tc>
        <w:tc>
          <w:tcPr>
            <w:tcW w:w="1173" w:type="pct"/>
            <w:vAlign w:val="center"/>
          </w:tcPr>
          <w:p w:rsidR="00BA3391" w:rsidRDefault="00BA3391" w:rsidP="00BA3391">
            <w:pPr>
              <w:pStyle w:val="C503-2"/>
              <w:spacing w:before="65" w:after="65"/>
            </w:pPr>
            <w:r>
              <w:rPr>
                <w:rFonts w:hint="eastAsia"/>
              </w:rPr>
              <w:t>创建导出数据</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读取接口</w:t>
            </w:r>
          </w:p>
        </w:tc>
        <w:tc>
          <w:tcPr>
            <w:tcW w:w="1747" w:type="pct"/>
          </w:tcPr>
          <w:p w:rsidR="00BA3391" w:rsidRPr="00CD0947" w:rsidRDefault="00BA3391" w:rsidP="00BA3391">
            <w:pPr>
              <w:pStyle w:val="C503-2"/>
              <w:spacing w:before="65" w:after="65"/>
            </w:pPr>
            <w:r w:rsidRPr="007F1276">
              <w:rPr>
                <w:rFonts w:hint="eastAsia"/>
              </w:rPr>
              <w:t>emport/</w:t>
            </w:r>
            <w:r w:rsidRPr="00CD0947">
              <w:rPr>
                <w:u w:val="single"/>
              </w:rPr>
              <w:t>importdata</w:t>
            </w:r>
          </w:p>
        </w:tc>
        <w:tc>
          <w:tcPr>
            <w:tcW w:w="1173" w:type="pct"/>
            <w:vAlign w:val="center"/>
          </w:tcPr>
          <w:p w:rsidR="00BA3391" w:rsidRDefault="00BA3391" w:rsidP="00BA3391">
            <w:pPr>
              <w:pStyle w:val="C503-2"/>
              <w:spacing w:before="65" w:after="65"/>
            </w:pPr>
            <w:r>
              <w:rPr>
                <w:rFonts w:hint="eastAsia"/>
              </w:rPr>
              <w:t>导出数据</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读取接口</w:t>
            </w:r>
          </w:p>
        </w:tc>
        <w:tc>
          <w:tcPr>
            <w:tcW w:w="1747" w:type="pct"/>
          </w:tcPr>
          <w:p w:rsidR="00BA3391" w:rsidRPr="00CD0947" w:rsidRDefault="00BA3391" w:rsidP="00BA3391">
            <w:pPr>
              <w:pStyle w:val="C503-2"/>
              <w:spacing w:before="65" w:after="65"/>
            </w:pPr>
            <w:r w:rsidRPr="007F1276">
              <w:rPr>
                <w:rFonts w:hint="eastAsia"/>
              </w:rPr>
              <w:t>emport/</w:t>
            </w:r>
            <w:r w:rsidRPr="00CD0947">
              <w:rPr>
                <w:u w:val="single"/>
              </w:rPr>
              <w:t>getimportstatus</w:t>
            </w:r>
          </w:p>
        </w:tc>
        <w:tc>
          <w:tcPr>
            <w:tcW w:w="1173" w:type="pct"/>
            <w:vAlign w:val="center"/>
          </w:tcPr>
          <w:p w:rsidR="00BA3391" w:rsidRDefault="00BA3391" w:rsidP="00BA3391">
            <w:pPr>
              <w:pStyle w:val="C503-2"/>
              <w:spacing w:before="65" w:after="65"/>
            </w:pPr>
            <w:r>
              <w:rPr>
                <w:rFonts w:hint="eastAsia"/>
              </w:rPr>
              <w:t>获得</w:t>
            </w:r>
            <w:r>
              <w:rPr>
                <w:rFonts w:hint="eastAsia"/>
              </w:rPr>
              <w:t>ImportTask</w:t>
            </w:r>
            <w:r>
              <w:rPr>
                <w:rFonts w:hint="eastAsia"/>
              </w:rPr>
              <w:t>的状态</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发送接口</w:t>
            </w:r>
          </w:p>
        </w:tc>
        <w:tc>
          <w:tcPr>
            <w:tcW w:w="1747" w:type="pct"/>
          </w:tcPr>
          <w:p w:rsidR="00BA3391" w:rsidRPr="00CD0947" w:rsidRDefault="00BA3391" w:rsidP="00BA3391">
            <w:pPr>
              <w:pStyle w:val="C503-2"/>
              <w:spacing w:before="65" w:after="65"/>
            </w:pPr>
            <w:r w:rsidRPr="007F1276">
              <w:rPr>
                <w:rFonts w:hint="eastAsia"/>
              </w:rPr>
              <w:t>emport/</w:t>
            </w:r>
            <w:r w:rsidRPr="00CD0947">
              <w:rPr>
                <w:u w:val="single"/>
              </w:rPr>
              <w:t>cancelimport</w:t>
            </w:r>
          </w:p>
        </w:tc>
        <w:tc>
          <w:tcPr>
            <w:tcW w:w="1173" w:type="pct"/>
            <w:vAlign w:val="center"/>
          </w:tcPr>
          <w:p w:rsidR="00BA3391" w:rsidRDefault="00BA3391" w:rsidP="00BA3391">
            <w:pPr>
              <w:pStyle w:val="C503-2"/>
              <w:spacing w:before="65" w:after="65"/>
            </w:pPr>
            <w:r>
              <w:rPr>
                <w:rFonts w:hint="eastAsia"/>
              </w:rPr>
              <w:t>取消</w:t>
            </w:r>
            <w:r>
              <w:rPr>
                <w:rFonts w:hint="eastAsia"/>
              </w:rPr>
              <w:t>ImportTask</w:t>
            </w:r>
            <w:r>
              <w:rPr>
                <w:rFonts w:hint="eastAsia"/>
              </w:rPr>
              <w:t>任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读取接口</w:t>
            </w:r>
          </w:p>
        </w:tc>
        <w:tc>
          <w:tcPr>
            <w:tcW w:w="1747" w:type="pct"/>
          </w:tcPr>
          <w:p w:rsidR="00BA3391" w:rsidRPr="00CD0947" w:rsidRDefault="00BA3391" w:rsidP="00BA3391">
            <w:pPr>
              <w:pStyle w:val="C503-2"/>
              <w:spacing w:before="65" w:after="65"/>
            </w:pPr>
            <w:r w:rsidRPr="007F1276">
              <w:rPr>
                <w:rFonts w:hint="eastAsia"/>
              </w:rPr>
              <w:t>emport/</w:t>
            </w:r>
            <w:r>
              <w:t>get</w:t>
            </w:r>
            <w:r>
              <w:rPr>
                <w:rFonts w:hint="eastAsia"/>
              </w:rPr>
              <w:t>e</w:t>
            </w:r>
            <w:r>
              <w:t>mport</w:t>
            </w:r>
            <w:r>
              <w:rPr>
                <w:rFonts w:hint="eastAsia"/>
              </w:rPr>
              <w:t>d</w:t>
            </w:r>
            <w:r w:rsidRPr="00CD0947">
              <w:t>efinitions</w:t>
            </w:r>
          </w:p>
        </w:tc>
        <w:tc>
          <w:tcPr>
            <w:tcW w:w="1173" w:type="pct"/>
            <w:vAlign w:val="center"/>
          </w:tcPr>
          <w:p w:rsidR="00BA3391" w:rsidRDefault="00BA3391" w:rsidP="00BA3391">
            <w:pPr>
              <w:pStyle w:val="C503-2"/>
              <w:spacing w:before="65" w:after="65"/>
            </w:pPr>
            <w:r>
              <w:rPr>
                <w:rFonts w:hint="eastAsia"/>
              </w:rPr>
              <w:t>获取所有的</w:t>
            </w:r>
            <w:r w:rsidRPr="00CD0947">
              <w:t>EmportDefinition</w:t>
            </w:r>
            <w:r>
              <w:rPr>
                <w:rFonts w:hint="eastAsia"/>
              </w:rPr>
              <w:t>s</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restart"/>
            <w:vAlign w:val="center"/>
          </w:tcPr>
          <w:p w:rsidR="00BA3391" w:rsidRDefault="00BA3391" w:rsidP="00BA3391">
            <w:pPr>
              <w:pStyle w:val="C503-2"/>
              <w:spacing w:before="65" w:after="65"/>
            </w:pPr>
            <w:r>
              <w:rPr>
                <w:rFonts w:hint="eastAsia"/>
              </w:rPr>
              <w:t>邮件接口</w:t>
            </w:r>
          </w:p>
        </w:tc>
        <w:tc>
          <w:tcPr>
            <w:tcW w:w="713" w:type="pct"/>
            <w:vAlign w:val="center"/>
          </w:tcPr>
          <w:p w:rsidR="00BA3391" w:rsidRDefault="00BA3391" w:rsidP="00BA3391">
            <w:pPr>
              <w:pStyle w:val="C503-2"/>
              <w:spacing w:before="65" w:after="65"/>
            </w:pPr>
            <w:r>
              <w:rPr>
                <w:rFonts w:hint="eastAsia"/>
              </w:rPr>
              <w:t>读取接口</w:t>
            </w:r>
          </w:p>
        </w:tc>
        <w:tc>
          <w:tcPr>
            <w:tcW w:w="1747" w:type="pct"/>
          </w:tcPr>
          <w:p w:rsidR="00BA3391" w:rsidRPr="00CD0947" w:rsidRDefault="00BA3391" w:rsidP="00BA3391">
            <w:pPr>
              <w:pStyle w:val="C503-2"/>
              <w:spacing w:before="65" w:after="65"/>
            </w:pPr>
            <w:r w:rsidRPr="00B009E8">
              <w:t>mailinglist</w:t>
            </w:r>
            <w:r w:rsidRPr="007F1276">
              <w:rPr>
                <w:rFonts w:hint="eastAsia"/>
              </w:rPr>
              <w:t>/</w:t>
            </w:r>
            <w:r w:rsidRPr="00B009E8">
              <w:t>getmailinglists_all</w:t>
            </w:r>
          </w:p>
        </w:tc>
        <w:tc>
          <w:tcPr>
            <w:tcW w:w="1173" w:type="pct"/>
            <w:vAlign w:val="center"/>
          </w:tcPr>
          <w:p w:rsidR="00BA3391" w:rsidRDefault="00BA3391" w:rsidP="00BA3391">
            <w:pPr>
              <w:pStyle w:val="C503-2"/>
              <w:spacing w:before="65" w:after="65"/>
            </w:pPr>
            <w:r>
              <w:rPr>
                <w:rFonts w:hint="eastAsia"/>
              </w:rPr>
              <w:t>查询所有的邮件</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读取接口</w:t>
            </w:r>
          </w:p>
        </w:tc>
        <w:tc>
          <w:tcPr>
            <w:tcW w:w="1747" w:type="pct"/>
          </w:tcPr>
          <w:p w:rsidR="00BA3391" w:rsidRPr="00B009E8" w:rsidRDefault="00BA3391" w:rsidP="00BA3391">
            <w:pPr>
              <w:pStyle w:val="C503-2"/>
              <w:spacing w:before="65" w:after="65"/>
            </w:pPr>
            <w:r w:rsidRPr="00332A8C">
              <w:t>mailinglist</w:t>
            </w:r>
            <w:r w:rsidRPr="00332A8C">
              <w:rPr>
                <w:rFonts w:hint="eastAsia"/>
              </w:rPr>
              <w:t>/</w:t>
            </w:r>
            <w:r w:rsidRPr="00B009E8">
              <w:t>getmailinglist/{id}</w:t>
            </w:r>
          </w:p>
        </w:tc>
        <w:tc>
          <w:tcPr>
            <w:tcW w:w="1173" w:type="pct"/>
            <w:vAlign w:val="center"/>
          </w:tcPr>
          <w:p w:rsidR="00BA3391" w:rsidRDefault="00BA3391" w:rsidP="00BA3391">
            <w:pPr>
              <w:pStyle w:val="C503-2"/>
              <w:spacing w:before="65" w:after="65"/>
            </w:pPr>
            <w:r>
              <w:rPr>
                <w:rFonts w:hint="eastAsia"/>
              </w:rPr>
              <w:t>根据</w:t>
            </w:r>
            <w:r>
              <w:rPr>
                <w:rFonts w:hint="eastAsia"/>
              </w:rPr>
              <w:t>ID</w:t>
            </w:r>
            <w:r>
              <w:rPr>
                <w:rFonts w:hint="eastAsia"/>
              </w:rPr>
              <w:t>获取邮件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读取接口</w:t>
            </w:r>
          </w:p>
        </w:tc>
        <w:tc>
          <w:tcPr>
            <w:tcW w:w="1747" w:type="pct"/>
          </w:tcPr>
          <w:p w:rsidR="00BA3391" w:rsidRPr="00B009E8" w:rsidRDefault="00BA3391" w:rsidP="00BA3391">
            <w:pPr>
              <w:pStyle w:val="C503-2"/>
              <w:spacing w:before="65" w:after="65"/>
            </w:pPr>
            <w:r w:rsidRPr="00332A8C">
              <w:t>mailinglist</w:t>
            </w:r>
            <w:r w:rsidRPr="00332A8C">
              <w:rPr>
                <w:rFonts w:hint="eastAsia"/>
              </w:rPr>
              <w:t>/</w:t>
            </w:r>
            <w:r w:rsidRPr="00B009E8">
              <w:t>getmailinglist_byxid/{xid}</w:t>
            </w:r>
          </w:p>
        </w:tc>
        <w:tc>
          <w:tcPr>
            <w:tcW w:w="1173" w:type="pct"/>
            <w:vAlign w:val="center"/>
          </w:tcPr>
          <w:p w:rsidR="00BA3391" w:rsidRDefault="00BA3391" w:rsidP="00BA3391">
            <w:pPr>
              <w:pStyle w:val="C503-2"/>
              <w:spacing w:before="65" w:after="65"/>
            </w:pPr>
            <w:r>
              <w:rPr>
                <w:rFonts w:hint="eastAsia"/>
              </w:rPr>
              <w:t>根据</w:t>
            </w:r>
            <w:r>
              <w:rPr>
                <w:rFonts w:hint="eastAsia"/>
              </w:rPr>
              <w:t>XID</w:t>
            </w:r>
            <w:r>
              <w:rPr>
                <w:rFonts w:hint="eastAsia"/>
              </w:rPr>
              <w:t>获取邮件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写入接口</w:t>
            </w:r>
          </w:p>
        </w:tc>
        <w:tc>
          <w:tcPr>
            <w:tcW w:w="1747" w:type="pct"/>
          </w:tcPr>
          <w:p w:rsidR="00BA3391" w:rsidRPr="00B009E8" w:rsidRDefault="00BA3391" w:rsidP="00BA3391">
            <w:pPr>
              <w:pStyle w:val="C503-2"/>
              <w:spacing w:before="65" w:after="65"/>
            </w:pPr>
            <w:r w:rsidRPr="00332A8C">
              <w:t>mailinglist</w:t>
            </w:r>
            <w:r w:rsidRPr="00332A8C">
              <w:rPr>
                <w:rFonts w:hint="eastAsia"/>
              </w:rPr>
              <w:t>/</w:t>
            </w:r>
            <w:r w:rsidRPr="00B009E8">
              <w:t>savemailinglist</w:t>
            </w:r>
          </w:p>
        </w:tc>
        <w:tc>
          <w:tcPr>
            <w:tcW w:w="1173" w:type="pct"/>
            <w:vAlign w:val="center"/>
          </w:tcPr>
          <w:p w:rsidR="00BA3391" w:rsidRDefault="00BA3391" w:rsidP="00BA3391">
            <w:pPr>
              <w:pStyle w:val="C503-2"/>
              <w:spacing w:before="65" w:after="65"/>
            </w:pPr>
            <w:r>
              <w:rPr>
                <w:rFonts w:hint="eastAsia"/>
              </w:rPr>
              <w:t>保存邮件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写入接口</w:t>
            </w:r>
          </w:p>
        </w:tc>
        <w:tc>
          <w:tcPr>
            <w:tcW w:w="1747" w:type="pct"/>
          </w:tcPr>
          <w:p w:rsidR="00BA3391" w:rsidRPr="00B009E8" w:rsidRDefault="00BA3391" w:rsidP="00BA3391">
            <w:pPr>
              <w:pStyle w:val="C503-2"/>
              <w:spacing w:before="65" w:after="65"/>
            </w:pPr>
            <w:r w:rsidRPr="00332A8C">
              <w:t>mailinglist</w:t>
            </w:r>
            <w:r w:rsidRPr="00332A8C">
              <w:rPr>
                <w:rFonts w:hint="eastAsia"/>
              </w:rPr>
              <w:t>/</w:t>
            </w:r>
            <w:r w:rsidRPr="00B009E8">
              <w:t>deletemailingList/{id}</w:t>
            </w:r>
          </w:p>
        </w:tc>
        <w:tc>
          <w:tcPr>
            <w:tcW w:w="1173" w:type="pct"/>
            <w:vAlign w:val="center"/>
          </w:tcPr>
          <w:p w:rsidR="00BA3391" w:rsidRDefault="00BA3391" w:rsidP="00BA3391">
            <w:pPr>
              <w:pStyle w:val="C503-2"/>
              <w:spacing w:before="65" w:after="65"/>
            </w:pPr>
            <w:r>
              <w:rPr>
                <w:rFonts w:hint="eastAsia"/>
              </w:rPr>
              <w:t>根据</w:t>
            </w:r>
            <w:r>
              <w:rPr>
                <w:rFonts w:hint="eastAsia"/>
              </w:rPr>
              <w:t>ID</w:t>
            </w:r>
            <w:r>
              <w:rPr>
                <w:rFonts w:hint="eastAsia"/>
              </w:rPr>
              <w:t>删除邮件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发送接口</w:t>
            </w:r>
          </w:p>
        </w:tc>
        <w:tc>
          <w:tcPr>
            <w:tcW w:w="1747" w:type="pct"/>
          </w:tcPr>
          <w:p w:rsidR="00BA3391" w:rsidRPr="00B009E8" w:rsidRDefault="00BA3391" w:rsidP="00BA3391">
            <w:pPr>
              <w:pStyle w:val="C503-2"/>
              <w:spacing w:before="65" w:after="65"/>
            </w:pPr>
            <w:r w:rsidRPr="00332A8C">
              <w:t>mailinglist</w:t>
            </w:r>
            <w:r w:rsidRPr="00332A8C">
              <w:rPr>
                <w:rFonts w:hint="eastAsia"/>
              </w:rPr>
              <w:t>/</w:t>
            </w:r>
            <w:r w:rsidRPr="00B009E8">
              <w:t>send_testemail</w:t>
            </w:r>
          </w:p>
        </w:tc>
        <w:tc>
          <w:tcPr>
            <w:tcW w:w="1173" w:type="pct"/>
            <w:vAlign w:val="center"/>
          </w:tcPr>
          <w:p w:rsidR="00BA3391" w:rsidRDefault="00BA3391" w:rsidP="00BA3391">
            <w:pPr>
              <w:pStyle w:val="C503-2"/>
              <w:spacing w:before="65" w:after="65"/>
            </w:pPr>
            <w:r>
              <w:rPr>
                <w:rFonts w:hint="eastAsia"/>
              </w:rPr>
              <w:t>发送测试邮件</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获取接口</w:t>
            </w:r>
          </w:p>
        </w:tc>
        <w:tc>
          <w:tcPr>
            <w:tcW w:w="1747" w:type="pct"/>
          </w:tcPr>
          <w:p w:rsidR="00BA3391" w:rsidRPr="00B009E8" w:rsidRDefault="00BA3391" w:rsidP="00BA3391">
            <w:pPr>
              <w:pStyle w:val="C503-2"/>
              <w:spacing w:before="65" w:after="65"/>
            </w:pPr>
            <w:r w:rsidRPr="00332A8C">
              <w:t>mailinglist</w:t>
            </w:r>
            <w:r w:rsidRPr="00332A8C">
              <w:rPr>
                <w:rFonts w:hint="eastAsia"/>
              </w:rPr>
              <w:t>/</w:t>
            </w:r>
            <w:r w:rsidRPr="00B009E8">
              <w:t>generate_unique_xid</w:t>
            </w:r>
          </w:p>
        </w:tc>
        <w:tc>
          <w:tcPr>
            <w:tcW w:w="1173" w:type="pct"/>
            <w:vAlign w:val="center"/>
          </w:tcPr>
          <w:p w:rsidR="00BA3391" w:rsidRDefault="00BA3391" w:rsidP="00BA3391">
            <w:pPr>
              <w:pStyle w:val="C503-2"/>
              <w:spacing w:before="65" w:after="65"/>
            </w:pPr>
            <w:r>
              <w:rPr>
                <w:rFonts w:hint="eastAsia"/>
              </w:rPr>
              <w:t>产生唯一</w:t>
            </w:r>
            <w:r>
              <w:rPr>
                <w:rFonts w:hint="eastAsia"/>
              </w:rPr>
              <w:t>XID</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Align w:val="center"/>
          </w:tcPr>
          <w:p w:rsidR="00BA3391" w:rsidRDefault="00BA3391" w:rsidP="00BA3391">
            <w:pPr>
              <w:pStyle w:val="C503-2"/>
              <w:spacing w:before="65" w:after="65"/>
            </w:pPr>
            <w:r>
              <w:rPr>
                <w:rFonts w:hint="eastAsia"/>
              </w:rPr>
              <w:t>模块管理接口</w:t>
            </w:r>
          </w:p>
        </w:tc>
        <w:tc>
          <w:tcPr>
            <w:tcW w:w="713" w:type="pct"/>
            <w:vAlign w:val="center"/>
          </w:tcPr>
          <w:p w:rsidR="00BA3391" w:rsidRDefault="00BA3391" w:rsidP="00BA3391">
            <w:pPr>
              <w:pStyle w:val="C503-2"/>
              <w:spacing w:before="65" w:after="65"/>
            </w:pPr>
            <w:r>
              <w:rPr>
                <w:rFonts w:hint="eastAsia"/>
              </w:rPr>
              <w:t>写入接口</w:t>
            </w:r>
          </w:p>
        </w:tc>
        <w:tc>
          <w:tcPr>
            <w:tcW w:w="1747" w:type="pct"/>
          </w:tcPr>
          <w:p w:rsidR="00BA3391" w:rsidRPr="00DD3CD6" w:rsidRDefault="00BA3391" w:rsidP="00BA3391">
            <w:pPr>
              <w:pStyle w:val="C503-2"/>
              <w:spacing w:before="65" w:after="65"/>
            </w:pPr>
            <w:r w:rsidRPr="00DD3CD6">
              <w:t>modules</w:t>
            </w:r>
            <w:r w:rsidRPr="00862640">
              <w:rPr>
                <w:rFonts w:hint="eastAsia"/>
              </w:rPr>
              <w:t>/</w:t>
            </w:r>
            <w:r w:rsidRPr="00DD3CD6">
              <w:t>delete/{moduleName}</w:t>
            </w:r>
          </w:p>
        </w:tc>
        <w:tc>
          <w:tcPr>
            <w:tcW w:w="1173" w:type="pct"/>
            <w:vAlign w:val="center"/>
          </w:tcPr>
          <w:p w:rsidR="00BA3391" w:rsidRDefault="00BA3391" w:rsidP="00BA3391">
            <w:pPr>
              <w:pStyle w:val="C503-2"/>
              <w:spacing w:before="65" w:after="65"/>
            </w:pPr>
            <w:r>
              <w:rPr>
                <w:rFonts w:hint="eastAsia"/>
              </w:rPr>
              <w:t>根据模块名称删除模块</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restart"/>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写入接口</w:t>
            </w:r>
          </w:p>
        </w:tc>
        <w:tc>
          <w:tcPr>
            <w:tcW w:w="1747" w:type="pct"/>
          </w:tcPr>
          <w:p w:rsidR="00BA3391" w:rsidRPr="00DD3CD6" w:rsidRDefault="00BA3391" w:rsidP="00BA3391">
            <w:pPr>
              <w:pStyle w:val="C503-2"/>
              <w:spacing w:before="65" w:after="65"/>
            </w:pPr>
            <w:r w:rsidRPr="002314F3">
              <w:t>modules</w:t>
            </w:r>
            <w:r w:rsidRPr="002314F3">
              <w:rPr>
                <w:rFonts w:hint="eastAsia"/>
              </w:rPr>
              <w:t>/</w:t>
            </w:r>
            <w:r w:rsidRPr="00DD3CD6">
              <w:t>schedule_restart</w:t>
            </w:r>
          </w:p>
        </w:tc>
        <w:tc>
          <w:tcPr>
            <w:tcW w:w="1173" w:type="pct"/>
            <w:vAlign w:val="center"/>
          </w:tcPr>
          <w:p w:rsidR="00BA3391" w:rsidRDefault="00BA3391" w:rsidP="00BA3391">
            <w:pPr>
              <w:pStyle w:val="C503-2"/>
              <w:spacing w:before="65" w:after="65"/>
            </w:pPr>
            <w:r w:rsidRPr="006D17BC">
              <w:t>生成</w:t>
            </w:r>
            <w:r w:rsidRPr="006D17BC">
              <w:t>TimeoutTask</w:t>
            </w:r>
            <w:r w:rsidRPr="006D17BC">
              <w:t>实例</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写入接口</w:t>
            </w:r>
          </w:p>
        </w:tc>
        <w:tc>
          <w:tcPr>
            <w:tcW w:w="1747" w:type="pct"/>
          </w:tcPr>
          <w:p w:rsidR="00BA3391" w:rsidRPr="00DD3CD6" w:rsidRDefault="00BA3391" w:rsidP="00BA3391">
            <w:pPr>
              <w:pStyle w:val="C503-2"/>
              <w:spacing w:before="65" w:after="65"/>
            </w:pPr>
            <w:r w:rsidRPr="002314F3">
              <w:t>modules</w:t>
            </w:r>
            <w:r w:rsidRPr="002314F3">
              <w:rPr>
                <w:rFonts w:hint="eastAsia"/>
              </w:rPr>
              <w:t>/</w:t>
            </w:r>
            <w:r w:rsidRPr="00DD3CD6">
              <w:t>versioncheck</w:t>
            </w:r>
          </w:p>
        </w:tc>
        <w:tc>
          <w:tcPr>
            <w:tcW w:w="1173" w:type="pct"/>
            <w:vAlign w:val="center"/>
          </w:tcPr>
          <w:p w:rsidR="00BA3391" w:rsidRDefault="00BA3391" w:rsidP="00BA3391">
            <w:pPr>
              <w:pStyle w:val="C503-2"/>
              <w:spacing w:before="65" w:after="65"/>
            </w:pPr>
            <w:r>
              <w:rPr>
                <w:rFonts w:hint="eastAsia"/>
              </w:rPr>
              <w:t>版本校验</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写入接口</w:t>
            </w:r>
          </w:p>
        </w:tc>
        <w:tc>
          <w:tcPr>
            <w:tcW w:w="1747" w:type="pct"/>
          </w:tcPr>
          <w:p w:rsidR="00BA3391" w:rsidRPr="00DD3CD6" w:rsidRDefault="00BA3391" w:rsidP="00BA3391">
            <w:pPr>
              <w:pStyle w:val="C503-2"/>
              <w:spacing w:before="65" w:after="65"/>
            </w:pPr>
            <w:r w:rsidRPr="002314F3">
              <w:t>modules</w:t>
            </w:r>
            <w:r w:rsidRPr="002314F3">
              <w:rPr>
                <w:rFonts w:hint="eastAsia"/>
              </w:rPr>
              <w:t>/</w:t>
            </w:r>
            <w:r w:rsidRPr="00DD3CD6">
              <w:t>download</w:t>
            </w:r>
          </w:p>
        </w:tc>
        <w:tc>
          <w:tcPr>
            <w:tcW w:w="1173" w:type="pct"/>
            <w:vAlign w:val="center"/>
          </w:tcPr>
          <w:p w:rsidR="00BA3391" w:rsidRDefault="00BA3391" w:rsidP="00BA3391">
            <w:pPr>
              <w:pStyle w:val="C503-2"/>
              <w:spacing w:before="65" w:after="65"/>
            </w:pPr>
            <w:r>
              <w:rPr>
                <w:rFonts w:hint="eastAsia"/>
              </w:rPr>
              <w:t>下载版本更新</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获取接口</w:t>
            </w:r>
          </w:p>
        </w:tc>
        <w:tc>
          <w:tcPr>
            <w:tcW w:w="1747" w:type="pct"/>
          </w:tcPr>
          <w:p w:rsidR="00BA3391" w:rsidRPr="00DD3CD6" w:rsidRDefault="00BA3391" w:rsidP="00BA3391">
            <w:pPr>
              <w:pStyle w:val="C503-2"/>
              <w:spacing w:before="65" w:after="65"/>
            </w:pPr>
            <w:r w:rsidRPr="002314F3">
              <w:t>modules</w:t>
            </w:r>
            <w:r w:rsidRPr="002314F3">
              <w:rPr>
                <w:rFonts w:hint="eastAsia"/>
              </w:rPr>
              <w:t>/</w:t>
            </w:r>
            <w:r w:rsidRPr="00DD3CD6">
              <w:t>downloads_isfinished</w:t>
            </w:r>
          </w:p>
        </w:tc>
        <w:tc>
          <w:tcPr>
            <w:tcW w:w="1173" w:type="pct"/>
            <w:vAlign w:val="center"/>
          </w:tcPr>
          <w:p w:rsidR="00BA3391" w:rsidRDefault="00BA3391" w:rsidP="00BA3391">
            <w:pPr>
              <w:pStyle w:val="C503-2"/>
              <w:spacing w:before="65" w:after="65"/>
            </w:pPr>
            <w:r>
              <w:rPr>
                <w:rFonts w:hint="eastAsia"/>
              </w:rPr>
              <w:t>获取下载是否完成</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获取接口</w:t>
            </w:r>
          </w:p>
        </w:tc>
        <w:tc>
          <w:tcPr>
            <w:tcW w:w="1747" w:type="pct"/>
          </w:tcPr>
          <w:p w:rsidR="00BA3391" w:rsidRPr="00DD3CD6" w:rsidRDefault="00BA3391" w:rsidP="00BA3391">
            <w:pPr>
              <w:pStyle w:val="C503-2"/>
              <w:spacing w:before="65" w:after="65"/>
            </w:pPr>
            <w:r w:rsidRPr="002314F3">
              <w:t>modules</w:t>
            </w:r>
            <w:r w:rsidRPr="002314F3">
              <w:rPr>
                <w:rFonts w:hint="eastAsia"/>
              </w:rPr>
              <w:t>/</w:t>
            </w:r>
            <w:r w:rsidRPr="00DD3CD6">
              <w:t>downloadsresults</w:t>
            </w:r>
          </w:p>
        </w:tc>
        <w:tc>
          <w:tcPr>
            <w:tcW w:w="1173" w:type="pct"/>
            <w:vAlign w:val="center"/>
          </w:tcPr>
          <w:p w:rsidR="00BA3391" w:rsidRDefault="00BA3391" w:rsidP="00BA3391">
            <w:pPr>
              <w:pStyle w:val="C503-2"/>
              <w:spacing w:before="65" w:after="65"/>
            </w:pPr>
            <w:r>
              <w:rPr>
                <w:rFonts w:hint="eastAsia"/>
              </w:rPr>
              <w:t>下载结果</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获取接口</w:t>
            </w:r>
          </w:p>
        </w:tc>
        <w:tc>
          <w:tcPr>
            <w:tcW w:w="1747" w:type="pct"/>
          </w:tcPr>
          <w:p w:rsidR="00BA3391" w:rsidRPr="00DD3CD6" w:rsidRDefault="00BA3391" w:rsidP="00BA3391">
            <w:pPr>
              <w:pStyle w:val="C503-2"/>
              <w:spacing w:before="65" w:after="65"/>
            </w:pPr>
            <w:r w:rsidRPr="002314F3">
              <w:t>modules</w:t>
            </w:r>
            <w:r w:rsidRPr="002314F3">
              <w:rPr>
                <w:rFonts w:hint="eastAsia"/>
              </w:rPr>
              <w:t>/</w:t>
            </w:r>
            <w:r w:rsidRPr="00DD3CD6">
              <w:t>getmodules</w:t>
            </w:r>
          </w:p>
        </w:tc>
        <w:tc>
          <w:tcPr>
            <w:tcW w:w="1173" w:type="pct"/>
            <w:vAlign w:val="center"/>
          </w:tcPr>
          <w:p w:rsidR="00BA3391" w:rsidRDefault="00BA3391" w:rsidP="00BA3391">
            <w:pPr>
              <w:pStyle w:val="C503-2"/>
              <w:spacing w:before="65" w:after="65"/>
            </w:pPr>
            <w:r>
              <w:rPr>
                <w:rFonts w:hint="eastAsia"/>
              </w:rPr>
              <w:t>获取所有的模块</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获取接口</w:t>
            </w:r>
          </w:p>
        </w:tc>
        <w:tc>
          <w:tcPr>
            <w:tcW w:w="1747" w:type="pct"/>
          </w:tcPr>
          <w:p w:rsidR="00BA3391" w:rsidRPr="00DD3CD6" w:rsidRDefault="00BA3391" w:rsidP="00BA3391">
            <w:pPr>
              <w:pStyle w:val="C503-2"/>
              <w:spacing w:before="65" w:after="65"/>
            </w:pPr>
            <w:r w:rsidRPr="009700F8">
              <w:t>modules</w:t>
            </w:r>
            <w:r w:rsidRPr="009700F8">
              <w:rPr>
                <w:rFonts w:hint="eastAsia"/>
              </w:rPr>
              <w:t>/</w:t>
            </w:r>
            <w:r w:rsidRPr="00DD3CD6">
              <w:t>getcoremodule</w:t>
            </w:r>
          </w:p>
        </w:tc>
        <w:tc>
          <w:tcPr>
            <w:tcW w:w="1173" w:type="pct"/>
            <w:vAlign w:val="center"/>
          </w:tcPr>
          <w:p w:rsidR="00BA3391" w:rsidRDefault="00BA3391" w:rsidP="00BA3391">
            <w:pPr>
              <w:pStyle w:val="C503-2"/>
              <w:spacing w:before="65" w:after="65"/>
            </w:pPr>
            <w:r>
              <w:rPr>
                <w:rFonts w:hint="eastAsia"/>
              </w:rPr>
              <w:t>获取</w:t>
            </w:r>
            <w:r>
              <w:rPr>
                <w:rFonts w:hint="eastAsia"/>
              </w:rPr>
              <w:t>core</w:t>
            </w:r>
            <w:r>
              <w:rPr>
                <w:rFonts w:hint="eastAsia"/>
              </w:rPr>
              <w:t>模块</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获取接口</w:t>
            </w:r>
          </w:p>
        </w:tc>
        <w:tc>
          <w:tcPr>
            <w:tcW w:w="1747" w:type="pct"/>
          </w:tcPr>
          <w:p w:rsidR="00BA3391" w:rsidRPr="00DD3CD6" w:rsidRDefault="00BA3391" w:rsidP="00BA3391">
            <w:pPr>
              <w:pStyle w:val="C503-2"/>
              <w:spacing w:before="65" w:after="65"/>
            </w:pPr>
            <w:r w:rsidRPr="009700F8">
              <w:t>modules</w:t>
            </w:r>
            <w:r w:rsidRPr="009700F8">
              <w:rPr>
                <w:rFonts w:hint="eastAsia"/>
              </w:rPr>
              <w:t>/</w:t>
            </w:r>
            <w:r w:rsidRPr="00DD3CD6">
              <w:t>getdefinitions/{defenitionType}</w:t>
            </w:r>
          </w:p>
        </w:tc>
        <w:tc>
          <w:tcPr>
            <w:tcW w:w="1173" w:type="pct"/>
            <w:vAlign w:val="center"/>
          </w:tcPr>
          <w:p w:rsidR="00BA3391" w:rsidRDefault="00BA3391" w:rsidP="00BA3391">
            <w:pPr>
              <w:pStyle w:val="C503-2"/>
              <w:spacing w:before="65" w:after="65"/>
            </w:pPr>
            <w:r>
              <w:rPr>
                <w:rFonts w:hint="eastAsia"/>
              </w:rPr>
              <w:t>获取具体类型的所有</w:t>
            </w:r>
            <w:r w:rsidRPr="006D17BC">
              <w:t>ModuleElementDefinition</w:t>
            </w:r>
            <w:r>
              <w:rPr>
                <w:rFonts w:hint="eastAsia"/>
              </w:rPr>
              <w:t>s</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获取接口</w:t>
            </w:r>
          </w:p>
        </w:tc>
        <w:tc>
          <w:tcPr>
            <w:tcW w:w="1747" w:type="pct"/>
          </w:tcPr>
          <w:p w:rsidR="00BA3391" w:rsidRPr="002314F3" w:rsidRDefault="00BA3391" w:rsidP="00BA3391">
            <w:pPr>
              <w:pStyle w:val="C503-2"/>
              <w:spacing w:before="65" w:after="65"/>
            </w:pPr>
            <w:r w:rsidRPr="009700F8">
              <w:t>modules</w:t>
            </w:r>
            <w:r w:rsidRPr="009700F8">
              <w:rPr>
                <w:rFonts w:hint="eastAsia"/>
              </w:rPr>
              <w:t>/</w:t>
            </w:r>
            <w:r w:rsidRPr="00DD3CD6">
              <w:t>getmenuitems/{role}</w:t>
            </w:r>
          </w:p>
        </w:tc>
        <w:tc>
          <w:tcPr>
            <w:tcW w:w="1173" w:type="pct"/>
            <w:vAlign w:val="center"/>
          </w:tcPr>
          <w:p w:rsidR="00BA3391" w:rsidRDefault="00BA3391" w:rsidP="00BA3391">
            <w:pPr>
              <w:pStyle w:val="C503-2"/>
              <w:spacing w:before="65" w:after="65"/>
            </w:pPr>
            <w:r>
              <w:rPr>
                <w:rFonts w:hint="eastAsia"/>
              </w:rPr>
              <w:t>根据角色去获取菜单项</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获取接口</w:t>
            </w:r>
          </w:p>
        </w:tc>
        <w:tc>
          <w:tcPr>
            <w:tcW w:w="1747" w:type="pct"/>
          </w:tcPr>
          <w:p w:rsidR="00BA3391" w:rsidRPr="00DD3CD6" w:rsidRDefault="00BA3391" w:rsidP="00BA3391">
            <w:pPr>
              <w:pStyle w:val="C503-2"/>
              <w:spacing w:before="65" w:after="65"/>
            </w:pPr>
            <w:r w:rsidRPr="000B2807">
              <w:t>modules</w:t>
            </w:r>
            <w:r w:rsidRPr="000B2807">
              <w:rPr>
                <w:rFonts w:hint="eastAsia"/>
              </w:rPr>
              <w:t>/</w:t>
            </w:r>
            <w:r w:rsidRPr="00DD3CD6">
              <w:t>ismoduleexists/{moduleName}</w:t>
            </w:r>
          </w:p>
        </w:tc>
        <w:tc>
          <w:tcPr>
            <w:tcW w:w="1173" w:type="pct"/>
            <w:vAlign w:val="center"/>
          </w:tcPr>
          <w:p w:rsidR="00BA3391" w:rsidRDefault="00BA3391" w:rsidP="00BA3391">
            <w:pPr>
              <w:pStyle w:val="C503-2"/>
              <w:spacing w:before="65" w:after="65"/>
            </w:pPr>
            <w:r>
              <w:rPr>
                <w:rFonts w:hint="eastAsia"/>
              </w:rPr>
              <w:t>根据模块名称判断该模块是否存在</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获取接口</w:t>
            </w:r>
          </w:p>
        </w:tc>
        <w:tc>
          <w:tcPr>
            <w:tcW w:w="1747" w:type="pct"/>
          </w:tcPr>
          <w:p w:rsidR="00BA3391" w:rsidRPr="00DD3CD6" w:rsidRDefault="00BA3391" w:rsidP="00BA3391">
            <w:pPr>
              <w:pStyle w:val="C503-2"/>
              <w:spacing w:before="65" w:after="65"/>
            </w:pPr>
            <w:r w:rsidRPr="000B2807">
              <w:t>modules</w:t>
            </w:r>
            <w:r w:rsidRPr="000B2807">
              <w:rPr>
                <w:rFonts w:hint="eastAsia"/>
              </w:rPr>
              <w:t>/</w:t>
            </w:r>
            <w:r w:rsidRPr="00DD3CD6">
              <w:t>getmodule/{moduleName}</w:t>
            </w:r>
          </w:p>
        </w:tc>
        <w:tc>
          <w:tcPr>
            <w:tcW w:w="1173" w:type="pct"/>
            <w:vAlign w:val="center"/>
          </w:tcPr>
          <w:p w:rsidR="00BA3391" w:rsidRDefault="00BA3391" w:rsidP="00BA3391">
            <w:pPr>
              <w:pStyle w:val="C503-2"/>
              <w:spacing w:before="65" w:after="65"/>
            </w:pPr>
            <w:r>
              <w:rPr>
                <w:rFonts w:hint="eastAsia"/>
              </w:rPr>
              <w:t>根据模块名称获取模块</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restart"/>
            <w:vAlign w:val="center"/>
          </w:tcPr>
          <w:p w:rsidR="00BA3391" w:rsidRDefault="00BA3391" w:rsidP="00BA3391">
            <w:pPr>
              <w:pStyle w:val="C503-2"/>
              <w:spacing w:before="65" w:after="65"/>
            </w:pPr>
            <w:r>
              <w:rPr>
                <w:rFonts w:hint="eastAsia"/>
              </w:rPr>
              <w:t>点连接接口</w:t>
            </w:r>
          </w:p>
        </w:tc>
        <w:tc>
          <w:tcPr>
            <w:tcW w:w="713" w:type="pct"/>
          </w:tcPr>
          <w:p w:rsidR="00BA3391" w:rsidRDefault="00BA3391" w:rsidP="00BA3391">
            <w:pPr>
              <w:pStyle w:val="C503-2"/>
              <w:spacing w:before="65" w:after="65"/>
            </w:pPr>
            <w:r w:rsidRPr="009810FC">
              <w:rPr>
                <w:rFonts w:hint="eastAsia"/>
              </w:rPr>
              <w:t>获取接口</w:t>
            </w:r>
          </w:p>
        </w:tc>
        <w:tc>
          <w:tcPr>
            <w:tcW w:w="1747" w:type="pct"/>
          </w:tcPr>
          <w:p w:rsidR="00BA3391" w:rsidRPr="00DD3CD6" w:rsidRDefault="00BA3391" w:rsidP="00BA3391">
            <w:pPr>
              <w:pStyle w:val="C503-2"/>
              <w:spacing w:before="65" w:after="65"/>
            </w:pPr>
            <w:r w:rsidRPr="0083760D">
              <w:t>pointlinkcontroller</w:t>
            </w:r>
            <w:r w:rsidRPr="000B2807">
              <w:rPr>
                <w:rFonts w:hint="eastAsia"/>
              </w:rPr>
              <w:t>/</w:t>
            </w:r>
            <w:r w:rsidRPr="0083760D">
              <w:t>getsourcevartags</w:t>
            </w:r>
          </w:p>
        </w:tc>
        <w:tc>
          <w:tcPr>
            <w:tcW w:w="1173" w:type="pct"/>
            <w:vAlign w:val="center"/>
          </w:tcPr>
          <w:p w:rsidR="00BA3391" w:rsidRDefault="00BA3391" w:rsidP="00BA3391">
            <w:pPr>
              <w:pStyle w:val="C503-2"/>
              <w:spacing w:before="65" w:after="65"/>
            </w:pPr>
            <w:r>
              <w:rPr>
                <w:rFonts w:hint="eastAsia"/>
              </w:rPr>
              <w:t>获取</w:t>
            </w:r>
            <w:proofErr w:type="gramStart"/>
            <w:r>
              <w:rPr>
                <w:rFonts w:hint="eastAsia"/>
              </w:rPr>
              <w:t>源数据</w:t>
            </w:r>
            <w:proofErr w:type="gramEnd"/>
            <w:r>
              <w:rPr>
                <w:rFonts w:hint="eastAsia"/>
              </w:rPr>
              <w:t>点</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9810FC">
              <w:rPr>
                <w:rFonts w:hint="eastAsia"/>
              </w:rPr>
              <w:t>获取接口</w:t>
            </w:r>
          </w:p>
        </w:tc>
        <w:tc>
          <w:tcPr>
            <w:tcW w:w="1747" w:type="pct"/>
          </w:tcPr>
          <w:p w:rsidR="00BA3391" w:rsidRPr="0083760D" w:rsidRDefault="00BA3391" w:rsidP="00BA3391">
            <w:pPr>
              <w:pStyle w:val="C503-2"/>
              <w:spacing w:before="65" w:after="65"/>
            </w:pPr>
            <w:r w:rsidRPr="00DD650B">
              <w:t>pointlinkcontroller</w:t>
            </w:r>
            <w:r w:rsidRPr="00DD650B">
              <w:rPr>
                <w:rFonts w:hint="eastAsia"/>
              </w:rPr>
              <w:t>/</w:t>
            </w:r>
            <w:r w:rsidRPr="0083760D">
              <w:t>gettargetvartags</w:t>
            </w:r>
          </w:p>
        </w:tc>
        <w:tc>
          <w:tcPr>
            <w:tcW w:w="1173" w:type="pct"/>
            <w:vAlign w:val="center"/>
          </w:tcPr>
          <w:p w:rsidR="00BA3391" w:rsidRDefault="00BA3391" w:rsidP="00BA3391">
            <w:pPr>
              <w:pStyle w:val="C503-2"/>
              <w:spacing w:before="65" w:after="65"/>
            </w:pPr>
            <w:r>
              <w:rPr>
                <w:rFonts w:hint="eastAsia"/>
              </w:rPr>
              <w:t>获取目标数据点</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9810FC">
              <w:rPr>
                <w:rFonts w:hint="eastAsia"/>
              </w:rPr>
              <w:t>获取接口</w:t>
            </w:r>
          </w:p>
        </w:tc>
        <w:tc>
          <w:tcPr>
            <w:tcW w:w="1747" w:type="pct"/>
          </w:tcPr>
          <w:p w:rsidR="00BA3391" w:rsidRPr="0083760D" w:rsidRDefault="00BA3391" w:rsidP="00BA3391">
            <w:pPr>
              <w:pStyle w:val="C503-2"/>
              <w:spacing w:before="65" w:after="65"/>
            </w:pPr>
            <w:r w:rsidRPr="00DD650B">
              <w:t>pointlinkcontroller</w:t>
            </w:r>
            <w:r w:rsidRPr="00DD650B">
              <w:rPr>
                <w:rFonts w:hint="eastAsia"/>
              </w:rPr>
              <w:t>/</w:t>
            </w:r>
            <w:r w:rsidRPr="0083760D">
              <w:t>getpointlinks</w:t>
            </w:r>
          </w:p>
        </w:tc>
        <w:tc>
          <w:tcPr>
            <w:tcW w:w="1173" w:type="pct"/>
            <w:vAlign w:val="center"/>
          </w:tcPr>
          <w:p w:rsidR="00BA3391" w:rsidRDefault="00BA3391" w:rsidP="00BA3391">
            <w:pPr>
              <w:pStyle w:val="C503-2"/>
              <w:spacing w:before="65" w:after="65"/>
            </w:pPr>
            <w:r>
              <w:rPr>
                <w:rFonts w:hint="eastAsia"/>
              </w:rPr>
              <w:t>获取所有的点连接</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9810FC">
              <w:rPr>
                <w:rFonts w:hint="eastAsia"/>
              </w:rPr>
              <w:t>获取接口</w:t>
            </w:r>
          </w:p>
        </w:tc>
        <w:tc>
          <w:tcPr>
            <w:tcW w:w="1747" w:type="pct"/>
          </w:tcPr>
          <w:p w:rsidR="00BA3391" w:rsidRPr="0083760D" w:rsidRDefault="00BA3391" w:rsidP="00BA3391">
            <w:pPr>
              <w:pStyle w:val="C503-2"/>
              <w:spacing w:before="65" w:after="65"/>
            </w:pPr>
            <w:r w:rsidRPr="00DD650B">
              <w:t>pointlinkcontroller</w:t>
            </w:r>
            <w:r w:rsidRPr="00DD650B">
              <w:rPr>
                <w:rFonts w:hint="eastAsia"/>
              </w:rPr>
              <w:t>/</w:t>
            </w:r>
            <w:r w:rsidRPr="0083760D">
              <w:t>getpointlink/{id}</w:t>
            </w:r>
          </w:p>
        </w:tc>
        <w:tc>
          <w:tcPr>
            <w:tcW w:w="1173" w:type="pct"/>
            <w:vAlign w:val="center"/>
          </w:tcPr>
          <w:p w:rsidR="00BA3391" w:rsidRDefault="00BA3391" w:rsidP="00BA3391">
            <w:pPr>
              <w:pStyle w:val="C503-2"/>
              <w:spacing w:before="65" w:after="65"/>
            </w:pPr>
            <w:r>
              <w:rPr>
                <w:rFonts w:hint="eastAsia"/>
              </w:rPr>
              <w:t>根据</w:t>
            </w:r>
            <w:r>
              <w:rPr>
                <w:rFonts w:hint="eastAsia"/>
              </w:rPr>
              <w:t>ID</w:t>
            </w:r>
            <w:r>
              <w:rPr>
                <w:rFonts w:hint="eastAsia"/>
              </w:rPr>
              <w:t>获取点连接</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写入接口</w:t>
            </w:r>
          </w:p>
        </w:tc>
        <w:tc>
          <w:tcPr>
            <w:tcW w:w="1747" w:type="pct"/>
          </w:tcPr>
          <w:p w:rsidR="00BA3391" w:rsidRPr="0083760D" w:rsidRDefault="00BA3391" w:rsidP="00BA3391">
            <w:pPr>
              <w:pStyle w:val="C503-2"/>
              <w:spacing w:before="65" w:after="65"/>
            </w:pPr>
            <w:r w:rsidRPr="00DD650B">
              <w:t>pointlinkcontroller</w:t>
            </w:r>
            <w:r w:rsidRPr="00DD650B">
              <w:rPr>
                <w:rFonts w:hint="eastAsia"/>
              </w:rPr>
              <w:t>/</w:t>
            </w:r>
            <w:r w:rsidRPr="0083760D">
              <w:t>create</w:t>
            </w:r>
          </w:p>
        </w:tc>
        <w:tc>
          <w:tcPr>
            <w:tcW w:w="1173" w:type="pct"/>
            <w:vAlign w:val="center"/>
          </w:tcPr>
          <w:p w:rsidR="00BA3391" w:rsidRDefault="00BA3391" w:rsidP="00BA3391">
            <w:pPr>
              <w:pStyle w:val="C503-2"/>
              <w:spacing w:before="65" w:after="65"/>
            </w:pPr>
            <w:r>
              <w:rPr>
                <w:rFonts w:hint="eastAsia"/>
              </w:rPr>
              <w:t>创建点连接</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写入接口</w:t>
            </w:r>
          </w:p>
        </w:tc>
        <w:tc>
          <w:tcPr>
            <w:tcW w:w="1747" w:type="pct"/>
          </w:tcPr>
          <w:p w:rsidR="00BA3391" w:rsidRPr="0083760D" w:rsidRDefault="00BA3391" w:rsidP="00BA3391">
            <w:pPr>
              <w:pStyle w:val="C503-2"/>
              <w:spacing w:before="65" w:after="65"/>
            </w:pPr>
            <w:r w:rsidRPr="00DD650B">
              <w:t>pointlinkcontroller</w:t>
            </w:r>
            <w:r w:rsidRPr="00DD650B">
              <w:rPr>
                <w:rFonts w:hint="eastAsia"/>
              </w:rPr>
              <w:t>/</w:t>
            </w:r>
            <w:r w:rsidRPr="0083760D">
              <w:t>delete/{id}</w:t>
            </w:r>
          </w:p>
        </w:tc>
        <w:tc>
          <w:tcPr>
            <w:tcW w:w="1173" w:type="pct"/>
            <w:vAlign w:val="center"/>
          </w:tcPr>
          <w:p w:rsidR="00BA3391" w:rsidRDefault="00BA3391" w:rsidP="00BA3391">
            <w:pPr>
              <w:pStyle w:val="C503-2"/>
              <w:spacing w:before="65" w:after="65"/>
            </w:pPr>
            <w:r>
              <w:rPr>
                <w:rFonts w:hint="eastAsia"/>
              </w:rPr>
              <w:t>根据</w:t>
            </w:r>
            <w:r>
              <w:rPr>
                <w:rFonts w:hint="eastAsia"/>
              </w:rPr>
              <w:t>ID</w:t>
            </w:r>
            <w:r>
              <w:rPr>
                <w:rFonts w:hint="eastAsia"/>
              </w:rPr>
              <w:t>删除点连接</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写入接口</w:t>
            </w:r>
          </w:p>
        </w:tc>
        <w:tc>
          <w:tcPr>
            <w:tcW w:w="1747" w:type="pct"/>
          </w:tcPr>
          <w:p w:rsidR="00BA3391" w:rsidRPr="0083760D" w:rsidRDefault="00BA3391" w:rsidP="00BA3391">
            <w:pPr>
              <w:pStyle w:val="C503-2"/>
              <w:spacing w:before="65" w:after="65"/>
            </w:pPr>
            <w:r w:rsidRPr="008D5AA4">
              <w:t>pointlinkcontroller</w:t>
            </w:r>
            <w:r w:rsidRPr="008D5AA4">
              <w:rPr>
                <w:rFonts w:hint="eastAsia"/>
              </w:rPr>
              <w:t>/</w:t>
            </w:r>
            <w:r w:rsidRPr="0083760D">
              <w:t>validatescript</w:t>
            </w:r>
          </w:p>
        </w:tc>
        <w:tc>
          <w:tcPr>
            <w:tcW w:w="1173" w:type="pct"/>
            <w:vAlign w:val="center"/>
          </w:tcPr>
          <w:p w:rsidR="00BA3391" w:rsidRDefault="00BA3391" w:rsidP="00BA3391">
            <w:pPr>
              <w:pStyle w:val="C503-2"/>
              <w:spacing w:before="65" w:after="65"/>
            </w:pPr>
            <w:r>
              <w:rPr>
                <w:rFonts w:hint="eastAsia"/>
              </w:rPr>
              <w:t>校验</w:t>
            </w:r>
            <w:r>
              <w:rPr>
                <w:rFonts w:hint="eastAsia"/>
              </w:rPr>
              <w:t>script</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restart"/>
            <w:vAlign w:val="center"/>
          </w:tcPr>
          <w:p w:rsidR="00BA3391" w:rsidRDefault="00BA3391" w:rsidP="00BA3391">
            <w:pPr>
              <w:pStyle w:val="C503-2"/>
              <w:spacing w:before="65" w:after="65"/>
            </w:pPr>
            <w:proofErr w:type="gramStart"/>
            <w:r>
              <w:rPr>
                <w:rFonts w:hint="eastAsia"/>
              </w:rPr>
              <w:t>发布器</w:t>
            </w:r>
            <w:proofErr w:type="gramEnd"/>
            <w:r>
              <w:rPr>
                <w:rFonts w:hint="eastAsia"/>
              </w:rPr>
              <w:t>接口</w:t>
            </w:r>
          </w:p>
        </w:tc>
        <w:tc>
          <w:tcPr>
            <w:tcW w:w="713" w:type="pct"/>
            <w:vAlign w:val="center"/>
          </w:tcPr>
          <w:p w:rsidR="00BA3391" w:rsidRDefault="00BA3391" w:rsidP="00BA3391">
            <w:pPr>
              <w:pStyle w:val="C503-2"/>
              <w:spacing w:before="65" w:after="65"/>
            </w:pPr>
            <w:r>
              <w:rPr>
                <w:rFonts w:hint="eastAsia"/>
              </w:rPr>
              <w:t>获取接口</w:t>
            </w:r>
          </w:p>
        </w:tc>
        <w:tc>
          <w:tcPr>
            <w:tcW w:w="1747" w:type="pct"/>
          </w:tcPr>
          <w:p w:rsidR="00BA3391" w:rsidRPr="000B2807" w:rsidRDefault="00BA3391" w:rsidP="00BA3391">
            <w:pPr>
              <w:pStyle w:val="C503-2"/>
              <w:spacing w:before="65" w:after="65"/>
            </w:pPr>
            <w:r w:rsidRPr="00700A8F">
              <w:rPr>
                <w:rFonts w:hint="eastAsia"/>
              </w:rPr>
              <w:t>publisher</w:t>
            </w:r>
            <w:r>
              <w:rPr>
                <w:rFonts w:hint="eastAsia"/>
              </w:rPr>
              <w:t>/</w:t>
            </w:r>
            <w:r w:rsidRPr="00700A8F">
              <w:t>getpublishertypes</w:t>
            </w:r>
          </w:p>
        </w:tc>
        <w:tc>
          <w:tcPr>
            <w:tcW w:w="1173" w:type="pct"/>
            <w:vAlign w:val="center"/>
          </w:tcPr>
          <w:p w:rsidR="00BA3391" w:rsidRDefault="00BA3391" w:rsidP="00BA3391">
            <w:pPr>
              <w:pStyle w:val="C503-2"/>
              <w:spacing w:before="65" w:after="65"/>
            </w:pPr>
            <w:r>
              <w:rPr>
                <w:rFonts w:hint="eastAsia"/>
              </w:rPr>
              <w:t>获取</w:t>
            </w:r>
            <w:r>
              <w:rPr>
                <w:rFonts w:hint="eastAsia"/>
              </w:rPr>
              <w:t>publisher</w:t>
            </w:r>
            <w:r>
              <w:rPr>
                <w:rFonts w:hint="eastAsia"/>
              </w:rPr>
              <w:t>的所有的类型</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获取接口</w:t>
            </w:r>
          </w:p>
        </w:tc>
        <w:tc>
          <w:tcPr>
            <w:tcW w:w="1747" w:type="pct"/>
          </w:tcPr>
          <w:p w:rsidR="00BA3391" w:rsidRPr="00700A8F" w:rsidRDefault="00BA3391" w:rsidP="00BA3391">
            <w:pPr>
              <w:pStyle w:val="C503-2"/>
              <w:spacing w:before="65" w:after="65"/>
            </w:pPr>
            <w:r w:rsidRPr="001B0E51">
              <w:rPr>
                <w:rFonts w:hint="eastAsia"/>
              </w:rPr>
              <w:t>publisher/</w:t>
            </w:r>
            <w:r w:rsidRPr="00700A8F">
              <w:t>getpublishers</w:t>
            </w:r>
          </w:p>
        </w:tc>
        <w:tc>
          <w:tcPr>
            <w:tcW w:w="1173" w:type="pct"/>
            <w:vAlign w:val="center"/>
          </w:tcPr>
          <w:p w:rsidR="00BA3391" w:rsidRDefault="00BA3391" w:rsidP="00BA3391">
            <w:pPr>
              <w:pStyle w:val="C503-2"/>
              <w:spacing w:before="65" w:after="65"/>
            </w:pPr>
            <w:r>
              <w:rPr>
                <w:rFonts w:hint="eastAsia"/>
              </w:rPr>
              <w:t>获取所有的</w:t>
            </w:r>
            <w:r>
              <w:rPr>
                <w:rFonts w:hint="eastAsia"/>
              </w:rPr>
              <w:t>publisher</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写入接口</w:t>
            </w:r>
          </w:p>
        </w:tc>
        <w:tc>
          <w:tcPr>
            <w:tcW w:w="1747" w:type="pct"/>
          </w:tcPr>
          <w:p w:rsidR="00BA3391" w:rsidRPr="00700A8F" w:rsidRDefault="00BA3391" w:rsidP="00BA3391">
            <w:pPr>
              <w:pStyle w:val="C503-2"/>
              <w:spacing w:before="65" w:after="65"/>
            </w:pPr>
            <w:r w:rsidRPr="001B0E51">
              <w:rPr>
                <w:rFonts w:hint="eastAsia"/>
              </w:rPr>
              <w:t>publisher/</w:t>
            </w:r>
            <w:r w:rsidRPr="00700A8F">
              <w:t>togglepublisher/{publisherId}</w:t>
            </w:r>
          </w:p>
        </w:tc>
        <w:tc>
          <w:tcPr>
            <w:tcW w:w="1173" w:type="pct"/>
            <w:vAlign w:val="center"/>
          </w:tcPr>
          <w:p w:rsidR="00BA3391" w:rsidRDefault="00BA3391" w:rsidP="00BA3391">
            <w:pPr>
              <w:pStyle w:val="C503-2"/>
              <w:spacing w:before="65" w:after="65"/>
            </w:pPr>
            <w:r>
              <w:rPr>
                <w:rFonts w:hint="eastAsia"/>
              </w:rPr>
              <w:t>启动</w:t>
            </w:r>
            <w:r>
              <w:rPr>
                <w:rFonts w:hint="eastAsia"/>
              </w:rPr>
              <w:t>publisher</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写入接口</w:t>
            </w:r>
          </w:p>
        </w:tc>
        <w:tc>
          <w:tcPr>
            <w:tcW w:w="1747" w:type="pct"/>
          </w:tcPr>
          <w:p w:rsidR="00BA3391" w:rsidRPr="00700A8F" w:rsidRDefault="00BA3391" w:rsidP="00BA3391">
            <w:pPr>
              <w:pStyle w:val="C503-2"/>
              <w:spacing w:before="65" w:after="65"/>
            </w:pPr>
            <w:r w:rsidRPr="001B0E51">
              <w:rPr>
                <w:rFonts w:hint="eastAsia"/>
              </w:rPr>
              <w:t>publisher/</w:t>
            </w:r>
            <w:r w:rsidRPr="00700A8F">
              <w:t>deletepublisher/{publisherId}</w:t>
            </w:r>
          </w:p>
        </w:tc>
        <w:tc>
          <w:tcPr>
            <w:tcW w:w="1173" w:type="pct"/>
            <w:vAlign w:val="center"/>
          </w:tcPr>
          <w:p w:rsidR="00BA3391" w:rsidRDefault="00BA3391" w:rsidP="00BA3391">
            <w:pPr>
              <w:pStyle w:val="C503-2"/>
              <w:spacing w:before="65" w:after="65"/>
            </w:pPr>
            <w:r>
              <w:rPr>
                <w:rFonts w:hint="eastAsia"/>
              </w:rPr>
              <w:t>根据</w:t>
            </w:r>
            <w:r>
              <w:rPr>
                <w:rFonts w:hint="eastAsia"/>
              </w:rPr>
              <w:t>ID</w:t>
            </w:r>
            <w:r>
              <w:rPr>
                <w:rFonts w:hint="eastAsia"/>
              </w:rPr>
              <w:t>删除</w:t>
            </w:r>
            <w:r>
              <w:rPr>
                <w:rFonts w:hint="eastAsia"/>
              </w:rPr>
              <w:t>publisher</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写入接口</w:t>
            </w:r>
          </w:p>
        </w:tc>
        <w:tc>
          <w:tcPr>
            <w:tcW w:w="1747" w:type="pct"/>
          </w:tcPr>
          <w:p w:rsidR="00BA3391" w:rsidRPr="00700A8F" w:rsidRDefault="00BA3391" w:rsidP="00BA3391">
            <w:pPr>
              <w:pStyle w:val="C503-2"/>
              <w:spacing w:before="65" w:after="65"/>
            </w:pPr>
            <w:r w:rsidRPr="001B0E51">
              <w:rPr>
                <w:rFonts w:hint="eastAsia"/>
              </w:rPr>
              <w:t>publisher/</w:t>
            </w:r>
            <w:r w:rsidRPr="00700A8F">
              <w:t>canceltest</w:t>
            </w:r>
          </w:p>
        </w:tc>
        <w:tc>
          <w:tcPr>
            <w:tcW w:w="1173" w:type="pct"/>
            <w:vAlign w:val="center"/>
          </w:tcPr>
          <w:p w:rsidR="00BA3391" w:rsidRDefault="00BA3391" w:rsidP="00BA3391">
            <w:pPr>
              <w:pStyle w:val="C503-2"/>
              <w:spacing w:before="65" w:after="65"/>
            </w:pPr>
            <w:r>
              <w:rPr>
                <w:rFonts w:hint="eastAsia"/>
              </w:rPr>
              <w:t>取消测试</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获取接口</w:t>
            </w:r>
          </w:p>
        </w:tc>
        <w:tc>
          <w:tcPr>
            <w:tcW w:w="1747" w:type="pct"/>
          </w:tcPr>
          <w:p w:rsidR="00BA3391" w:rsidRPr="00700A8F" w:rsidRDefault="00BA3391" w:rsidP="00BA3391">
            <w:pPr>
              <w:pStyle w:val="C503-2"/>
              <w:spacing w:before="65" w:after="65"/>
            </w:pPr>
            <w:r w:rsidRPr="001B0E51">
              <w:rPr>
                <w:rFonts w:hint="eastAsia"/>
              </w:rPr>
              <w:t>publisher/</w:t>
            </w:r>
            <w:r w:rsidRPr="00700A8F">
              <w:t>getpublishervo</w:t>
            </w:r>
          </w:p>
        </w:tc>
        <w:tc>
          <w:tcPr>
            <w:tcW w:w="1173" w:type="pct"/>
            <w:vAlign w:val="center"/>
          </w:tcPr>
          <w:p w:rsidR="00BA3391" w:rsidRDefault="00BA3391" w:rsidP="00BA3391">
            <w:pPr>
              <w:pStyle w:val="C503-2"/>
              <w:spacing w:before="65" w:after="65"/>
            </w:pPr>
            <w:r>
              <w:rPr>
                <w:rFonts w:hint="eastAsia"/>
              </w:rPr>
              <w:t>获取</w:t>
            </w:r>
            <w:r>
              <w:rPr>
                <w:rFonts w:hint="eastAsia"/>
              </w:rPr>
              <w:t>publisher</w:t>
            </w:r>
            <w:r>
              <w:rPr>
                <w:rFonts w:hint="eastAsia"/>
              </w:rPr>
              <w:t>设计时对象</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获取接口</w:t>
            </w:r>
          </w:p>
        </w:tc>
        <w:tc>
          <w:tcPr>
            <w:tcW w:w="1747" w:type="pct"/>
          </w:tcPr>
          <w:p w:rsidR="00BA3391" w:rsidRPr="000B2807" w:rsidRDefault="00BA3391" w:rsidP="00BA3391">
            <w:pPr>
              <w:pStyle w:val="C503-2"/>
              <w:spacing w:before="65" w:after="65"/>
            </w:pPr>
            <w:r w:rsidRPr="001B0E51">
              <w:rPr>
                <w:rFonts w:hint="eastAsia"/>
              </w:rPr>
              <w:t>publisher/</w:t>
            </w:r>
            <w:r w:rsidRPr="00700A8F">
              <w:t>getpendingevents</w:t>
            </w:r>
          </w:p>
        </w:tc>
        <w:tc>
          <w:tcPr>
            <w:tcW w:w="1173" w:type="pct"/>
            <w:vAlign w:val="center"/>
          </w:tcPr>
          <w:p w:rsidR="00BA3391" w:rsidRDefault="00BA3391" w:rsidP="00BA3391">
            <w:pPr>
              <w:pStyle w:val="C503-2"/>
              <w:spacing w:before="65" w:after="65"/>
            </w:pPr>
            <w:r>
              <w:rPr>
                <w:rFonts w:hint="eastAsia"/>
              </w:rPr>
              <w:t>获取</w:t>
            </w:r>
            <w:r>
              <w:rPr>
                <w:rFonts w:hint="eastAsia"/>
              </w:rPr>
              <w:t>publisher</w:t>
            </w:r>
            <w:r>
              <w:rPr>
                <w:rFonts w:hint="eastAsia"/>
              </w:rPr>
              <w:t>的事件实例</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restart"/>
            <w:vAlign w:val="center"/>
          </w:tcPr>
          <w:p w:rsidR="00BA3391" w:rsidRDefault="00BA3391" w:rsidP="00BA3391">
            <w:pPr>
              <w:pStyle w:val="C503-2"/>
              <w:spacing w:before="65" w:after="65"/>
            </w:pPr>
            <w:r>
              <w:t>S</w:t>
            </w:r>
            <w:r>
              <w:rPr>
                <w:rFonts w:hint="eastAsia"/>
              </w:rPr>
              <w:t>ql Console</w:t>
            </w:r>
            <w:r>
              <w:rPr>
                <w:rFonts w:hint="eastAsia"/>
              </w:rPr>
              <w:t>接口</w:t>
            </w:r>
          </w:p>
        </w:tc>
        <w:tc>
          <w:tcPr>
            <w:tcW w:w="713" w:type="pct"/>
            <w:vAlign w:val="center"/>
          </w:tcPr>
          <w:p w:rsidR="00BA3391" w:rsidRDefault="00BA3391" w:rsidP="00BA3391">
            <w:pPr>
              <w:pStyle w:val="C503-2"/>
              <w:spacing w:before="65" w:after="65"/>
            </w:pPr>
            <w:r>
              <w:rPr>
                <w:rFonts w:hint="eastAsia"/>
              </w:rPr>
              <w:t>读取接口</w:t>
            </w:r>
          </w:p>
        </w:tc>
        <w:tc>
          <w:tcPr>
            <w:tcW w:w="1747" w:type="pct"/>
          </w:tcPr>
          <w:p w:rsidR="00BA3391" w:rsidRPr="000B2807" w:rsidRDefault="00BA3391" w:rsidP="00BA3391">
            <w:pPr>
              <w:pStyle w:val="C503-2"/>
              <w:spacing w:before="65" w:after="65"/>
            </w:pPr>
            <w:r w:rsidRPr="005F3C8E">
              <w:t>sqlconsole</w:t>
            </w:r>
            <w:r w:rsidRPr="005F3C8E">
              <w:rPr>
                <w:rFonts w:hint="eastAsia"/>
              </w:rPr>
              <w:t>/</w:t>
            </w:r>
            <w:r w:rsidRPr="005F3C8E">
              <w:t>executesqlquery</w:t>
            </w:r>
          </w:p>
        </w:tc>
        <w:tc>
          <w:tcPr>
            <w:tcW w:w="1173" w:type="pct"/>
            <w:vAlign w:val="center"/>
          </w:tcPr>
          <w:p w:rsidR="00BA3391" w:rsidRDefault="00BA3391" w:rsidP="00BA3391">
            <w:pPr>
              <w:pStyle w:val="C503-2"/>
              <w:spacing w:before="65" w:after="65"/>
            </w:pPr>
            <w:r>
              <w:rPr>
                <w:rFonts w:hint="eastAsia"/>
              </w:rPr>
              <w:t>执行</w:t>
            </w:r>
            <w:r>
              <w:rPr>
                <w:rFonts w:hint="eastAsia"/>
              </w:rPr>
              <w:t>SQL</w:t>
            </w:r>
            <w:r>
              <w:rPr>
                <w:rFonts w:hint="eastAsia"/>
              </w:rPr>
              <w:t>查询操作</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写入接口</w:t>
            </w:r>
          </w:p>
        </w:tc>
        <w:tc>
          <w:tcPr>
            <w:tcW w:w="1747" w:type="pct"/>
          </w:tcPr>
          <w:p w:rsidR="00BA3391" w:rsidRPr="000B2807" w:rsidRDefault="00BA3391" w:rsidP="00BA3391">
            <w:pPr>
              <w:pStyle w:val="C503-2"/>
              <w:spacing w:before="65" w:after="65"/>
            </w:pPr>
            <w:r w:rsidRPr="005F3C8E">
              <w:t>sqlconsole</w:t>
            </w:r>
            <w:r w:rsidRPr="005F3C8E">
              <w:rPr>
                <w:rFonts w:hint="eastAsia"/>
              </w:rPr>
              <w:t>/</w:t>
            </w:r>
            <w:r w:rsidRPr="005F3C8E">
              <w:t>executesqlupdate</w:t>
            </w:r>
          </w:p>
        </w:tc>
        <w:tc>
          <w:tcPr>
            <w:tcW w:w="1173" w:type="pct"/>
            <w:vAlign w:val="center"/>
          </w:tcPr>
          <w:p w:rsidR="00BA3391" w:rsidRDefault="00BA3391" w:rsidP="00BA3391">
            <w:pPr>
              <w:pStyle w:val="C503-2"/>
              <w:spacing w:before="65" w:after="65"/>
            </w:pPr>
            <w:r>
              <w:rPr>
                <w:rFonts w:hint="eastAsia"/>
              </w:rPr>
              <w:t>执行</w:t>
            </w:r>
            <w:r>
              <w:rPr>
                <w:rFonts w:hint="eastAsia"/>
              </w:rPr>
              <w:t>SQL</w:t>
            </w:r>
            <w:r>
              <w:rPr>
                <w:rFonts w:hint="eastAsia"/>
              </w:rPr>
              <w:t>更新操作</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读取接口</w:t>
            </w:r>
          </w:p>
        </w:tc>
        <w:tc>
          <w:tcPr>
            <w:tcW w:w="1747" w:type="pct"/>
          </w:tcPr>
          <w:p w:rsidR="00BA3391" w:rsidRPr="000B2807" w:rsidRDefault="00BA3391" w:rsidP="00BA3391">
            <w:pPr>
              <w:pStyle w:val="C503-2"/>
              <w:spacing w:before="65" w:after="65"/>
            </w:pPr>
            <w:r w:rsidRPr="005F3C8E">
              <w:t>sqlconsole</w:t>
            </w:r>
            <w:r w:rsidRPr="005F3C8E">
              <w:rPr>
                <w:rFonts w:hint="eastAsia"/>
              </w:rPr>
              <w:t>/</w:t>
            </w:r>
            <w:r w:rsidRPr="005F3C8E">
              <w:t>gettablelist</w:t>
            </w:r>
          </w:p>
        </w:tc>
        <w:tc>
          <w:tcPr>
            <w:tcW w:w="1173" w:type="pct"/>
            <w:vAlign w:val="center"/>
          </w:tcPr>
          <w:p w:rsidR="00BA3391" w:rsidRDefault="00BA3391" w:rsidP="00BA3391">
            <w:pPr>
              <w:pStyle w:val="C503-2"/>
              <w:spacing w:before="65" w:after="65"/>
            </w:pPr>
            <w:r>
              <w:rPr>
                <w:rFonts w:hint="eastAsia"/>
              </w:rPr>
              <w:t>获取表列表</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restart"/>
            <w:vAlign w:val="center"/>
          </w:tcPr>
          <w:p w:rsidR="00BA3391" w:rsidRDefault="00BA3391" w:rsidP="00BA3391">
            <w:pPr>
              <w:pStyle w:val="C503-2"/>
              <w:spacing w:before="65" w:after="65"/>
            </w:pPr>
            <w:r>
              <w:rPr>
                <w:rFonts w:hint="eastAsia"/>
              </w:rPr>
              <w:t>系统配置接口</w:t>
            </w:r>
          </w:p>
        </w:tc>
        <w:tc>
          <w:tcPr>
            <w:tcW w:w="713" w:type="pct"/>
          </w:tcPr>
          <w:p w:rsidR="00BA3391" w:rsidRDefault="00BA3391" w:rsidP="00BA3391">
            <w:pPr>
              <w:pStyle w:val="C503-2"/>
              <w:spacing w:before="65" w:after="65"/>
            </w:pPr>
            <w:r w:rsidRPr="008258C5">
              <w:rPr>
                <w:rFonts w:hint="eastAsia"/>
              </w:rPr>
              <w:t>读取接口</w:t>
            </w:r>
          </w:p>
        </w:tc>
        <w:tc>
          <w:tcPr>
            <w:tcW w:w="1747" w:type="pct"/>
          </w:tcPr>
          <w:p w:rsidR="00BA3391" w:rsidRPr="000B2807" w:rsidRDefault="00BA3391" w:rsidP="00BA3391">
            <w:pPr>
              <w:pStyle w:val="C503-2"/>
              <w:spacing w:before="65" w:after="65"/>
            </w:pPr>
            <w:r>
              <w:rPr>
                <w:rFonts w:hint="eastAsia"/>
              </w:rPr>
              <w:t>s</w:t>
            </w:r>
            <w:r w:rsidRPr="00590C2E">
              <w:t>ystemsettings</w:t>
            </w:r>
            <w:r>
              <w:rPr>
                <w:rFonts w:hint="eastAsia"/>
              </w:rPr>
              <w:t>/</w:t>
            </w:r>
            <w:r w:rsidRPr="00796991">
              <w:t>getinstancedescsetting</w:t>
            </w:r>
          </w:p>
        </w:tc>
        <w:tc>
          <w:tcPr>
            <w:tcW w:w="1173" w:type="pct"/>
            <w:vAlign w:val="center"/>
          </w:tcPr>
          <w:p w:rsidR="00BA3391" w:rsidRDefault="00BA3391" w:rsidP="00BA3391">
            <w:pPr>
              <w:pStyle w:val="C503-2"/>
              <w:spacing w:before="65" w:after="65"/>
            </w:pPr>
            <w:r w:rsidRPr="00796991">
              <w:t>获得实例描述设置</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8258C5">
              <w:rPr>
                <w:rFonts w:hint="eastAsia"/>
              </w:rPr>
              <w:t>读取接口</w:t>
            </w:r>
          </w:p>
        </w:tc>
        <w:tc>
          <w:tcPr>
            <w:tcW w:w="1747" w:type="pct"/>
          </w:tcPr>
          <w:p w:rsidR="00BA3391" w:rsidRPr="00796991" w:rsidRDefault="00BA3391" w:rsidP="00BA3391">
            <w:pPr>
              <w:pStyle w:val="C503-2"/>
              <w:spacing w:before="65" w:after="65"/>
            </w:pPr>
            <w:r w:rsidRPr="00D42C7E">
              <w:rPr>
                <w:rFonts w:hint="eastAsia"/>
              </w:rPr>
              <w:t>s</w:t>
            </w:r>
            <w:r w:rsidRPr="00D42C7E">
              <w:t>ystemsettings</w:t>
            </w:r>
            <w:r w:rsidRPr="00D42C7E">
              <w:rPr>
                <w:rFonts w:hint="eastAsia"/>
              </w:rPr>
              <w:t>/</w:t>
            </w:r>
            <w:r w:rsidRPr="00796991">
              <w:t>getemailsettings</w:t>
            </w:r>
          </w:p>
        </w:tc>
        <w:tc>
          <w:tcPr>
            <w:tcW w:w="1173" w:type="pct"/>
            <w:vAlign w:val="center"/>
          </w:tcPr>
          <w:p w:rsidR="00BA3391" w:rsidRDefault="00BA3391" w:rsidP="00BA3391">
            <w:pPr>
              <w:pStyle w:val="C503-2"/>
              <w:spacing w:before="65" w:after="65"/>
            </w:pPr>
            <w:r w:rsidRPr="00796991">
              <w:t>获得邮件相关设置</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8258C5">
              <w:rPr>
                <w:rFonts w:hint="eastAsia"/>
              </w:rPr>
              <w:t>读取接口</w:t>
            </w:r>
          </w:p>
        </w:tc>
        <w:tc>
          <w:tcPr>
            <w:tcW w:w="1747" w:type="pct"/>
          </w:tcPr>
          <w:p w:rsidR="00BA3391" w:rsidRPr="00796991" w:rsidRDefault="00BA3391" w:rsidP="00BA3391">
            <w:pPr>
              <w:pStyle w:val="C503-2"/>
              <w:spacing w:before="65" w:after="65"/>
            </w:pPr>
            <w:r w:rsidRPr="00D42C7E">
              <w:rPr>
                <w:rFonts w:hint="eastAsia"/>
              </w:rPr>
              <w:t>s</w:t>
            </w:r>
            <w:r w:rsidRPr="00D42C7E">
              <w:t>ystemsettings</w:t>
            </w:r>
            <w:r w:rsidRPr="00D42C7E">
              <w:rPr>
                <w:rFonts w:hint="eastAsia"/>
              </w:rPr>
              <w:t>/</w:t>
            </w:r>
            <w:r w:rsidRPr="00590C2E">
              <w:t>geteventtypesettings</w:t>
            </w:r>
          </w:p>
        </w:tc>
        <w:tc>
          <w:tcPr>
            <w:tcW w:w="1173" w:type="pct"/>
            <w:vAlign w:val="center"/>
          </w:tcPr>
          <w:p w:rsidR="00BA3391" w:rsidRDefault="00BA3391" w:rsidP="00BA3391">
            <w:pPr>
              <w:pStyle w:val="C503-2"/>
              <w:spacing w:before="65" w:after="65"/>
            </w:pPr>
            <w:r>
              <w:t>获得</w:t>
            </w:r>
            <w:r>
              <w:rPr>
                <w:rFonts w:hint="eastAsia"/>
              </w:rPr>
              <w:t>事件类型</w:t>
            </w:r>
            <w:r w:rsidRPr="00796991">
              <w:t>设置</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8258C5">
              <w:rPr>
                <w:rFonts w:hint="eastAsia"/>
              </w:rPr>
              <w:t>读取接口</w:t>
            </w:r>
          </w:p>
        </w:tc>
        <w:tc>
          <w:tcPr>
            <w:tcW w:w="1747" w:type="pct"/>
          </w:tcPr>
          <w:p w:rsidR="00BA3391" w:rsidRPr="00796991" w:rsidRDefault="00BA3391" w:rsidP="00BA3391">
            <w:pPr>
              <w:pStyle w:val="C503-2"/>
              <w:spacing w:before="65" w:after="65"/>
            </w:pPr>
            <w:r w:rsidRPr="00D42C7E">
              <w:rPr>
                <w:rFonts w:hint="eastAsia"/>
              </w:rPr>
              <w:t>s</w:t>
            </w:r>
            <w:r w:rsidRPr="00D42C7E">
              <w:t>ystemsettings</w:t>
            </w:r>
            <w:r w:rsidRPr="00D42C7E">
              <w:rPr>
                <w:rFonts w:hint="eastAsia"/>
              </w:rPr>
              <w:t>/</w:t>
            </w:r>
            <w:r w:rsidRPr="00590C2E">
              <w:t>gethttpsettings</w:t>
            </w:r>
          </w:p>
        </w:tc>
        <w:tc>
          <w:tcPr>
            <w:tcW w:w="1173" w:type="pct"/>
            <w:vAlign w:val="center"/>
          </w:tcPr>
          <w:p w:rsidR="00BA3391" w:rsidRDefault="00BA3391" w:rsidP="00BA3391">
            <w:pPr>
              <w:pStyle w:val="C503-2"/>
              <w:spacing w:before="65" w:after="65"/>
            </w:pPr>
            <w:r w:rsidRPr="00796991">
              <w:t>获得</w:t>
            </w:r>
            <w:r w:rsidRPr="003306D1">
              <w:t>Http</w:t>
            </w:r>
            <w:r w:rsidRPr="00796991">
              <w:t>相关设置</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8258C5">
              <w:rPr>
                <w:rFonts w:hint="eastAsia"/>
              </w:rPr>
              <w:t>读取接口</w:t>
            </w:r>
          </w:p>
        </w:tc>
        <w:tc>
          <w:tcPr>
            <w:tcW w:w="1747" w:type="pct"/>
          </w:tcPr>
          <w:p w:rsidR="00BA3391" w:rsidRPr="00796991" w:rsidRDefault="00BA3391" w:rsidP="00BA3391">
            <w:pPr>
              <w:pStyle w:val="C503-2"/>
              <w:spacing w:before="65" w:after="65"/>
            </w:pPr>
            <w:r w:rsidRPr="00D42C7E">
              <w:rPr>
                <w:rFonts w:hint="eastAsia"/>
              </w:rPr>
              <w:t>s</w:t>
            </w:r>
            <w:r w:rsidRPr="00D42C7E">
              <w:t>ystemsettings</w:t>
            </w:r>
            <w:r w:rsidRPr="00D42C7E">
              <w:rPr>
                <w:rFonts w:hint="eastAsia"/>
              </w:rPr>
              <w:t>/</w:t>
            </w:r>
            <w:r w:rsidRPr="00590C2E">
              <w:t>geteventpurgesettings</w:t>
            </w:r>
          </w:p>
        </w:tc>
        <w:tc>
          <w:tcPr>
            <w:tcW w:w="1173" w:type="pct"/>
            <w:vAlign w:val="center"/>
          </w:tcPr>
          <w:p w:rsidR="00BA3391" w:rsidRDefault="00BA3391" w:rsidP="00BA3391">
            <w:pPr>
              <w:pStyle w:val="C503-2"/>
              <w:spacing w:before="65" w:after="65"/>
            </w:pPr>
            <w:r w:rsidRPr="003306D1">
              <w:t>获得事件清理设置</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8258C5">
              <w:rPr>
                <w:rFonts w:hint="eastAsia"/>
              </w:rPr>
              <w:t>读取接口</w:t>
            </w:r>
          </w:p>
        </w:tc>
        <w:tc>
          <w:tcPr>
            <w:tcW w:w="1747" w:type="pct"/>
          </w:tcPr>
          <w:p w:rsidR="00BA3391" w:rsidRPr="00796991" w:rsidRDefault="00BA3391" w:rsidP="00BA3391">
            <w:pPr>
              <w:pStyle w:val="C503-2"/>
              <w:spacing w:before="65" w:after="65"/>
            </w:pPr>
            <w:r w:rsidRPr="00CD43E6">
              <w:rPr>
                <w:rFonts w:hint="eastAsia"/>
              </w:rPr>
              <w:t>s</w:t>
            </w:r>
            <w:r w:rsidRPr="00CD43E6">
              <w:t>ystemsettings</w:t>
            </w:r>
            <w:r w:rsidRPr="00CD43E6">
              <w:rPr>
                <w:rFonts w:hint="eastAsia"/>
              </w:rPr>
              <w:t>/</w:t>
            </w:r>
            <w:r w:rsidRPr="00590C2E">
              <w:t>getuiperformancesetting</w:t>
            </w:r>
          </w:p>
        </w:tc>
        <w:tc>
          <w:tcPr>
            <w:tcW w:w="1173" w:type="pct"/>
            <w:vAlign w:val="center"/>
          </w:tcPr>
          <w:p w:rsidR="00BA3391" w:rsidRDefault="00BA3391" w:rsidP="00BA3391">
            <w:pPr>
              <w:pStyle w:val="C503-2"/>
              <w:spacing w:before="65" w:after="65"/>
            </w:pPr>
            <w:r w:rsidRPr="003306D1">
              <w:t>获得</w:t>
            </w:r>
            <w:r w:rsidRPr="003306D1">
              <w:t>UI</w:t>
            </w:r>
            <w:r w:rsidRPr="003306D1">
              <w:t>设置</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8258C5">
              <w:rPr>
                <w:rFonts w:hint="eastAsia"/>
              </w:rPr>
              <w:t>读取接口</w:t>
            </w:r>
          </w:p>
        </w:tc>
        <w:tc>
          <w:tcPr>
            <w:tcW w:w="1747" w:type="pct"/>
          </w:tcPr>
          <w:p w:rsidR="00BA3391" w:rsidRPr="00796991" w:rsidRDefault="00BA3391" w:rsidP="00BA3391">
            <w:pPr>
              <w:pStyle w:val="C503-2"/>
              <w:spacing w:before="65" w:after="65"/>
            </w:pPr>
            <w:r w:rsidRPr="00CD43E6">
              <w:rPr>
                <w:rFonts w:hint="eastAsia"/>
              </w:rPr>
              <w:t>s</w:t>
            </w:r>
            <w:r w:rsidRPr="00CD43E6">
              <w:t>ystemsettings</w:t>
            </w:r>
            <w:r w:rsidRPr="00CD43E6">
              <w:rPr>
                <w:rFonts w:hint="eastAsia"/>
              </w:rPr>
              <w:t>/</w:t>
            </w:r>
            <w:r w:rsidRPr="00590C2E">
              <w:t>getfuturedatelimitperiod</w:t>
            </w:r>
          </w:p>
        </w:tc>
        <w:tc>
          <w:tcPr>
            <w:tcW w:w="1173" w:type="pct"/>
            <w:vAlign w:val="center"/>
          </w:tcPr>
          <w:p w:rsidR="00BA3391" w:rsidRDefault="00BA3391" w:rsidP="00BA3391">
            <w:pPr>
              <w:pStyle w:val="C503-2"/>
              <w:spacing w:before="65" w:after="65"/>
            </w:pPr>
            <w:r>
              <w:t>获得时间</w:t>
            </w:r>
            <w:r>
              <w:rPr>
                <w:rFonts w:hint="eastAsia"/>
              </w:rPr>
              <w:t>周期</w:t>
            </w:r>
            <w:r w:rsidRPr="003306D1">
              <w:t>设置</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8258C5">
              <w:rPr>
                <w:rFonts w:hint="eastAsia"/>
              </w:rPr>
              <w:t>读取接口</w:t>
            </w:r>
          </w:p>
        </w:tc>
        <w:tc>
          <w:tcPr>
            <w:tcW w:w="1747" w:type="pct"/>
          </w:tcPr>
          <w:p w:rsidR="00BA3391" w:rsidRPr="00796991" w:rsidRDefault="00BA3391" w:rsidP="00BA3391">
            <w:pPr>
              <w:pStyle w:val="C503-2"/>
              <w:spacing w:before="65" w:after="65"/>
            </w:pPr>
            <w:r w:rsidRPr="00CD43E6">
              <w:rPr>
                <w:rFonts w:hint="eastAsia"/>
              </w:rPr>
              <w:t>s</w:t>
            </w:r>
            <w:r w:rsidRPr="00CD43E6">
              <w:t>ystemsettings</w:t>
            </w:r>
            <w:r w:rsidRPr="00CD43E6">
              <w:rPr>
                <w:rFonts w:hint="eastAsia"/>
              </w:rPr>
              <w:t>/</w:t>
            </w:r>
            <w:r w:rsidRPr="00590C2E">
              <w:t>getlanguage</w:t>
            </w:r>
          </w:p>
        </w:tc>
        <w:tc>
          <w:tcPr>
            <w:tcW w:w="1173" w:type="pct"/>
            <w:vAlign w:val="center"/>
          </w:tcPr>
          <w:p w:rsidR="00BA3391" w:rsidRDefault="00BA3391" w:rsidP="00BA3391">
            <w:pPr>
              <w:pStyle w:val="C503-2"/>
              <w:spacing w:before="65" w:after="65"/>
            </w:pPr>
            <w:r w:rsidRPr="009801E2">
              <w:t>获得语言设置</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8258C5">
              <w:rPr>
                <w:rFonts w:hint="eastAsia"/>
              </w:rPr>
              <w:t>读取接口</w:t>
            </w:r>
          </w:p>
        </w:tc>
        <w:tc>
          <w:tcPr>
            <w:tcW w:w="1747" w:type="pct"/>
          </w:tcPr>
          <w:p w:rsidR="00BA3391" w:rsidRPr="00796991" w:rsidRDefault="00BA3391" w:rsidP="00BA3391">
            <w:pPr>
              <w:pStyle w:val="C503-2"/>
              <w:spacing w:before="65" w:after="65"/>
            </w:pPr>
            <w:r w:rsidRPr="00CD43E6">
              <w:rPr>
                <w:rFonts w:hint="eastAsia"/>
              </w:rPr>
              <w:t>s</w:t>
            </w:r>
            <w:r w:rsidRPr="00CD43E6">
              <w:t>ystemsettings</w:t>
            </w:r>
            <w:r w:rsidRPr="00CD43E6">
              <w:rPr>
                <w:rFonts w:hint="eastAsia"/>
              </w:rPr>
              <w:t>/</w:t>
            </w:r>
            <w:r w:rsidRPr="00590C2E">
              <w:t>getcolour</w:t>
            </w:r>
          </w:p>
        </w:tc>
        <w:tc>
          <w:tcPr>
            <w:tcW w:w="1173" w:type="pct"/>
            <w:vAlign w:val="center"/>
          </w:tcPr>
          <w:p w:rsidR="00BA3391" w:rsidRDefault="00BA3391" w:rsidP="00BA3391">
            <w:pPr>
              <w:pStyle w:val="C503-2"/>
              <w:spacing w:before="65" w:after="65"/>
            </w:pPr>
            <w:r w:rsidRPr="009801E2">
              <w:t>获得颜色相关设置</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8258C5">
              <w:rPr>
                <w:rFonts w:hint="eastAsia"/>
              </w:rPr>
              <w:t>读取接口</w:t>
            </w:r>
          </w:p>
        </w:tc>
        <w:tc>
          <w:tcPr>
            <w:tcW w:w="1747" w:type="pct"/>
          </w:tcPr>
          <w:p w:rsidR="00BA3391" w:rsidRPr="00796991" w:rsidRDefault="00BA3391" w:rsidP="00BA3391">
            <w:pPr>
              <w:pStyle w:val="C503-2"/>
              <w:spacing w:before="65" w:after="65"/>
            </w:pPr>
            <w:r w:rsidRPr="00845ED3">
              <w:rPr>
                <w:rFonts w:hint="eastAsia"/>
              </w:rPr>
              <w:t>s</w:t>
            </w:r>
            <w:r w:rsidRPr="00845ED3">
              <w:t>ystemsettings</w:t>
            </w:r>
            <w:r w:rsidRPr="00845ED3">
              <w:rPr>
                <w:rFonts w:hint="eastAsia"/>
              </w:rPr>
              <w:t>/</w:t>
            </w:r>
            <w:r w:rsidRPr="00590C2E">
              <w:t>getdatabasesize</w:t>
            </w:r>
          </w:p>
        </w:tc>
        <w:tc>
          <w:tcPr>
            <w:tcW w:w="1173" w:type="pct"/>
            <w:vAlign w:val="center"/>
          </w:tcPr>
          <w:p w:rsidR="00BA3391" w:rsidRDefault="00BA3391" w:rsidP="00BA3391">
            <w:pPr>
              <w:pStyle w:val="C503-2"/>
              <w:spacing w:before="65" w:after="65"/>
            </w:pPr>
            <w:r w:rsidRPr="009801E2">
              <w:t>获得数据库目录大小</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8258C5">
              <w:rPr>
                <w:rFonts w:hint="eastAsia"/>
              </w:rPr>
              <w:t>读取接口</w:t>
            </w:r>
          </w:p>
        </w:tc>
        <w:tc>
          <w:tcPr>
            <w:tcW w:w="1747" w:type="pct"/>
          </w:tcPr>
          <w:p w:rsidR="00BA3391" w:rsidRPr="00796991" w:rsidRDefault="00BA3391" w:rsidP="00BA3391">
            <w:pPr>
              <w:pStyle w:val="C503-2"/>
              <w:spacing w:before="65" w:after="65"/>
            </w:pPr>
            <w:r w:rsidRPr="00845ED3">
              <w:rPr>
                <w:rFonts w:hint="eastAsia"/>
              </w:rPr>
              <w:t>s</w:t>
            </w:r>
            <w:r w:rsidRPr="00845ED3">
              <w:t>ystemsettings</w:t>
            </w:r>
            <w:r w:rsidRPr="00845ED3">
              <w:rPr>
                <w:rFonts w:hint="eastAsia"/>
              </w:rPr>
              <w:t>/</w:t>
            </w:r>
            <w:r w:rsidRPr="00590C2E">
              <w:t>getfiledatacount</w:t>
            </w:r>
          </w:p>
        </w:tc>
        <w:tc>
          <w:tcPr>
            <w:tcW w:w="1173" w:type="pct"/>
            <w:vAlign w:val="center"/>
          </w:tcPr>
          <w:p w:rsidR="00BA3391" w:rsidRDefault="00BA3391" w:rsidP="00BA3391">
            <w:pPr>
              <w:pStyle w:val="C503-2"/>
              <w:spacing w:before="65" w:after="65"/>
            </w:pPr>
            <w:r w:rsidRPr="009801E2">
              <w:t>获得所有文件数量</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8258C5">
              <w:rPr>
                <w:rFonts w:hint="eastAsia"/>
              </w:rPr>
              <w:t>读取接口</w:t>
            </w:r>
          </w:p>
        </w:tc>
        <w:tc>
          <w:tcPr>
            <w:tcW w:w="1747" w:type="pct"/>
          </w:tcPr>
          <w:p w:rsidR="00BA3391" w:rsidRPr="00796991" w:rsidRDefault="00BA3391" w:rsidP="00BA3391">
            <w:pPr>
              <w:pStyle w:val="C503-2"/>
              <w:spacing w:before="65" w:after="65"/>
            </w:pPr>
            <w:r w:rsidRPr="00845ED3">
              <w:rPr>
                <w:rFonts w:hint="eastAsia"/>
              </w:rPr>
              <w:t>s</w:t>
            </w:r>
            <w:r w:rsidRPr="00845ED3">
              <w:t>ystemsettings</w:t>
            </w:r>
            <w:r w:rsidRPr="00845ED3">
              <w:rPr>
                <w:rFonts w:hint="eastAsia"/>
              </w:rPr>
              <w:t>/</w:t>
            </w:r>
            <w:r w:rsidRPr="00590C2E">
              <w:t>getfiledatasize</w:t>
            </w:r>
          </w:p>
        </w:tc>
        <w:tc>
          <w:tcPr>
            <w:tcW w:w="1173" w:type="pct"/>
            <w:vAlign w:val="center"/>
          </w:tcPr>
          <w:p w:rsidR="00BA3391" w:rsidRDefault="00BA3391" w:rsidP="00BA3391">
            <w:pPr>
              <w:pStyle w:val="C503-2"/>
              <w:spacing w:before="65" w:after="65"/>
            </w:pPr>
            <w:r w:rsidRPr="009801E2">
              <w:t>获得所有文件大小</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8258C5">
              <w:rPr>
                <w:rFonts w:hint="eastAsia"/>
              </w:rPr>
              <w:t>读取接口</w:t>
            </w:r>
          </w:p>
        </w:tc>
        <w:tc>
          <w:tcPr>
            <w:tcW w:w="1747" w:type="pct"/>
          </w:tcPr>
          <w:p w:rsidR="00BA3391" w:rsidRPr="00796991" w:rsidRDefault="00BA3391" w:rsidP="00BA3391">
            <w:pPr>
              <w:pStyle w:val="C503-2"/>
              <w:spacing w:before="65" w:after="65"/>
            </w:pPr>
            <w:r w:rsidRPr="00845ED3">
              <w:rPr>
                <w:rFonts w:hint="eastAsia"/>
              </w:rPr>
              <w:t>s</w:t>
            </w:r>
            <w:r w:rsidRPr="00845ED3">
              <w:t>ystemsettings</w:t>
            </w:r>
            <w:r w:rsidRPr="00845ED3">
              <w:rPr>
                <w:rFonts w:hint="eastAsia"/>
              </w:rPr>
              <w:t>/</w:t>
            </w:r>
            <w:r w:rsidRPr="00590C2E">
              <w:t>getpointhistorycountlist</w:t>
            </w:r>
          </w:p>
        </w:tc>
        <w:tc>
          <w:tcPr>
            <w:tcW w:w="1173" w:type="pct"/>
            <w:vAlign w:val="center"/>
          </w:tcPr>
          <w:p w:rsidR="00BA3391" w:rsidRDefault="00BA3391" w:rsidP="00BA3391">
            <w:pPr>
              <w:pStyle w:val="C503-2"/>
              <w:spacing w:before="65" w:after="65"/>
            </w:pPr>
            <w:r w:rsidRPr="009801E2">
              <w:t>获得历史点数量对象的</w:t>
            </w:r>
            <w:r w:rsidRPr="009801E2">
              <w:t>list</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8258C5">
              <w:rPr>
                <w:rFonts w:hint="eastAsia"/>
              </w:rPr>
              <w:t>读取接口</w:t>
            </w:r>
          </w:p>
        </w:tc>
        <w:tc>
          <w:tcPr>
            <w:tcW w:w="1747" w:type="pct"/>
          </w:tcPr>
          <w:p w:rsidR="00BA3391" w:rsidRPr="00796991" w:rsidRDefault="00BA3391" w:rsidP="00BA3391">
            <w:pPr>
              <w:pStyle w:val="C503-2"/>
              <w:spacing w:before="65" w:after="65"/>
            </w:pPr>
            <w:r w:rsidRPr="00845ED3">
              <w:rPr>
                <w:rFonts w:hint="eastAsia"/>
              </w:rPr>
              <w:t>s</w:t>
            </w:r>
            <w:r w:rsidRPr="00845ED3">
              <w:t>ystemsettings</w:t>
            </w:r>
            <w:r w:rsidRPr="00845ED3">
              <w:rPr>
                <w:rFonts w:hint="eastAsia"/>
              </w:rPr>
              <w:t>/</w:t>
            </w:r>
            <w:r w:rsidRPr="00590C2E">
              <w:t>getpointhistorycountsum</w:t>
            </w:r>
          </w:p>
        </w:tc>
        <w:tc>
          <w:tcPr>
            <w:tcW w:w="1173" w:type="pct"/>
            <w:vAlign w:val="center"/>
          </w:tcPr>
          <w:p w:rsidR="00BA3391" w:rsidRDefault="00BA3391" w:rsidP="00BA3391">
            <w:pPr>
              <w:pStyle w:val="C503-2"/>
              <w:spacing w:before="65" w:after="65"/>
            </w:pPr>
            <w:r w:rsidRPr="009801E2">
              <w:t>获得历史点数量总数</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8258C5">
              <w:rPr>
                <w:rFonts w:hint="eastAsia"/>
              </w:rPr>
              <w:t>读取接口</w:t>
            </w:r>
          </w:p>
        </w:tc>
        <w:tc>
          <w:tcPr>
            <w:tcW w:w="1747" w:type="pct"/>
          </w:tcPr>
          <w:p w:rsidR="00BA3391" w:rsidRPr="00796991" w:rsidRDefault="00BA3391" w:rsidP="00BA3391">
            <w:pPr>
              <w:pStyle w:val="C503-2"/>
              <w:spacing w:before="65" w:after="65"/>
            </w:pPr>
            <w:r w:rsidRPr="00845ED3">
              <w:rPr>
                <w:rFonts w:hint="eastAsia"/>
              </w:rPr>
              <w:t>s</w:t>
            </w:r>
            <w:r w:rsidRPr="00845ED3">
              <w:t>ystemsettings</w:t>
            </w:r>
            <w:r w:rsidRPr="00845ED3">
              <w:rPr>
                <w:rFonts w:hint="eastAsia"/>
              </w:rPr>
              <w:t>/</w:t>
            </w:r>
            <w:r w:rsidRPr="00590C2E">
              <w:t>geteventcount</w:t>
            </w:r>
          </w:p>
        </w:tc>
        <w:tc>
          <w:tcPr>
            <w:tcW w:w="1173" w:type="pct"/>
            <w:vAlign w:val="center"/>
          </w:tcPr>
          <w:p w:rsidR="00BA3391" w:rsidRDefault="00BA3391" w:rsidP="00BA3391">
            <w:pPr>
              <w:pStyle w:val="C503-2"/>
              <w:spacing w:before="65" w:after="65"/>
            </w:pPr>
            <w:r w:rsidRPr="009801E2">
              <w:t>获得事件数量</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502E55">
              <w:rPr>
                <w:rFonts w:hint="eastAsia"/>
              </w:rPr>
              <w:t>写入接口</w:t>
            </w:r>
          </w:p>
        </w:tc>
        <w:tc>
          <w:tcPr>
            <w:tcW w:w="1747" w:type="pct"/>
          </w:tcPr>
          <w:p w:rsidR="00BA3391" w:rsidRPr="00796991" w:rsidRDefault="00BA3391" w:rsidP="00BA3391">
            <w:pPr>
              <w:pStyle w:val="C503-2"/>
              <w:spacing w:before="65" w:after="65"/>
            </w:pPr>
            <w:r w:rsidRPr="00964430">
              <w:rPr>
                <w:rFonts w:hint="eastAsia"/>
              </w:rPr>
              <w:t>s</w:t>
            </w:r>
            <w:r w:rsidRPr="00964430">
              <w:t>ystemsettings</w:t>
            </w:r>
            <w:r w:rsidRPr="00964430">
              <w:rPr>
                <w:rFonts w:hint="eastAsia"/>
              </w:rPr>
              <w:t>/</w:t>
            </w:r>
            <w:r w:rsidRPr="00590C2E">
              <w:t>saveemailsettings</w:t>
            </w:r>
          </w:p>
        </w:tc>
        <w:tc>
          <w:tcPr>
            <w:tcW w:w="1173" w:type="pct"/>
            <w:vAlign w:val="center"/>
          </w:tcPr>
          <w:p w:rsidR="00BA3391" w:rsidRDefault="00BA3391" w:rsidP="00BA3391">
            <w:pPr>
              <w:pStyle w:val="C503-2"/>
              <w:spacing w:before="65" w:after="65"/>
            </w:pPr>
            <w:r w:rsidRPr="009801E2">
              <w:t>保存邮件设置</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502E55">
              <w:rPr>
                <w:rFonts w:hint="eastAsia"/>
              </w:rPr>
              <w:t>写入接口</w:t>
            </w:r>
          </w:p>
        </w:tc>
        <w:tc>
          <w:tcPr>
            <w:tcW w:w="1747" w:type="pct"/>
          </w:tcPr>
          <w:p w:rsidR="00BA3391" w:rsidRPr="00796991" w:rsidRDefault="00BA3391" w:rsidP="00BA3391">
            <w:pPr>
              <w:pStyle w:val="C503-2"/>
              <w:spacing w:before="65" w:after="65"/>
            </w:pPr>
            <w:r w:rsidRPr="00964430">
              <w:rPr>
                <w:rFonts w:hint="eastAsia"/>
              </w:rPr>
              <w:t>s</w:t>
            </w:r>
            <w:r w:rsidRPr="00964430">
              <w:t>ystemsettings</w:t>
            </w:r>
            <w:r w:rsidRPr="00964430">
              <w:rPr>
                <w:rFonts w:hint="eastAsia"/>
              </w:rPr>
              <w:t>/</w:t>
            </w:r>
            <w:r w:rsidRPr="00590C2E">
              <w:t>sendtestemail</w:t>
            </w:r>
          </w:p>
        </w:tc>
        <w:tc>
          <w:tcPr>
            <w:tcW w:w="1173" w:type="pct"/>
            <w:vAlign w:val="center"/>
          </w:tcPr>
          <w:p w:rsidR="00BA3391" w:rsidRDefault="00BA3391" w:rsidP="00BA3391">
            <w:pPr>
              <w:pStyle w:val="C503-2"/>
              <w:spacing w:before="65" w:after="65"/>
            </w:pPr>
            <w:r w:rsidRPr="009801E2">
              <w:t>发送测试邮件</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502E55">
              <w:rPr>
                <w:rFonts w:hint="eastAsia"/>
              </w:rPr>
              <w:t>写入接口</w:t>
            </w:r>
          </w:p>
        </w:tc>
        <w:tc>
          <w:tcPr>
            <w:tcW w:w="1747" w:type="pct"/>
          </w:tcPr>
          <w:p w:rsidR="00BA3391" w:rsidRPr="00796991" w:rsidRDefault="00BA3391" w:rsidP="00BA3391">
            <w:pPr>
              <w:pStyle w:val="C503-2"/>
              <w:spacing w:before="65" w:after="65"/>
            </w:pPr>
            <w:r w:rsidRPr="00964430">
              <w:rPr>
                <w:rFonts w:hint="eastAsia"/>
              </w:rPr>
              <w:t>s</w:t>
            </w:r>
            <w:r w:rsidRPr="00964430">
              <w:t>ystemsettings</w:t>
            </w:r>
            <w:r w:rsidRPr="00964430">
              <w:rPr>
                <w:rFonts w:hint="eastAsia"/>
              </w:rPr>
              <w:t>/</w:t>
            </w:r>
            <w:r w:rsidRPr="00590C2E">
              <w:t>savesystemeventalarmlevels</w:t>
            </w:r>
          </w:p>
        </w:tc>
        <w:tc>
          <w:tcPr>
            <w:tcW w:w="1173" w:type="pct"/>
            <w:vAlign w:val="center"/>
          </w:tcPr>
          <w:p w:rsidR="00BA3391" w:rsidRDefault="00BA3391" w:rsidP="00BA3391">
            <w:pPr>
              <w:pStyle w:val="C503-2"/>
              <w:spacing w:before="65" w:after="65"/>
            </w:pPr>
            <w:r w:rsidRPr="009801E2">
              <w:t>保存系统事件报警级别</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502E55">
              <w:rPr>
                <w:rFonts w:hint="eastAsia"/>
              </w:rPr>
              <w:t>写入接口</w:t>
            </w:r>
          </w:p>
        </w:tc>
        <w:tc>
          <w:tcPr>
            <w:tcW w:w="1747" w:type="pct"/>
          </w:tcPr>
          <w:p w:rsidR="00BA3391" w:rsidRPr="00796991" w:rsidRDefault="00BA3391" w:rsidP="00BA3391">
            <w:pPr>
              <w:pStyle w:val="C503-2"/>
              <w:spacing w:before="65" w:after="65"/>
            </w:pPr>
            <w:r w:rsidRPr="00964430">
              <w:rPr>
                <w:rFonts w:hint="eastAsia"/>
              </w:rPr>
              <w:t>s</w:t>
            </w:r>
            <w:r w:rsidRPr="00964430">
              <w:t>ystemsettings</w:t>
            </w:r>
            <w:r w:rsidRPr="00964430">
              <w:rPr>
                <w:rFonts w:hint="eastAsia"/>
              </w:rPr>
              <w:t>/</w:t>
            </w:r>
            <w:r w:rsidRPr="00590C2E">
              <w:t>saveauditeventalarmlevels</w:t>
            </w:r>
          </w:p>
        </w:tc>
        <w:tc>
          <w:tcPr>
            <w:tcW w:w="1173" w:type="pct"/>
            <w:vAlign w:val="center"/>
          </w:tcPr>
          <w:p w:rsidR="00BA3391" w:rsidRDefault="00BA3391" w:rsidP="00BA3391">
            <w:pPr>
              <w:pStyle w:val="C503-2"/>
              <w:spacing w:before="65" w:after="65"/>
            </w:pPr>
            <w:r w:rsidRPr="009801E2">
              <w:t>保存审计事件报警级别</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502E55">
              <w:rPr>
                <w:rFonts w:hint="eastAsia"/>
              </w:rPr>
              <w:t>写入接口</w:t>
            </w:r>
          </w:p>
        </w:tc>
        <w:tc>
          <w:tcPr>
            <w:tcW w:w="1747" w:type="pct"/>
          </w:tcPr>
          <w:p w:rsidR="00BA3391" w:rsidRPr="00796991" w:rsidRDefault="00BA3391" w:rsidP="00BA3391">
            <w:pPr>
              <w:pStyle w:val="C503-2"/>
              <w:spacing w:before="65" w:after="65"/>
            </w:pPr>
            <w:r w:rsidRPr="00964430">
              <w:rPr>
                <w:rFonts w:hint="eastAsia"/>
              </w:rPr>
              <w:t>s</w:t>
            </w:r>
            <w:r w:rsidRPr="00964430">
              <w:t>ystemsettings</w:t>
            </w:r>
            <w:r w:rsidRPr="00964430">
              <w:rPr>
                <w:rFonts w:hint="eastAsia"/>
              </w:rPr>
              <w:t>/</w:t>
            </w:r>
            <w:r w:rsidRPr="00590C2E">
              <w:t>savehttpsettings</w:t>
            </w:r>
          </w:p>
        </w:tc>
        <w:tc>
          <w:tcPr>
            <w:tcW w:w="1173" w:type="pct"/>
            <w:vAlign w:val="center"/>
          </w:tcPr>
          <w:p w:rsidR="00BA3391" w:rsidRDefault="00BA3391" w:rsidP="00BA3391">
            <w:pPr>
              <w:pStyle w:val="C503-2"/>
              <w:spacing w:before="65" w:after="65"/>
            </w:pPr>
            <w:r w:rsidRPr="009801E2">
              <w:t>保存</w:t>
            </w:r>
            <w:r w:rsidRPr="009801E2">
              <w:t>Http</w:t>
            </w:r>
            <w:r w:rsidRPr="009801E2">
              <w:t>设置</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502E55">
              <w:rPr>
                <w:rFonts w:hint="eastAsia"/>
              </w:rPr>
              <w:t>写入接口</w:t>
            </w:r>
          </w:p>
        </w:tc>
        <w:tc>
          <w:tcPr>
            <w:tcW w:w="1747" w:type="pct"/>
          </w:tcPr>
          <w:p w:rsidR="00BA3391" w:rsidRPr="00796991" w:rsidRDefault="00BA3391" w:rsidP="00BA3391">
            <w:pPr>
              <w:pStyle w:val="C503-2"/>
              <w:spacing w:before="65" w:after="65"/>
            </w:pPr>
            <w:r w:rsidRPr="00964430">
              <w:rPr>
                <w:rFonts w:hint="eastAsia"/>
              </w:rPr>
              <w:t>s</w:t>
            </w:r>
            <w:r w:rsidRPr="00964430">
              <w:t>ystemsettings</w:t>
            </w:r>
            <w:r w:rsidRPr="00964430">
              <w:rPr>
                <w:rFonts w:hint="eastAsia"/>
              </w:rPr>
              <w:t>/</w:t>
            </w:r>
            <w:r w:rsidRPr="00590C2E">
              <w:t>savemiscsettings</w:t>
            </w:r>
          </w:p>
        </w:tc>
        <w:tc>
          <w:tcPr>
            <w:tcW w:w="1173" w:type="pct"/>
            <w:vAlign w:val="center"/>
          </w:tcPr>
          <w:p w:rsidR="00BA3391" w:rsidRDefault="00BA3391" w:rsidP="00BA3391">
            <w:pPr>
              <w:pStyle w:val="C503-2"/>
              <w:spacing w:before="65" w:after="65"/>
            </w:pPr>
            <w:r w:rsidRPr="009801E2">
              <w:t>保存其他设置</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502E55">
              <w:rPr>
                <w:rFonts w:hint="eastAsia"/>
              </w:rPr>
              <w:t>写入接口</w:t>
            </w:r>
          </w:p>
        </w:tc>
        <w:tc>
          <w:tcPr>
            <w:tcW w:w="1747" w:type="pct"/>
          </w:tcPr>
          <w:p w:rsidR="00BA3391" w:rsidRPr="00796991" w:rsidRDefault="00BA3391" w:rsidP="00BA3391">
            <w:pPr>
              <w:pStyle w:val="C503-2"/>
              <w:spacing w:before="65" w:after="65"/>
            </w:pPr>
            <w:r w:rsidRPr="00964430">
              <w:rPr>
                <w:rFonts w:hint="eastAsia"/>
              </w:rPr>
              <w:t>s</w:t>
            </w:r>
            <w:r w:rsidRPr="00964430">
              <w:t>ystemsettings</w:t>
            </w:r>
            <w:r w:rsidRPr="00964430">
              <w:rPr>
                <w:rFonts w:hint="eastAsia"/>
              </w:rPr>
              <w:t>/</w:t>
            </w:r>
            <w:r w:rsidRPr="00590C2E">
              <w:t>saveinfosettings</w:t>
            </w:r>
          </w:p>
        </w:tc>
        <w:tc>
          <w:tcPr>
            <w:tcW w:w="1173" w:type="pct"/>
            <w:vAlign w:val="center"/>
          </w:tcPr>
          <w:p w:rsidR="00BA3391" w:rsidRDefault="00BA3391" w:rsidP="00BA3391">
            <w:pPr>
              <w:pStyle w:val="C503-2"/>
              <w:spacing w:before="65" w:after="65"/>
            </w:pPr>
            <w:r>
              <w:t>保存</w:t>
            </w:r>
            <w:r>
              <w:rPr>
                <w:rFonts w:hint="eastAsia"/>
              </w:rPr>
              <w:t>实例</w:t>
            </w:r>
            <w:r w:rsidRPr="009801E2">
              <w:t>设置</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502E55">
              <w:rPr>
                <w:rFonts w:hint="eastAsia"/>
              </w:rPr>
              <w:t>写入接口</w:t>
            </w:r>
          </w:p>
        </w:tc>
        <w:tc>
          <w:tcPr>
            <w:tcW w:w="1747" w:type="pct"/>
          </w:tcPr>
          <w:p w:rsidR="00BA3391" w:rsidRPr="00796991" w:rsidRDefault="00BA3391" w:rsidP="00BA3391">
            <w:pPr>
              <w:pStyle w:val="C503-2"/>
              <w:spacing w:before="65" w:after="65"/>
            </w:pPr>
            <w:r w:rsidRPr="00A90524">
              <w:rPr>
                <w:rFonts w:hint="eastAsia"/>
              </w:rPr>
              <w:t>s</w:t>
            </w:r>
            <w:r w:rsidRPr="00A90524">
              <w:t>ystemsettings</w:t>
            </w:r>
            <w:r w:rsidRPr="00A90524">
              <w:rPr>
                <w:rFonts w:hint="eastAsia"/>
              </w:rPr>
              <w:t>/</w:t>
            </w:r>
            <w:r w:rsidRPr="00590C2E">
              <w:t>savecoloursettings</w:t>
            </w:r>
          </w:p>
        </w:tc>
        <w:tc>
          <w:tcPr>
            <w:tcW w:w="1173" w:type="pct"/>
            <w:vAlign w:val="center"/>
          </w:tcPr>
          <w:p w:rsidR="00BA3391" w:rsidRDefault="00BA3391" w:rsidP="00BA3391">
            <w:pPr>
              <w:pStyle w:val="C503-2"/>
              <w:spacing w:before="65" w:after="65"/>
            </w:pPr>
            <w:r w:rsidRPr="00207A6C">
              <w:t>保存颜色设置</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502E55">
              <w:rPr>
                <w:rFonts w:hint="eastAsia"/>
              </w:rPr>
              <w:t>写入接口</w:t>
            </w:r>
          </w:p>
        </w:tc>
        <w:tc>
          <w:tcPr>
            <w:tcW w:w="1747" w:type="pct"/>
          </w:tcPr>
          <w:p w:rsidR="00BA3391" w:rsidRPr="00796991" w:rsidRDefault="00BA3391" w:rsidP="00BA3391">
            <w:pPr>
              <w:pStyle w:val="C503-2"/>
              <w:spacing w:before="65" w:after="65"/>
            </w:pPr>
            <w:r w:rsidRPr="00A90524">
              <w:rPr>
                <w:rFonts w:hint="eastAsia"/>
              </w:rPr>
              <w:t>s</w:t>
            </w:r>
            <w:r w:rsidRPr="00A90524">
              <w:t>ystemsettings</w:t>
            </w:r>
            <w:r w:rsidRPr="00A90524">
              <w:rPr>
                <w:rFonts w:hint="eastAsia"/>
              </w:rPr>
              <w:t>/</w:t>
            </w:r>
            <w:r w:rsidRPr="00590C2E">
              <w:t>savelanguagesettings</w:t>
            </w:r>
          </w:p>
        </w:tc>
        <w:tc>
          <w:tcPr>
            <w:tcW w:w="1173" w:type="pct"/>
            <w:vAlign w:val="center"/>
          </w:tcPr>
          <w:p w:rsidR="00BA3391" w:rsidRDefault="00BA3391" w:rsidP="00BA3391">
            <w:pPr>
              <w:pStyle w:val="C503-2"/>
              <w:spacing w:before="65" w:after="65"/>
            </w:pPr>
            <w:r w:rsidRPr="00207A6C">
              <w:t>保存语言设置</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502E55">
              <w:rPr>
                <w:rFonts w:hint="eastAsia"/>
              </w:rPr>
              <w:t>写入接口</w:t>
            </w:r>
          </w:p>
        </w:tc>
        <w:tc>
          <w:tcPr>
            <w:tcW w:w="1747" w:type="pct"/>
          </w:tcPr>
          <w:p w:rsidR="00BA3391" w:rsidRPr="00796991" w:rsidRDefault="00BA3391" w:rsidP="00BA3391">
            <w:pPr>
              <w:pStyle w:val="C503-2"/>
              <w:spacing w:before="65" w:after="65"/>
            </w:pPr>
            <w:r w:rsidRPr="00A90524">
              <w:rPr>
                <w:rFonts w:hint="eastAsia"/>
              </w:rPr>
              <w:t>s</w:t>
            </w:r>
            <w:r w:rsidRPr="00A90524">
              <w:t>ystemsettings</w:t>
            </w:r>
            <w:r w:rsidRPr="00A90524">
              <w:rPr>
                <w:rFonts w:hint="eastAsia"/>
              </w:rPr>
              <w:t>/</w:t>
            </w:r>
            <w:r w:rsidRPr="00590C2E">
              <w:t>purgenow</w:t>
            </w:r>
          </w:p>
        </w:tc>
        <w:tc>
          <w:tcPr>
            <w:tcW w:w="1173" w:type="pct"/>
            <w:vAlign w:val="center"/>
          </w:tcPr>
          <w:p w:rsidR="00BA3391" w:rsidRDefault="00BA3391" w:rsidP="00BA3391">
            <w:pPr>
              <w:pStyle w:val="C503-2"/>
              <w:spacing w:before="65" w:after="65"/>
            </w:pPr>
            <w:r w:rsidRPr="00207A6C">
              <w:t>立即清理</w:t>
            </w:r>
            <w:r>
              <w:rPr>
                <w:rFonts w:hint="eastAsia"/>
              </w:rPr>
              <w:t>数据</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502E55">
              <w:rPr>
                <w:rFonts w:hint="eastAsia"/>
              </w:rPr>
              <w:t>写入接口</w:t>
            </w:r>
          </w:p>
        </w:tc>
        <w:tc>
          <w:tcPr>
            <w:tcW w:w="1747" w:type="pct"/>
          </w:tcPr>
          <w:p w:rsidR="00BA3391" w:rsidRPr="00796991" w:rsidRDefault="00BA3391" w:rsidP="00BA3391">
            <w:pPr>
              <w:pStyle w:val="C503-2"/>
              <w:spacing w:before="65" w:after="65"/>
            </w:pPr>
            <w:r w:rsidRPr="00A90524">
              <w:rPr>
                <w:rFonts w:hint="eastAsia"/>
              </w:rPr>
              <w:t>s</w:t>
            </w:r>
            <w:r w:rsidRPr="00A90524">
              <w:t>ystemsettings</w:t>
            </w:r>
            <w:r w:rsidRPr="00A90524">
              <w:rPr>
                <w:rFonts w:hint="eastAsia"/>
              </w:rPr>
              <w:t>/</w:t>
            </w:r>
            <w:r w:rsidRPr="00590C2E">
              <w:t>purgealldata</w:t>
            </w:r>
          </w:p>
        </w:tc>
        <w:tc>
          <w:tcPr>
            <w:tcW w:w="1173" w:type="pct"/>
            <w:vAlign w:val="center"/>
          </w:tcPr>
          <w:p w:rsidR="00BA3391" w:rsidRDefault="00BA3391" w:rsidP="00BA3391">
            <w:pPr>
              <w:pStyle w:val="C503-2"/>
              <w:spacing w:before="65" w:after="65"/>
            </w:pPr>
            <w:r w:rsidRPr="00207A6C">
              <w:t>清理</w:t>
            </w:r>
            <w:r>
              <w:rPr>
                <w:rFonts w:hint="eastAsia"/>
              </w:rPr>
              <w:t>系统</w:t>
            </w:r>
            <w:r w:rsidRPr="00207A6C">
              <w:t>所有</w:t>
            </w:r>
            <w:r>
              <w:rPr>
                <w:rFonts w:hint="eastAsia"/>
              </w:rPr>
              <w:t>历史</w:t>
            </w:r>
            <w:r w:rsidRPr="00207A6C">
              <w:t>数据</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502E55">
              <w:rPr>
                <w:rFonts w:hint="eastAsia"/>
              </w:rPr>
              <w:t>写入接口</w:t>
            </w:r>
          </w:p>
        </w:tc>
        <w:tc>
          <w:tcPr>
            <w:tcW w:w="1747" w:type="pct"/>
          </w:tcPr>
          <w:p w:rsidR="00BA3391" w:rsidRPr="00796991" w:rsidRDefault="00BA3391" w:rsidP="00BA3391">
            <w:pPr>
              <w:pStyle w:val="C503-2"/>
              <w:spacing w:before="65" w:after="65"/>
            </w:pPr>
            <w:r w:rsidRPr="00A90524">
              <w:rPr>
                <w:rFonts w:hint="eastAsia"/>
              </w:rPr>
              <w:t>s</w:t>
            </w:r>
            <w:r w:rsidRPr="00A90524">
              <w:t>ystemsettings</w:t>
            </w:r>
            <w:r w:rsidRPr="00A90524">
              <w:rPr>
                <w:rFonts w:hint="eastAsia"/>
              </w:rPr>
              <w:t>/</w:t>
            </w:r>
            <w:r w:rsidRPr="00590C2E">
              <w:t>savesettings</w:t>
            </w:r>
          </w:p>
        </w:tc>
        <w:tc>
          <w:tcPr>
            <w:tcW w:w="1173" w:type="pct"/>
            <w:vAlign w:val="center"/>
          </w:tcPr>
          <w:p w:rsidR="00BA3391" w:rsidRDefault="00BA3391" w:rsidP="00BA3391">
            <w:pPr>
              <w:pStyle w:val="C503-2"/>
              <w:spacing w:before="65" w:after="65"/>
            </w:pPr>
            <w:r>
              <w:rPr>
                <w:rFonts w:hint="eastAsia"/>
              </w:rPr>
              <w:t>保存所有设置信息</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0F1707">
              <w:rPr>
                <w:rFonts w:hint="eastAsia"/>
              </w:rPr>
              <w:t>读取接口</w:t>
            </w:r>
          </w:p>
        </w:tc>
        <w:tc>
          <w:tcPr>
            <w:tcW w:w="1747" w:type="pct"/>
          </w:tcPr>
          <w:p w:rsidR="00BA3391" w:rsidRPr="00796991" w:rsidRDefault="00BA3391" w:rsidP="00BA3391">
            <w:pPr>
              <w:pStyle w:val="C503-2"/>
              <w:spacing w:before="65" w:after="65"/>
            </w:pPr>
            <w:r w:rsidRPr="00A90524">
              <w:rPr>
                <w:rFonts w:hint="eastAsia"/>
              </w:rPr>
              <w:t>s</w:t>
            </w:r>
            <w:r w:rsidRPr="00A90524">
              <w:t>ystemsettings</w:t>
            </w:r>
            <w:r w:rsidRPr="00A90524">
              <w:rPr>
                <w:rFonts w:hint="eastAsia"/>
              </w:rPr>
              <w:t>/</w:t>
            </w:r>
            <w:r w:rsidRPr="00590C2E">
              <w:t>getvalue</w:t>
            </w:r>
          </w:p>
        </w:tc>
        <w:tc>
          <w:tcPr>
            <w:tcW w:w="1173" w:type="pct"/>
            <w:vAlign w:val="center"/>
          </w:tcPr>
          <w:p w:rsidR="00BA3391" w:rsidRDefault="00BA3391" w:rsidP="00BA3391">
            <w:pPr>
              <w:pStyle w:val="C503-2"/>
              <w:spacing w:before="65" w:after="65"/>
            </w:pPr>
            <w:r>
              <w:rPr>
                <w:rFonts w:hint="eastAsia"/>
              </w:rPr>
              <w:t>根据</w:t>
            </w:r>
            <w:r>
              <w:rPr>
                <w:rFonts w:hint="eastAsia"/>
              </w:rPr>
              <w:t>KEY</w:t>
            </w:r>
            <w:r>
              <w:rPr>
                <w:rFonts w:hint="eastAsia"/>
              </w:rPr>
              <w:t>和默认</w:t>
            </w:r>
            <w:r>
              <w:rPr>
                <w:rFonts w:hint="eastAsia"/>
              </w:rPr>
              <w:t>Value</w:t>
            </w:r>
            <w:r>
              <w:rPr>
                <w:rFonts w:hint="eastAsia"/>
              </w:rPr>
              <w:t>值获取设置</w:t>
            </w:r>
            <w:r>
              <w:rPr>
                <w:rFonts w:hint="eastAsia"/>
              </w:rPr>
              <w:t>Value</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0F1707">
              <w:rPr>
                <w:rFonts w:hint="eastAsia"/>
              </w:rPr>
              <w:t>读取接口</w:t>
            </w:r>
          </w:p>
        </w:tc>
        <w:tc>
          <w:tcPr>
            <w:tcW w:w="1747" w:type="pct"/>
          </w:tcPr>
          <w:p w:rsidR="00BA3391" w:rsidRPr="00796991" w:rsidRDefault="00BA3391" w:rsidP="00BA3391">
            <w:pPr>
              <w:pStyle w:val="C503-2"/>
              <w:spacing w:before="65" w:after="65"/>
            </w:pPr>
            <w:r w:rsidRPr="00A90524">
              <w:rPr>
                <w:rFonts w:hint="eastAsia"/>
              </w:rPr>
              <w:t>s</w:t>
            </w:r>
            <w:r w:rsidRPr="00A90524">
              <w:t>ystemsettings</w:t>
            </w:r>
            <w:r w:rsidRPr="00A90524">
              <w:rPr>
                <w:rFonts w:hint="eastAsia"/>
              </w:rPr>
              <w:t>/</w:t>
            </w:r>
            <w:r w:rsidRPr="00590C2E">
              <w:t>getintvalue/{key}</w:t>
            </w:r>
          </w:p>
        </w:tc>
        <w:tc>
          <w:tcPr>
            <w:tcW w:w="1173" w:type="pct"/>
            <w:vAlign w:val="center"/>
          </w:tcPr>
          <w:p w:rsidR="00BA3391" w:rsidRDefault="00BA3391" w:rsidP="00BA3391">
            <w:pPr>
              <w:pStyle w:val="C503-2"/>
              <w:spacing w:before="65" w:after="65"/>
            </w:pPr>
            <w:r>
              <w:rPr>
                <w:rFonts w:hint="eastAsia"/>
              </w:rPr>
              <w:t>根据</w:t>
            </w:r>
            <w:r>
              <w:rPr>
                <w:rFonts w:hint="eastAsia"/>
              </w:rPr>
              <w:t>KEY</w:t>
            </w:r>
            <w:r>
              <w:rPr>
                <w:rFonts w:hint="eastAsia"/>
              </w:rPr>
              <w:t>值获取设置</w:t>
            </w:r>
            <w:r>
              <w:rPr>
                <w:rFonts w:hint="eastAsia"/>
              </w:rPr>
              <w:t>Value</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0F1707">
              <w:rPr>
                <w:rFonts w:hint="eastAsia"/>
              </w:rPr>
              <w:t>读取接口</w:t>
            </w:r>
          </w:p>
        </w:tc>
        <w:tc>
          <w:tcPr>
            <w:tcW w:w="1747" w:type="pct"/>
          </w:tcPr>
          <w:p w:rsidR="00BA3391" w:rsidRPr="00D42C7E" w:rsidRDefault="00BA3391" w:rsidP="00BA3391">
            <w:pPr>
              <w:pStyle w:val="C503-2"/>
              <w:spacing w:before="65" w:after="65"/>
            </w:pPr>
            <w:r w:rsidRPr="00A90524">
              <w:rPr>
                <w:rFonts w:hint="eastAsia"/>
              </w:rPr>
              <w:t>s</w:t>
            </w:r>
            <w:r w:rsidRPr="00A90524">
              <w:t>ystemsettings</w:t>
            </w:r>
            <w:r w:rsidRPr="00A90524">
              <w:rPr>
                <w:rFonts w:hint="eastAsia"/>
              </w:rPr>
              <w:t>/</w:t>
            </w:r>
            <w:r w:rsidRPr="00796991">
              <w:t>getintvaluewithdefaultvalue</w:t>
            </w:r>
          </w:p>
        </w:tc>
        <w:tc>
          <w:tcPr>
            <w:tcW w:w="1173" w:type="pct"/>
            <w:vAlign w:val="center"/>
          </w:tcPr>
          <w:p w:rsidR="00BA3391" w:rsidRDefault="00BA3391" w:rsidP="00BA3391">
            <w:pPr>
              <w:pStyle w:val="C503-2"/>
              <w:spacing w:before="65" w:after="65"/>
            </w:pPr>
            <w:r>
              <w:rPr>
                <w:rFonts w:hint="eastAsia"/>
              </w:rPr>
              <w:t>根据默认</w:t>
            </w:r>
            <w:r>
              <w:rPr>
                <w:rFonts w:hint="eastAsia"/>
              </w:rPr>
              <w:t>Value</w:t>
            </w:r>
            <w:r>
              <w:rPr>
                <w:rFonts w:hint="eastAsia"/>
              </w:rPr>
              <w:t>获取</w:t>
            </w:r>
            <w:r>
              <w:rPr>
                <w:rFonts w:hint="eastAsia"/>
              </w:rPr>
              <w:t>int Value</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0F1707">
              <w:rPr>
                <w:rFonts w:hint="eastAsia"/>
              </w:rPr>
              <w:t>读取接口</w:t>
            </w:r>
          </w:p>
        </w:tc>
        <w:tc>
          <w:tcPr>
            <w:tcW w:w="1747" w:type="pct"/>
          </w:tcPr>
          <w:p w:rsidR="00BA3391" w:rsidRPr="00796991" w:rsidRDefault="00BA3391" w:rsidP="00BA3391">
            <w:pPr>
              <w:pStyle w:val="C503-2"/>
              <w:spacing w:before="65" w:after="65"/>
            </w:pPr>
            <w:r w:rsidRPr="00A97779">
              <w:rPr>
                <w:rFonts w:hint="eastAsia"/>
              </w:rPr>
              <w:t>s</w:t>
            </w:r>
            <w:r w:rsidRPr="00A97779">
              <w:t>ystemsettings</w:t>
            </w:r>
            <w:r w:rsidRPr="00A97779">
              <w:rPr>
                <w:rFonts w:hint="eastAsia"/>
              </w:rPr>
              <w:t>/</w:t>
            </w:r>
            <w:r w:rsidRPr="00796991">
              <w:t>getbooleanvalue/{key}</w:t>
            </w:r>
          </w:p>
        </w:tc>
        <w:tc>
          <w:tcPr>
            <w:tcW w:w="1173" w:type="pct"/>
            <w:vAlign w:val="center"/>
          </w:tcPr>
          <w:p w:rsidR="00BA3391" w:rsidRDefault="00BA3391" w:rsidP="00BA3391">
            <w:pPr>
              <w:pStyle w:val="C503-2"/>
              <w:spacing w:before="65" w:after="65"/>
            </w:pPr>
            <w:r>
              <w:rPr>
                <w:rFonts w:hint="eastAsia"/>
              </w:rPr>
              <w:t>根据</w:t>
            </w:r>
            <w:r>
              <w:rPr>
                <w:rFonts w:hint="eastAsia"/>
              </w:rPr>
              <w:t>KEY</w:t>
            </w:r>
            <w:r>
              <w:rPr>
                <w:rFonts w:hint="eastAsia"/>
              </w:rPr>
              <w:t>获取</w:t>
            </w:r>
            <w:r>
              <w:rPr>
                <w:rFonts w:hint="eastAsia"/>
              </w:rPr>
              <w:t>bool</w:t>
            </w:r>
            <w:r>
              <w:rPr>
                <w:rFonts w:hint="eastAsia"/>
              </w:rPr>
              <w:t>类型的</w:t>
            </w:r>
            <w:r>
              <w:rPr>
                <w:rFonts w:hint="eastAsia"/>
              </w:rPr>
              <w:t>Value</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0F1707">
              <w:rPr>
                <w:rFonts w:hint="eastAsia"/>
              </w:rPr>
              <w:t>读取接口</w:t>
            </w:r>
          </w:p>
        </w:tc>
        <w:tc>
          <w:tcPr>
            <w:tcW w:w="1747" w:type="pct"/>
          </w:tcPr>
          <w:p w:rsidR="00BA3391" w:rsidRPr="00796991" w:rsidRDefault="00BA3391" w:rsidP="00BA3391">
            <w:pPr>
              <w:pStyle w:val="C503-2"/>
              <w:spacing w:before="65" w:after="65"/>
            </w:pPr>
            <w:r w:rsidRPr="00A97779">
              <w:rPr>
                <w:rFonts w:hint="eastAsia"/>
              </w:rPr>
              <w:t>s</w:t>
            </w:r>
            <w:r w:rsidRPr="00A97779">
              <w:t>ystemsettings</w:t>
            </w:r>
            <w:r w:rsidRPr="00A97779">
              <w:rPr>
                <w:rFonts w:hint="eastAsia"/>
              </w:rPr>
              <w:t>/</w:t>
            </w:r>
            <w:r w:rsidRPr="00796991">
              <w:t>getsystemsettingsdefinitions</w:t>
            </w:r>
          </w:p>
        </w:tc>
        <w:tc>
          <w:tcPr>
            <w:tcW w:w="1173" w:type="pct"/>
            <w:vAlign w:val="center"/>
          </w:tcPr>
          <w:p w:rsidR="00BA3391" w:rsidRDefault="00BA3391" w:rsidP="00BA3391">
            <w:pPr>
              <w:pStyle w:val="C503-2"/>
              <w:spacing w:before="65" w:after="65"/>
            </w:pPr>
            <w:r>
              <w:rPr>
                <w:rFonts w:hint="eastAsia"/>
              </w:rPr>
              <w:t>获取所有的</w:t>
            </w:r>
            <w:r w:rsidRPr="00582D5B">
              <w:t>SystemSettingsDefinition</w:t>
            </w:r>
            <w:r>
              <w:rPr>
                <w:rFonts w:hint="eastAsia"/>
              </w:rPr>
              <w:t>s</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0F1707">
              <w:rPr>
                <w:rFonts w:hint="eastAsia"/>
              </w:rPr>
              <w:t>读取接口</w:t>
            </w:r>
          </w:p>
        </w:tc>
        <w:tc>
          <w:tcPr>
            <w:tcW w:w="1747" w:type="pct"/>
          </w:tcPr>
          <w:p w:rsidR="00BA3391" w:rsidRPr="00796991" w:rsidRDefault="00BA3391" w:rsidP="00BA3391">
            <w:pPr>
              <w:pStyle w:val="C503-2"/>
              <w:spacing w:before="65" w:after="65"/>
            </w:pPr>
            <w:r w:rsidRPr="00A97779">
              <w:rPr>
                <w:rFonts w:hint="eastAsia"/>
              </w:rPr>
              <w:t>s</w:t>
            </w:r>
            <w:r w:rsidRPr="00A97779">
              <w:t>ystemsettings</w:t>
            </w:r>
            <w:r w:rsidRPr="00A97779">
              <w:rPr>
                <w:rFonts w:hint="eastAsia"/>
              </w:rPr>
              <w:t>/</w:t>
            </w:r>
            <w:r w:rsidRPr="00796991">
              <w:t>getdatabasetypename</w:t>
            </w:r>
          </w:p>
        </w:tc>
        <w:tc>
          <w:tcPr>
            <w:tcW w:w="1173" w:type="pct"/>
            <w:vAlign w:val="center"/>
          </w:tcPr>
          <w:p w:rsidR="00BA3391" w:rsidRDefault="00BA3391" w:rsidP="00BA3391">
            <w:pPr>
              <w:pStyle w:val="C503-2"/>
              <w:spacing w:before="65" w:after="65"/>
            </w:pPr>
            <w:r>
              <w:rPr>
                <w:rFonts w:hint="eastAsia"/>
              </w:rPr>
              <w:t>获取数据库类型名称</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restart"/>
            <w:vAlign w:val="center"/>
          </w:tcPr>
          <w:p w:rsidR="00BA3391" w:rsidRDefault="00BA3391" w:rsidP="00BA3391">
            <w:pPr>
              <w:pStyle w:val="C503-2"/>
              <w:spacing w:before="65" w:after="65"/>
              <w:rPr>
                <w:szCs w:val="21"/>
              </w:rPr>
            </w:pPr>
            <w:r>
              <w:rPr>
                <w:rFonts w:hint="eastAsia"/>
                <w:szCs w:val="21"/>
              </w:rPr>
              <w:t>数据点详细信息接口</w:t>
            </w:r>
          </w:p>
        </w:tc>
        <w:tc>
          <w:tcPr>
            <w:tcW w:w="713" w:type="pct"/>
          </w:tcPr>
          <w:p w:rsidR="00BA3391" w:rsidRDefault="00BA3391" w:rsidP="00BA3391">
            <w:pPr>
              <w:pStyle w:val="C503-2"/>
              <w:spacing w:before="65" w:after="65"/>
            </w:pPr>
            <w:r w:rsidRPr="00DD010D">
              <w:rPr>
                <w:rFonts w:hint="eastAsia"/>
              </w:rPr>
              <w:t>读取接口</w:t>
            </w:r>
          </w:p>
        </w:tc>
        <w:tc>
          <w:tcPr>
            <w:tcW w:w="1747" w:type="pct"/>
          </w:tcPr>
          <w:p w:rsidR="00BA3391" w:rsidRPr="00582D5B" w:rsidRDefault="00BA3391" w:rsidP="00BA3391">
            <w:pPr>
              <w:pStyle w:val="C503-2"/>
              <w:spacing w:before="65" w:after="65"/>
            </w:pPr>
            <w:r>
              <w:rPr>
                <w:rFonts w:hint="eastAsia"/>
              </w:rPr>
              <w:t>v</w:t>
            </w:r>
            <w:r w:rsidRPr="00582D5B">
              <w:t>ariabletagdetails</w:t>
            </w:r>
            <w:r>
              <w:rPr>
                <w:rFonts w:hint="eastAsia"/>
              </w:rPr>
              <w:t>/</w:t>
            </w:r>
            <w:r w:rsidRPr="00582D5B">
              <w:t>getvartagbyxid/{xid}</w:t>
            </w:r>
          </w:p>
        </w:tc>
        <w:tc>
          <w:tcPr>
            <w:tcW w:w="1173" w:type="pct"/>
            <w:vAlign w:val="center"/>
          </w:tcPr>
          <w:p w:rsidR="00BA3391" w:rsidRDefault="00BA3391" w:rsidP="00BA3391">
            <w:pPr>
              <w:pStyle w:val="C503-2"/>
              <w:spacing w:before="65" w:after="65"/>
              <w:rPr>
                <w:szCs w:val="21"/>
              </w:rPr>
            </w:pPr>
            <w:r>
              <w:rPr>
                <w:rFonts w:hint="eastAsia"/>
                <w:szCs w:val="21"/>
              </w:rPr>
              <w:t>通过</w:t>
            </w:r>
            <w:r>
              <w:rPr>
                <w:rFonts w:hint="eastAsia"/>
                <w:szCs w:val="21"/>
              </w:rPr>
              <w:t>XID</w:t>
            </w:r>
            <w:r>
              <w:rPr>
                <w:rFonts w:hint="eastAsia"/>
                <w:szCs w:val="21"/>
              </w:rPr>
              <w:t>获取</w:t>
            </w:r>
            <w:r>
              <w:rPr>
                <w:rFonts w:hint="eastAsia"/>
                <w:szCs w:val="21"/>
              </w:rPr>
              <w:t>VariableTag</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rPr>
                <w:szCs w:val="21"/>
              </w:rPr>
            </w:pPr>
          </w:p>
        </w:tc>
        <w:tc>
          <w:tcPr>
            <w:tcW w:w="713" w:type="pct"/>
          </w:tcPr>
          <w:p w:rsidR="00BA3391" w:rsidRDefault="00BA3391" w:rsidP="00BA3391">
            <w:pPr>
              <w:pStyle w:val="C503-2"/>
              <w:spacing w:before="65" w:after="65"/>
            </w:pPr>
            <w:r w:rsidRPr="00DD010D">
              <w:rPr>
                <w:rFonts w:hint="eastAsia"/>
              </w:rPr>
              <w:t>读取接口</w:t>
            </w:r>
          </w:p>
        </w:tc>
        <w:tc>
          <w:tcPr>
            <w:tcW w:w="1747" w:type="pct"/>
          </w:tcPr>
          <w:p w:rsidR="00BA3391" w:rsidRDefault="00BA3391" w:rsidP="00BA3391">
            <w:pPr>
              <w:pStyle w:val="C503-2"/>
              <w:spacing w:before="65" w:after="65"/>
            </w:pPr>
            <w:r w:rsidRPr="00200B18">
              <w:rPr>
                <w:rFonts w:hint="eastAsia"/>
              </w:rPr>
              <w:t>v</w:t>
            </w:r>
            <w:r w:rsidRPr="00200B18">
              <w:t>ariabletagdetails</w:t>
            </w:r>
            <w:r w:rsidRPr="00200B18">
              <w:rPr>
                <w:rFonts w:hint="eastAsia"/>
              </w:rPr>
              <w:t>/</w:t>
            </w:r>
            <w:r w:rsidRPr="00582D5B">
              <w:t>getuservariabletags</w:t>
            </w:r>
          </w:p>
        </w:tc>
        <w:tc>
          <w:tcPr>
            <w:tcW w:w="1173" w:type="pct"/>
            <w:vAlign w:val="center"/>
          </w:tcPr>
          <w:p w:rsidR="00BA3391" w:rsidRDefault="00BA3391" w:rsidP="00BA3391">
            <w:pPr>
              <w:pStyle w:val="C503-2"/>
              <w:spacing w:before="65" w:after="65"/>
              <w:rPr>
                <w:szCs w:val="21"/>
              </w:rPr>
            </w:pPr>
            <w:r>
              <w:rPr>
                <w:rFonts w:hint="eastAsia"/>
                <w:szCs w:val="21"/>
              </w:rPr>
              <w:t>获取当前用户权限下的</w:t>
            </w:r>
            <w:r>
              <w:rPr>
                <w:rFonts w:hint="eastAsia"/>
                <w:szCs w:val="21"/>
              </w:rPr>
              <w:t>VariableTags</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rPr>
                <w:szCs w:val="21"/>
              </w:rPr>
            </w:pPr>
          </w:p>
        </w:tc>
        <w:tc>
          <w:tcPr>
            <w:tcW w:w="713" w:type="pct"/>
          </w:tcPr>
          <w:p w:rsidR="00BA3391" w:rsidRDefault="00BA3391" w:rsidP="00BA3391">
            <w:pPr>
              <w:pStyle w:val="C503-2"/>
              <w:spacing w:before="65" w:after="65"/>
            </w:pPr>
            <w:r w:rsidRPr="00DD010D">
              <w:rPr>
                <w:rFonts w:hint="eastAsia"/>
              </w:rPr>
              <w:t>读取接口</w:t>
            </w:r>
          </w:p>
        </w:tc>
        <w:tc>
          <w:tcPr>
            <w:tcW w:w="1747" w:type="pct"/>
          </w:tcPr>
          <w:p w:rsidR="00BA3391" w:rsidRDefault="00BA3391" w:rsidP="00BA3391">
            <w:pPr>
              <w:pStyle w:val="C503-2"/>
              <w:spacing w:before="65" w:after="65"/>
            </w:pPr>
            <w:r w:rsidRPr="00200B18">
              <w:rPr>
                <w:rFonts w:hint="eastAsia"/>
              </w:rPr>
              <w:t>v</w:t>
            </w:r>
            <w:r w:rsidRPr="00200B18">
              <w:t>ariabletagdetails</w:t>
            </w:r>
            <w:r w:rsidRPr="00200B18">
              <w:rPr>
                <w:rFonts w:hint="eastAsia"/>
              </w:rPr>
              <w:t>/</w:t>
            </w:r>
            <w:r w:rsidRPr="00582D5B">
              <w:t>getvartagaccesstype</w:t>
            </w:r>
          </w:p>
        </w:tc>
        <w:tc>
          <w:tcPr>
            <w:tcW w:w="1173" w:type="pct"/>
            <w:vAlign w:val="center"/>
          </w:tcPr>
          <w:p w:rsidR="00BA3391" w:rsidRDefault="00BA3391" w:rsidP="00BA3391">
            <w:pPr>
              <w:pStyle w:val="C503-2"/>
              <w:spacing w:before="65" w:after="65"/>
              <w:rPr>
                <w:szCs w:val="21"/>
              </w:rPr>
            </w:pPr>
            <w:r>
              <w:rPr>
                <w:rFonts w:hint="eastAsia"/>
                <w:szCs w:val="21"/>
              </w:rPr>
              <w:t>获取当前用户对</w:t>
            </w:r>
            <w:r>
              <w:rPr>
                <w:rFonts w:hint="eastAsia"/>
                <w:szCs w:val="21"/>
              </w:rPr>
              <w:t>VariableTag</w:t>
            </w:r>
            <w:r>
              <w:rPr>
                <w:rFonts w:hint="eastAsia"/>
                <w:szCs w:val="21"/>
              </w:rPr>
              <w:t>的操作权限</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rPr>
                <w:szCs w:val="21"/>
              </w:rPr>
            </w:pPr>
          </w:p>
        </w:tc>
        <w:tc>
          <w:tcPr>
            <w:tcW w:w="713" w:type="pct"/>
          </w:tcPr>
          <w:p w:rsidR="00BA3391" w:rsidRDefault="00BA3391" w:rsidP="00BA3391">
            <w:pPr>
              <w:pStyle w:val="C503-2"/>
              <w:spacing w:before="65" w:after="65"/>
            </w:pPr>
            <w:r w:rsidRPr="00DD010D">
              <w:rPr>
                <w:rFonts w:hint="eastAsia"/>
              </w:rPr>
              <w:t>读取接口</w:t>
            </w:r>
          </w:p>
        </w:tc>
        <w:tc>
          <w:tcPr>
            <w:tcW w:w="1747" w:type="pct"/>
          </w:tcPr>
          <w:p w:rsidR="00BA3391" w:rsidRDefault="00BA3391" w:rsidP="00BA3391">
            <w:pPr>
              <w:pStyle w:val="C503-2"/>
              <w:spacing w:before="65" w:after="65"/>
            </w:pPr>
            <w:r w:rsidRPr="00200B18">
              <w:rPr>
                <w:rFonts w:hint="eastAsia"/>
              </w:rPr>
              <w:t>v</w:t>
            </w:r>
            <w:r w:rsidRPr="00200B18">
              <w:t>ariabletagdetails</w:t>
            </w:r>
            <w:r w:rsidRPr="00200B18">
              <w:rPr>
                <w:rFonts w:hint="eastAsia"/>
              </w:rPr>
              <w:t>/</w:t>
            </w:r>
            <w:r w:rsidRPr="00582D5B">
              <w:t>getlatestpointvaluetimes</w:t>
            </w:r>
          </w:p>
        </w:tc>
        <w:tc>
          <w:tcPr>
            <w:tcW w:w="1173" w:type="pct"/>
            <w:vAlign w:val="center"/>
          </w:tcPr>
          <w:p w:rsidR="00BA3391" w:rsidRDefault="00BA3391" w:rsidP="00BA3391">
            <w:pPr>
              <w:pStyle w:val="C503-2"/>
              <w:spacing w:before="65" w:after="65"/>
              <w:rPr>
                <w:szCs w:val="21"/>
              </w:rPr>
            </w:pPr>
            <w:r>
              <w:rPr>
                <w:rFonts w:hint="eastAsia"/>
                <w:szCs w:val="21"/>
              </w:rPr>
              <w:t>获取点的</w:t>
            </w:r>
            <w:proofErr w:type="gramStart"/>
            <w:r>
              <w:rPr>
                <w:rFonts w:hint="eastAsia"/>
                <w:szCs w:val="21"/>
              </w:rPr>
              <w:t>最新值</w:t>
            </w:r>
            <w:proofErr w:type="gramEnd"/>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rPr>
                <w:szCs w:val="21"/>
              </w:rPr>
            </w:pPr>
          </w:p>
        </w:tc>
        <w:tc>
          <w:tcPr>
            <w:tcW w:w="713" w:type="pct"/>
          </w:tcPr>
          <w:p w:rsidR="00BA3391" w:rsidRDefault="00BA3391" w:rsidP="00BA3391">
            <w:pPr>
              <w:pStyle w:val="C503-2"/>
              <w:spacing w:before="65" w:after="65"/>
            </w:pPr>
            <w:r w:rsidRPr="00DD010D">
              <w:rPr>
                <w:rFonts w:hint="eastAsia"/>
              </w:rPr>
              <w:t>读取接口</w:t>
            </w:r>
          </w:p>
        </w:tc>
        <w:tc>
          <w:tcPr>
            <w:tcW w:w="1747" w:type="pct"/>
          </w:tcPr>
          <w:p w:rsidR="00BA3391" w:rsidRDefault="00BA3391" w:rsidP="00BA3391">
            <w:pPr>
              <w:pStyle w:val="C503-2"/>
              <w:spacing w:before="65" w:after="65"/>
            </w:pPr>
            <w:r w:rsidRPr="00200B18">
              <w:rPr>
                <w:rFonts w:hint="eastAsia"/>
              </w:rPr>
              <w:t>v</w:t>
            </w:r>
            <w:r w:rsidRPr="00200B18">
              <w:t>ariabletagdetails</w:t>
            </w:r>
            <w:r w:rsidRPr="00200B18">
              <w:rPr>
                <w:rFonts w:hint="eastAsia"/>
              </w:rPr>
              <w:t>/</w:t>
            </w:r>
            <w:r w:rsidRPr="00582D5B">
              <w:t>getvartagwithsetperm/{id}</w:t>
            </w:r>
          </w:p>
        </w:tc>
        <w:tc>
          <w:tcPr>
            <w:tcW w:w="1173" w:type="pct"/>
            <w:vAlign w:val="center"/>
          </w:tcPr>
          <w:p w:rsidR="00BA3391" w:rsidRDefault="00BA3391" w:rsidP="00BA3391">
            <w:pPr>
              <w:pStyle w:val="C503-2"/>
              <w:spacing w:before="65" w:after="65"/>
              <w:rPr>
                <w:szCs w:val="21"/>
              </w:rPr>
            </w:pPr>
            <w:r>
              <w:rPr>
                <w:rFonts w:hint="eastAsia"/>
                <w:szCs w:val="21"/>
              </w:rPr>
              <w:t>通过</w:t>
            </w:r>
            <w:r>
              <w:rPr>
                <w:rFonts w:hint="eastAsia"/>
                <w:szCs w:val="21"/>
              </w:rPr>
              <w:t>ID</w:t>
            </w:r>
            <w:r>
              <w:rPr>
                <w:rFonts w:hint="eastAsia"/>
                <w:szCs w:val="21"/>
              </w:rPr>
              <w:t>获取</w:t>
            </w:r>
            <w:r>
              <w:rPr>
                <w:rFonts w:hint="eastAsia"/>
                <w:szCs w:val="21"/>
              </w:rPr>
              <w:t>VariableTag</w:t>
            </w:r>
            <w:r>
              <w:rPr>
                <w:rFonts w:hint="eastAsia"/>
                <w:szCs w:val="21"/>
              </w:rPr>
              <w:t>，并且用户</w:t>
            </w:r>
            <w:proofErr w:type="gramStart"/>
            <w:r>
              <w:rPr>
                <w:rFonts w:hint="eastAsia"/>
                <w:szCs w:val="21"/>
              </w:rPr>
              <w:t>对其需有</w:t>
            </w:r>
            <w:proofErr w:type="gramEnd"/>
            <w:r>
              <w:rPr>
                <w:rFonts w:hint="eastAsia"/>
                <w:szCs w:val="21"/>
              </w:rPr>
              <w:t>set</w:t>
            </w:r>
            <w:r>
              <w:rPr>
                <w:rFonts w:hint="eastAsia"/>
                <w:szCs w:val="21"/>
              </w:rPr>
              <w:t>权限</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rPr>
                <w:szCs w:val="21"/>
              </w:rPr>
            </w:pPr>
          </w:p>
        </w:tc>
        <w:tc>
          <w:tcPr>
            <w:tcW w:w="713" w:type="pct"/>
          </w:tcPr>
          <w:p w:rsidR="00BA3391" w:rsidRDefault="00BA3391" w:rsidP="00BA3391">
            <w:pPr>
              <w:pStyle w:val="C503-2"/>
              <w:spacing w:before="65" w:after="65"/>
            </w:pPr>
            <w:r w:rsidRPr="00DD010D">
              <w:rPr>
                <w:rFonts w:hint="eastAsia"/>
              </w:rPr>
              <w:t>读取接口</w:t>
            </w:r>
          </w:p>
        </w:tc>
        <w:tc>
          <w:tcPr>
            <w:tcW w:w="1747" w:type="pct"/>
          </w:tcPr>
          <w:p w:rsidR="00BA3391" w:rsidRDefault="00BA3391" w:rsidP="00BA3391">
            <w:pPr>
              <w:pStyle w:val="C503-2"/>
              <w:spacing w:before="65" w:after="65"/>
            </w:pPr>
            <w:r w:rsidRPr="00200B18">
              <w:rPr>
                <w:rFonts w:hint="eastAsia"/>
              </w:rPr>
              <w:t>v</w:t>
            </w:r>
            <w:r w:rsidRPr="00200B18">
              <w:t>ariabletagdetails</w:t>
            </w:r>
            <w:r w:rsidRPr="00200B18">
              <w:rPr>
                <w:rFonts w:hint="eastAsia"/>
              </w:rPr>
              <w:t>/</w:t>
            </w:r>
            <w:r w:rsidRPr="00582D5B">
              <w:t>getvartagwithreadperm/{id}</w:t>
            </w:r>
          </w:p>
        </w:tc>
        <w:tc>
          <w:tcPr>
            <w:tcW w:w="1173" w:type="pct"/>
            <w:vAlign w:val="center"/>
          </w:tcPr>
          <w:p w:rsidR="00BA3391" w:rsidRDefault="00BA3391" w:rsidP="00BA3391">
            <w:pPr>
              <w:pStyle w:val="C503-2"/>
              <w:spacing w:before="65" w:after="65"/>
              <w:rPr>
                <w:szCs w:val="21"/>
              </w:rPr>
            </w:pPr>
            <w:r>
              <w:rPr>
                <w:rFonts w:hint="eastAsia"/>
                <w:szCs w:val="21"/>
              </w:rPr>
              <w:t>通过</w:t>
            </w:r>
            <w:r>
              <w:rPr>
                <w:rFonts w:hint="eastAsia"/>
                <w:szCs w:val="21"/>
              </w:rPr>
              <w:t>ID</w:t>
            </w:r>
            <w:r>
              <w:rPr>
                <w:rFonts w:hint="eastAsia"/>
                <w:szCs w:val="21"/>
              </w:rPr>
              <w:t>获取</w:t>
            </w:r>
            <w:r>
              <w:rPr>
                <w:rFonts w:hint="eastAsia"/>
                <w:szCs w:val="21"/>
              </w:rPr>
              <w:t>VariableTag</w:t>
            </w:r>
            <w:r>
              <w:rPr>
                <w:rFonts w:hint="eastAsia"/>
                <w:szCs w:val="21"/>
              </w:rPr>
              <w:t>，并且用户</w:t>
            </w:r>
            <w:proofErr w:type="gramStart"/>
            <w:r>
              <w:rPr>
                <w:rFonts w:hint="eastAsia"/>
                <w:szCs w:val="21"/>
              </w:rPr>
              <w:t>对其需有</w:t>
            </w:r>
            <w:proofErr w:type="gramEnd"/>
            <w:r>
              <w:rPr>
                <w:rFonts w:hint="eastAsia"/>
                <w:szCs w:val="21"/>
              </w:rPr>
              <w:t>read</w:t>
            </w:r>
            <w:r>
              <w:rPr>
                <w:rFonts w:hint="eastAsia"/>
                <w:szCs w:val="21"/>
              </w:rPr>
              <w:t>权限</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rPr>
                <w:szCs w:val="21"/>
              </w:rPr>
            </w:pPr>
          </w:p>
        </w:tc>
        <w:tc>
          <w:tcPr>
            <w:tcW w:w="713" w:type="pct"/>
          </w:tcPr>
          <w:p w:rsidR="00BA3391" w:rsidRDefault="00BA3391" w:rsidP="00BA3391">
            <w:pPr>
              <w:pStyle w:val="C503-2"/>
              <w:spacing w:before="65" w:after="65"/>
            </w:pPr>
            <w:r w:rsidRPr="00DD010D">
              <w:rPr>
                <w:rFonts w:hint="eastAsia"/>
              </w:rPr>
              <w:t>读取接口</w:t>
            </w:r>
          </w:p>
        </w:tc>
        <w:tc>
          <w:tcPr>
            <w:tcW w:w="1747" w:type="pct"/>
          </w:tcPr>
          <w:p w:rsidR="00BA3391" w:rsidRDefault="00BA3391" w:rsidP="00BA3391">
            <w:pPr>
              <w:pStyle w:val="C503-2"/>
              <w:spacing w:before="65" w:after="65"/>
            </w:pPr>
            <w:r w:rsidRPr="00200B18">
              <w:rPr>
                <w:rFonts w:hint="eastAsia"/>
              </w:rPr>
              <w:t>v</w:t>
            </w:r>
            <w:r w:rsidRPr="00200B18">
              <w:t>ariabletagdetails</w:t>
            </w:r>
            <w:r w:rsidRPr="00200B18">
              <w:rPr>
                <w:rFonts w:hint="eastAsia"/>
              </w:rPr>
              <w:t>/</w:t>
            </w:r>
            <w:r w:rsidRPr="00582D5B">
              <w:t>getvartagbyxidwithsetperm/{xid}</w:t>
            </w:r>
          </w:p>
        </w:tc>
        <w:tc>
          <w:tcPr>
            <w:tcW w:w="1173" w:type="pct"/>
            <w:vAlign w:val="center"/>
          </w:tcPr>
          <w:p w:rsidR="00BA3391" w:rsidRDefault="00BA3391" w:rsidP="00BA3391">
            <w:pPr>
              <w:pStyle w:val="C503-2"/>
              <w:spacing w:before="65" w:after="65"/>
              <w:rPr>
                <w:szCs w:val="21"/>
              </w:rPr>
            </w:pPr>
            <w:r>
              <w:rPr>
                <w:rFonts w:hint="eastAsia"/>
                <w:szCs w:val="21"/>
              </w:rPr>
              <w:t>通过</w:t>
            </w:r>
            <w:r>
              <w:rPr>
                <w:rFonts w:hint="eastAsia"/>
                <w:szCs w:val="21"/>
              </w:rPr>
              <w:t>XID</w:t>
            </w:r>
            <w:r>
              <w:rPr>
                <w:rFonts w:hint="eastAsia"/>
                <w:szCs w:val="21"/>
              </w:rPr>
              <w:t>获取</w:t>
            </w:r>
            <w:r>
              <w:rPr>
                <w:rFonts w:hint="eastAsia"/>
                <w:szCs w:val="21"/>
              </w:rPr>
              <w:t>VariableTag</w:t>
            </w:r>
            <w:r>
              <w:rPr>
                <w:rFonts w:hint="eastAsia"/>
                <w:szCs w:val="21"/>
              </w:rPr>
              <w:t>，并且用户</w:t>
            </w:r>
            <w:proofErr w:type="gramStart"/>
            <w:r>
              <w:rPr>
                <w:rFonts w:hint="eastAsia"/>
                <w:szCs w:val="21"/>
              </w:rPr>
              <w:t>对其需有</w:t>
            </w:r>
            <w:proofErr w:type="gramEnd"/>
            <w:r>
              <w:rPr>
                <w:rFonts w:hint="eastAsia"/>
                <w:szCs w:val="21"/>
              </w:rPr>
              <w:t>set</w:t>
            </w:r>
            <w:r>
              <w:rPr>
                <w:rFonts w:hint="eastAsia"/>
                <w:szCs w:val="21"/>
              </w:rPr>
              <w:t>权限</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rPr>
                <w:szCs w:val="21"/>
              </w:rPr>
            </w:pPr>
          </w:p>
        </w:tc>
        <w:tc>
          <w:tcPr>
            <w:tcW w:w="713" w:type="pct"/>
          </w:tcPr>
          <w:p w:rsidR="00BA3391" w:rsidRDefault="00BA3391" w:rsidP="00BA3391">
            <w:pPr>
              <w:pStyle w:val="C503-2"/>
              <w:spacing w:before="65" w:after="65"/>
            </w:pPr>
            <w:r w:rsidRPr="00DD010D">
              <w:rPr>
                <w:rFonts w:hint="eastAsia"/>
              </w:rPr>
              <w:t>读取接口</w:t>
            </w:r>
          </w:p>
        </w:tc>
        <w:tc>
          <w:tcPr>
            <w:tcW w:w="1747" w:type="pct"/>
          </w:tcPr>
          <w:p w:rsidR="00BA3391" w:rsidRDefault="00BA3391" w:rsidP="00BA3391">
            <w:pPr>
              <w:pStyle w:val="C503-2"/>
              <w:spacing w:before="65" w:after="65"/>
            </w:pPr>
            <w:r w:rsidRPr="00200B18">
              <w:rPr>
                <w:rFonts w:hint="eastAsia"/>
              </w:rPr>
              <w:t>v</w:t>
            </w:r>
            <w:r w:rsidRPr="00200B18">
              <w:t>ariabletagdetails</w:t>
            </w:r>
            <w:r w:rsidRPr="00200B18">
              <w:rPr>
                <w:rFonts w:hint="eastAsia"/>
              </w:rPr>
              <w:t>/</w:t>
            </w:r>
            <w:r w:rsidRPr="00582D5B">
              <w:t>getvartagbyxidwithreadperm/{xid}</w:t>
            </w:r>
          </w:p>
        </w:tc>
        <w:tc>
          <w:tcPr>
            <w:tcW w:w="1173" w:type="pct"/>
            <w:vAlign w:val="center"/>
          </w:tcPr>
          <w:p w:rsidR="00BA3391" w:rsidRDefault="00BA3391" w:rsidP="00BA3391">
            <w:pPr>
              <w:pStyle w:val="C503-2"/>
              <w:spacing w:before="65" w:after="65"/>
              <w:rPr>
                <w:szCs w:val="21"/>
              </w:rPr>
            </w:pPr>
            <w:r>
              <w:rPr>
                <w:rFonts w:hint="eastAsia"/>
                <w:szCs w:val="21"/>
              </w:rPr>
              <w:t>通过</w:t>
            </w:r>
            <w:r>
              <w:rPr>
                <w:rFonts w:hint="eastAsia"/>
                <w:szCs w:val="21"/>
              </w:rPr>
              <w:t>XID</w:t>
            </w:r>
            <w:r>
              <w:rPr>
                <w:rFonts w:hint="eastAsia"/>
                <w:szCs w:val="21"/>
              </w:rPr>
              <w:t>获取</w:t>
            </w:r>
            <w:r>
              <w:rPr>
                <w:rFonts w:hint="eastAsia"/>
                <w:szCs w:val="21"/>
              </w:rPr>
              <w:t>VariableTag</w:t>
            </w:r>
            <w:r>
              <w:rPr>
                <w:rFonts w:hint="eastAsia"/>
                <w:szCs w:val="21"/>
              </w:rPr>
              <w:t>，并且用户</w:t>
            </w:r>
            <w:proofErr w:type="gramStart"/>
            <w:r>
              <w:rPr>
                <w:rFonts w:hint="eastAsia"/>
                <w:szCs w:val="21"/>
              </w:rPr>
              <w:t>对其需有</w:t>
            </w:r>
            <w:proofErr w:type="gramEnd"/>
            <w:r>
              <w:rPr>
                <w:rFonts w:hint="eastAsia"/>
                <w:szCs w:val="21"/>
              </w:rPr>
              <w:t>read</w:t>
            </w:r>
            <w:r>
              <w:rPr>
                <w:rFonts w:hint="eastAsia"/>
                <w:szCs w:val="21"/>
              </w:rPr>
              <w:t>权限</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rPr>
                <w:szCs w:val="21"/>
              </w:rPr>
            </w:pPr>
          </w:p>
        </w:tc>
        <w:tc>
          <w:tcPr>
            <w:tcW w:w="713" w:type="pct"/>
          </w:tcPr>
          <w:p w:rsidR="00BA3391" w:rsidRDefault="00BA3391" w:rsidP="00BA3391">
            <w:pPr>
              <w:pStyle w:val="C503-2"/>
              <w:spacing w:before="65" w:after="65"/>
            </w:pPr>
            <w:r w:rsidRPr="00DD010D">
              <w:rPr>
                <w:rFonts w:hint="eastAsia"/>
              </w:rPr>
              <w:t>读取接口</w:t>
            </w:r>
          </w:p>
        </w:tc>
        <w:tc>
          <w:tcPr>
            <w:tcW w:w="1747" w:type="pct"/>
          </w:tcPr>
          <w:p w:rsidR="00BA3391" w:rsidRDefault="00BA3391" w:rsidP="00BA3391">
            <w:pPr>
              <w:pStyle w:val="C503-2"/>
              <w:spacing w:before="65" w:after="65"/>
            </w:pPr>
            <w:r w:rsidRPr="00200B18">
              <w:rPr>
                <w:rFonts w:hint="eastAsia"/>
              </w:rPr>
              <w:t>v</w:t>
            </w:r>
            <w:r w:rsidRPr="00200B18">
              <w:t>ariabletagdetails</w:t>
            </w:r>
            <w:r w:rsidRPr="00200B18">
              <w:rPr>
                <w:rFonts w:hint="eastAsia"/>
              </w:rPr>
              <w:t>/</w:t>
            </w:r>
            <w:r w:rsidRPr="00582D5B">
              <w:t>getdatapointrt/{id}</w:t>
            </w:r>
          </w:p>
        </w:tc>
        <w:tc>
          <w:tcPr>
            <w:tcW w:w="1173" w:type="pct"/>
            <w:vAlign w:val="center"/>
          </w:tcPr>
          <w:p w:rsidR="00BA3391" w:rsidRDefault="00BA3391" w:rsidP="00BA3391">
            <w:pPr>
              <w:pStyle w:val="C503-2"/>
              <w:spacing w:before="65" w:after="65"/>
              <w:rPr>
                <w:szCs w:val="21"/>
              </w:rPr>
            </w:pPr>
            <w:r>
              <w:rPr>
                <w:rFonts w:hint="eastAsia"/>
                <w:szCs w:val="21"/>
              </w:rPr>
              <w:t>通过</w:t>
            </w:r>
            <w:r>
              <w:rPr>
                <w:rFonts w:hint="eastAsia"/>
                <w:szCs w:val="21"/>
              </w:rPr>
              <w:t>ID</w:t>
            </w:r>
            <w:r>
              <w:rPr>
                <w:rFonts w:hint="eastAsia"/>
                <w:szCs w:val="21"/>
              </w:rPr>
              <w:t>获取</w:t>
            </w:r>
            <w:r>
              <w:rPr>
                <w:rFonts w:hint="eastAsia"/>
                <w:szCs w:val="21"/>
              </w:rPr>
              <w:t>DataPointRT</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rPr>
                <w:szCs w:val="21"/>
              </w:rPr>
            </w:pPr>
          </w:p>
        </w:tc>
        <w:tc>
          <w:tcPr>
            <w:tcW w:w="713" w:type="pct"/>
            <w:vAlign w:val="center"/>
          </w:tcPr>
          <w:p w:rsidR="00BA3391" w:rsidRDefault="00BA3391" w:rsidP="00BA3391">
            <w:pPr>
              <w:pStyle w:val="C503-2"/>
              <w:spacing w:before="65" w:after="65"/>
              <w:rPr>
                <w:szCs w:val="21"/>
              </w:rPr>
            </w:pPr>
            <w:r>
              <w:rPr>
                <w:rFonts w:hint="eastAsia"/>
                <w:szCs w:val="21"/>
              </w:rPr>
              <w:t>写入接口</w:t>
            </w:r>
          </w:p>
        </w:tc>
        <w:tc>
          <w:tcPr>
            <w:tcW w:w="1747" w:type="pct"/>
          </w:tcPr>
          <w:p w:rsidR="00BA3391" w:rsidRDefault="00BA3391" w:rsidP="00BA3391">
            <w:pPr>
              <w:pStyle w:val="C503-2"/>
              <w:spacing w:before="65" w:after="65"/>
            </w:pPr>
            <w:r w:rsidRPr="00C83912">
              <w:rPr>
                <w:rFonts w:hint="eastAsia"/>
              </w:rPr>
              <w:t>v</w:t>
            </w:r>
            <w:r w:rsidRPr="00C83912">
              <w:t>ariabletagdetails</w:t>
            </w:r>
            <w:r w:rsidRPr="00C83912">
              <w:rPr>
                <w:rFonts w:hint="eastAsia"/>
              </w:rPr>
              <w:t>/</w:t>
            </w:r>
            <w:r w:rsidRPr="00582D5B">
              <w:t>forcepointread</w:t>
            </w:r>
          </w:p>
        </w:tc>
        <w:tc>
          <w:tcPr>
            <w:tcW w:w="1173" w:type="pct"/>
            <w:vAlign w:val="center"/>
          </w:tcPr>
          <w:p w:rsidR="00BA3391" w:rsidRDefault="00BA3391" w:rsidP="00BA3391">
            <w:pPr>
              <w:pStyle w:val="C503-2"/>
              <w:spacing w:before="65" w:after="65"/>
              <w:rPr>
                <w:szCs w:val="21"/>
              </w:rPr>
            </w:pPr>
            <w:r>
              <w:rPr>
                <w:rFonts w:hint="eastAsia"/>
                <w:szCs w:val="21"/>
              </w:rPr>
              <w:t>通过</w:t>
            </w:r>
            <w:r>
              <w:rPr>
                <w:rFonts w:hint="eastAsia"/>
                <w:szCs w:val="21"/>
              </w:rPr>
              <w:t>ID</w:t>
            </w:r>
            <w:r>
              <w:rPr>
                <w:rFonts w:hint="eastAsia"/>
                <w:szCs w:val="21"/>
              </w:rPr>
              <w:t>设置</w:t>
            </w:r>
            <w:r>
              <w:rPr>
                <w:rFonts w:hint="eastAsia"/>
                <w:szCs w:val="21"/>
              </w:rPr>
              <w:t>VariableTag</w:t>
            </w:r>
            <w:r>
              <w:rPr>
                <w:rFonts w:hint="eastAsia"/>
                <w:szCs w:val="21"/>
              </w:rPr>
              <w:t>可读</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rPr>
                <w:szCs w:val="21"/>
              </w:rPr>
            </w:pPr>
          </w:p>
        </w:tc>
        <w:tc>
          <w:tcPr>
            <w:tcW w:w="713" w:type="pct"/>
          </w:tcPr>
          <w:p w:rsidR="00BA3391" w:rsidRDefault="00BA3391" w:rsidP="00BA3391">
            <w:pPr>
              <w:pStyle w:val="C503-2"/>
              <w:spacing w:before="65" w:after="65"/>
            </w:pPr>
            <w:r w:rsidRPr="008A5EB1">
              <w:rPr>
                <w:rFonts w:hint="eastAsia"/>
              </w:rPr>
              <w:t>读取接口</w:t>
            </w:r>
          </w:p>
        </w:tc>
        <w:tc>
          <w:tcPr>
            <w:tcW w:w="1747" w:type="pct"/>
          </w:tcPr>
          <w:p w:rsidR="00BA3391" w:rsidRDefault="00BA3391" w:rsidP="00BA3391">
            <w:pPr>
              <w:pStyle w:val="C503-2"/>
              <w:spacing w:before="65" w:after="65"/>
            </w:pPr>
            <w:r w:rsidRPr="00C83912">
              <w:rPr>
                <w:rFonts w:hint="eastAsia"/>
              </w:rPr>
              <w:t>v</w:t>
            </w:r>
            <w:r w:rsidRPr="00C83912">
              <w:t>ariabletagdetails</w:t>
            </w:r>
            <w:r w:rsidRPr="00C83912">
              <w:rPr>
                <w:rFonts w:hint="eastAsia"/>
              </w:rPr>
              <w:t>/</w:t>
            </w:r>
            <w:r w:rsidRPr="00582D5B">
              <w:t>generatevartagxid</w:t>
            </w:r>
          </w:p>
        </w:tc>
        <w:tc>
          <w:tcPr>
            <w:tcW w:w="1173" w:type="pct"/>
            <w:vAlign w:val="center"/>
          </w:tcPr>
          <w:p w:rsidR="00BA3391" w:rsidRDefault="00BA3391" w:rsidP="00BA3391">
            <w:pPr>
              <w:pStyle w:val="C503-2"/>
              <w:spacing w:before="65" w:after="65"/>
              <w:rPr>
                <w:szCs w:val="21"/>
              </w:rPr>
            </w:pPr>
            <w:r>
              <w:rPr>
                <w:rFonts w:hint="eastAsia"/>
                <w:szCs w:val="21"/>
              </w:rPr>
              <w:t>产生</w:t>
            </w:r>
            <w:r>
              <w:rPr>
                <w:rFonts w:hint="eastAsia"/>
                <w:szCs w:val="21"/>
              </w:rPr>
              <w:t>VariableTag</w:t>
            </w:r>
            <w:r>
              <w:rPr>
                <w:rFonts w:hint="eastAsia"/>
                <w:szCs w:val="21"/>
              </w:rPr>
              <w:t>的</w:t>
            </w:r>
            <w:r>
              <w:rPr>
                <w:rFonts w:hint="eastAsia"/>
                <w:szCs w:val="21"/>
              </w:rPr>
              <w:t>XID</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rPr>
                <w:szCs w:val="21"/>
              </w:rPr>
            </w:pPr>
          </w:p>
        </w:tc>
        <w:tc>
          <w:tcPr>
            <w:tcW w:w="713" w:type="pct"/>
          </w:tcPr>
          <w:p w:rsidR="00BA3391" w:rsidRDefault="00BA3391" w:rsidP="00BA3391">
            <w:pPr>
              <w:pStyle w:val="C503-2"/>
              <w:spacing w:before="65" w:after="65"/>
            </w:pPr>
            <w:r w:rsidRPr="008A5EB1">
              <w:rPr>
                <w:rFonts w:hint="eastAsia"/>
              </w:rPr>
              <w:t>读取接口</w:t>
            </w:r>
          </w:p>
        </w:tc>
        <w:tc>
          <w:tcPr>
            <w:tcW w:w="1747" w:type="pct"/>
          </w:tcPr>
          <w:p w:rsidR="00BA3391" w:rsidRDefault="00BA3391" w:rsidP="00BA3391">
            <w:pPr>
              <w:pStyle w:val="C503-2"/>
              <w:spacing w:before="65" w:after="65"/>
            </w:pPr>
            <w:r w:rsidRPr="00C83912">
              <w:rPr>
                <w:rFonts w:hint="eastAsia"/>
              </w:rPr>
              <w:t>v</w:t>
            </w:r>
            <w:r w:rsidRPr="00C83912">
              <w:t>ariabletagdetails</w:t>
            </w:r>
            <w:r w:rsidRPr="00C83912">
              <w:rPr>
                <w:rFonts w:hint="eastAsia"/>
              </w:rPr>
              <w:t>/</w:t>
            </w:r>
            <w:r w:rsidRPr="00582D5B">
              <w:t>generateiodevicexid</w:t>
            </w:r>
          </w:p>
        </w:tc>
        <w:tc>
          <w:tcPr>
            <w:tcW w:w="1173" w:type="pct"/>
            <w:vAlign w:val="center"/>
          </w:tcPr>
          <w:p w:rsidR="00BA3391" w:rsidRDefault="00BA3391" w:rsidP="00BA3391">
            <w:pPr>
              <w:pStyle w:val="C503-2"/>
              <w:spacing w:before="65" w:after="65"/>
              <w:rPr>
                <w:szCs w:val="21"/>
              </w:rPr>
            </w:pPr>
            <w:r>
              <w:rPr>
                <w:rFonts w:hint="eastAsia"/>
                <w:szCs w:val="21"/>
              </w:rPr>
              <w:t>产生</w:t>
            </w:r>
            <w:r>
              <w:rPr>
                <w:rFonts w:hint="eastAsia"/>
                <w:szCs w:val="21"/>
              </w:rPr>
              <w:t>IoDevice</w:t>
            </w:r>
            <w:r>
              <w:rPr>
                <w:rFonts w:hint="eastAsia"/>
                <w:szCs w:val="21"/>
              </w:rPr>
              <w:t>的</w:t>
            </w:r>
            <w:r>
              <w:rPr>
                <w:rFonts w:hint="eastAsia"/>
                <w:szCs w:val="21"/>
              </w:rPr>
              <w:t>XID</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restart"/>
            <w:vAlign w:val="center"/>
          </w:tcPr>
          <w:p w:rsidR="00BA3391" w:rsidRDefault="00BA3391" w:rsidP="00BA3391">
            <w:pPr>
              <w:pStyle w:val="C503-2"/>
              <w:spacing w:before="65" w:after="65"/>
              <w:rPr>
                <w:szCs w:val="21"/>
              </w:rPr>
            </w:pPr>
            <w:r>
              <w:rPr>
                <w:rFonts w:hint="eastAsia"/>
                <w:szCs w:val="21"/>
              </w:rPr>
              <w:t>事件处理接口</w:t>
            </w:r>
          </w:p>
        </w:tc>
        <w:tc>
          <w:tcPr>
            <w:tcW w:w="713" w:type="pct"/>
          </w:tcPr>
          <w:p w:rsidR="00BA3391" w:rsidRDefault="00BA3391" w:rsidP="00BA3391">
            <w:pPr>
              <w:pStyle w:val="C503-2"/>
              <w:spacing w:before="65" w:after="65"/>
            </w:pPr>
            <w:r w:rsidRPr="008A5EB1">
              <w:rPr>
                <w:rFonts w:hint="eastAsia"/>
              </w:rPr>
              <w:t>读取接口</w:t>
            </w:r>
          </w:p>
        </w:tc>
        <w:tc>
          <w:tcPr>
            <w:tcW w:w="1747" w:type="pct"/>
          </w:tcPr>
          <w:p w:rsidR="00BA3391" w:rsidRDefault="00BA3391" w:rsidP="00BA3391">
            <w:pPr>
              <w:pStyle w:val="C503-2"/>
              <w:spacing w:before="65" w:after="65"/>
            </w:pPr>
            <w:r w:rsidRPr="00CA7998">
              <w:t>eventhandler</w:t>
            </w:r>
            <w:r w:rsidRPr="00CA7998">
              <w:rPr>
                <w:rFonts w:hint="eastAsia"/>
              </w:rPr>
              <w:t>/</w:t>
            </w:r>
            <w:r w:rsidRPr="003E7029">
              <w:t>geteventtypes</w:t>
            </w:r>
          </w:p>
        </w:tc>
        <w:tc>
          <w:tcPr>
            <w:tcW w:w="1173" w:type="pct"/>
            <w:vAlign w:val="center"/>
          </w:tcPr>
          <w:p w:rsidR="00BA3391" w:rsidRDefault="00BA3391" w:rsidP="00BA3391">
            <w:pPr>
              <w:pStyle w:val="C503-2"/>
              <w:spacing w:before="65" w:after="65"/>
              <w:rPr>
                <w:szCs w:val="21"/>
              </w:rPr>
            </w:pPr>
            <w:r w:rsidRPr="003E7029">
              <w:rPr>
                <w:szCs w:val="21"/>
              </w:rPr>
              <w:t>根据协议类型获得该协议设备的事件类型</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rPr>
                <w:szCs w:val="21"/>
              </w:rPr>
            </w:pPr>
          </w:p>
        </w:tc>
        <w:tc>
          <w:tcPr>
            <w:tcW w:w="713" w:type="pct"/>
          </w:tcPr>
          <w:p w:rsidR="00BA3391" w:rsidRDefault="00BA3391" w:rsidP="00BA3391">
            <w:pPr>
              <w:pStyle w:val="C503-2"/>
              <w:spacing w:before="65" w:after="65"/>
            </w:pPr>
            <w:r w:rsidRPr="008A5EB1">
              <w:rPr>
                <w:rFonts w:hint="eastAsia"/>
              </w:rPr>
              <w:t>读取接口</w:t>
            </w:r>
          </w:p>
        </w:tc>
        <w:tc>
          <w:tcPr>
            <w:tcW w:w="1747" w:type="pct"/>
          </w:tcPr>
          <w:p w:rsidR="00BA3391" w:rsidRDefault="00BA3391" w:rsidP="00BA3391">
            <w:pPr>
              <w:pStyle w:val="C503-2"/>
              <w:spacing w:before="65" w:after="65"/>
            </w:pPr>
            <w:r w:rsidRPr="00CA7998">
              <w:t>eventhandler</w:t>
            </w:r>
            <w:r w:rsidRPr="00CA7998">
              <w:rPr>
                <w:rFonts w:hint="eastAsia"/>
              </w:rPr>
              <w:t>/</w:t>
            </w:r>
            <w:r w:rsidRPr="003E7029">
              <w:t>geteventhandlers</w:t>
            </w:r>
          </w:p>
        </w:tc>
        <w:tc>
          <w:tcPr>
            <w:tcW w:w="1173" w:type="pct"/>
            <w:vAlign w:val="center"/>
          </w:tcPr>
          <w:p w:rsidR="00BA3391" w:rsidRDefault="00BA3391" w:rsidP="00BA3391">
            <w:pPr>
              <w:pStyle w:val="C503-2"/>
              <w:spacing w:before="65" w:after="65"/>
              <w:rPr>
                <w:szCs w:val="21"/>
              </w:rPr>
            </w:pPr>
            <w:r>
              <w:rPr>
                <w:rFonts w:hint="eastAsia"/>
                <w:szCs w:val="21"/>
              </w:rPr>
              <w:t>根据</w:t>
            </w:r>
            <w:r>
              <w:rPr>
                <w:rFonts w:hint="eastAsia"/>
                <w:szCs w:val="21"/>
              </w:rPr>
              <w:t>EventTypeVo</w:t>
            </w:r>
            <w:r>
              <w:rPr>
                <w:rFonts w:hint="eastAsia"/>
                <w:szCs w:val="21"/>
              </w:rPr>
              <w:t>获取它的处理方式</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rPr>
                <w:szCs w:val="21"/>
              </w:rPr>
            </w:pPr>
          </w:p>
        </w:tc>
        <w:tc>
          <w:tcPr>
            <w:tcW w:w="713" w:type="pct"/>
          </w:tcPr>
          <w:p w:rsidR="00BA3391" w:rsidRDefault="00BA3391" w:rsidP="00BA3391">
            <w:pPr>
              <w:pStyle w:val="C503-2"/>
              <w:spacing w:before="65" w:after="65"/>
            </w:pPr>
            <w:r w:rsidRPr="008A5EB1">
              <w:rPr>
                <w:rFonts w:hint="eastAsia"/>
              </w:rPr>
              <w:t>读取接口</w:t>
            </w:r>
          </w:p>
        </w:tc>
        <w:tc>
          <w:tcPr>
            <w:tcW w:w="1747" w:type="pct"/>
          </w:tcPr>
          <w:p w:rsidR="00BA3391" w:rsidRDefault="00BA3391" w:rsidP="00BA3391">
            <w:pPr>
              <w:pStyle w:val="C503-2"/>
              <w:spacing w:before="65" w:after="65"/>
            </w:pPr>
            <w:r w:rsidRPr="00CA7998">
              <w:t>eventhandler</w:t>
            </w:r>
            <w:r w:rsidRPr="00CA7998">
              <w:rPr>
                <w:rFonts w:hint="eastAsia"/>
              </w:rPr>
              <w:t>/</w:t>
            </w:r>
            <w:r w:rsidRPr="003E7029">
              <w:t>getusereventtypelist</w:t>
            </w:r>
          </w:p>
        </w:tc>
        <w:tc>
          <w:tcPr>
            <w:tcW w:w="1173" w:type="pct"/>
            <w:vAlign w:val="center"/>
          </w:tcPr>
          <w:p w:rsidR="00BA3391" w:rsidRDefault="00BA3391" w:rsidP="00BA3391">
            <w:pPr>
              <w:pStyle w:val="C503-2"/>
              <w:spacing w:before="65" w:after="65"/>
              <w:rPr>
                <w:szCs w:val="21"/>
              </w:rPr>
            </w:pPr>
            <w:r w:rsidRPr="00D73182">
              <w:rPr>
                <w:szCs w:val="21"/>
              </w:rPr>
              <w:t>获取所有</w:t>
            </w:r>
            <w:r w:rsidRPr="00D73182">
              <w:rPr>
                <w:szCs w:val="21"/>
              </w:rPr>
              <w:t>UserEventTypeVO</w:t>
            </w:r>
            <w:r w:rsidRPr="00D73182">
              <w:rPr>
                <w:szCs w:val="21"/>
              </w:rPr>
              <w:t>实例</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rPr>
                <w:szCs w:val="21"/>
              </w:rPr>
            </w:pPr>
          </w:p>
        </w:tc>
        <w:tc>
          <w:tcPr>
            <w:tcW w:w="713" w:type="pct"/>
          </w:tcPr>
          <w:p w:rsidR="00BA3391" w:rsidRDefault="00BA3391" w:rsidP="00BA3391">
            <w:pPr>
              <w:pStyle w:val="C503-2"/>
              <w:spacing w:before="65" w:after="65"/>
            </w:pPr>
            <w:r w:rsidRPr="008A5EB1">
              <w:rPr>
                <w:rFonts w:hint="eastAsia"/>
              </w:rPr>
              <w:t>读取接口</w:t>
            </w:r>
          </w:p>
        </w:tc>
        <w:tc>
          <w:tcPr>
            <w:tcW w:w="1747" w:type="pct"/>
          </w:tcPr>
          <w:p w:rsidR="00BA3391" w:rsidRDefault="00BA3391" w:rsidP="00BA3391">
            <w:pPr>
              <w:pStyle w:val="C503-2"/>
              <w:spacing w:before="65" w:after="65"/>
            </w:pPr>
            <w:r w:rsidRPr="00CA7998">
              <w:t>eventhandler</w:t>
            </w:r>
            <w:r w:rsidRPr="00CA7998">
              <w:rPr>
                <w:rFonts w:hint="eastAsia"/>
              </w:rPr>
              <w:t>/</w:t>
            </w:r>
            <w:r w:rsidRPr="003E7029">
              <w:t>getsystemevents</w:t>
            </w:r>
          </w:p>
        </w:tc>
        <w:tc>
          <w:tcPr>
            <w:tcW w:w="1173" w:type="pct"/>
            <w:vAlign w:val="center"/>
          </w:tcPr>
          <w:p w:rsidR="00BA3391" w:rsidRDefault="00BA3391" w:rsidP="00BA3391">
            <w:pPr>
              <w:pStyle w:val="C503-2"/>
              <w:spacing w:before="65" w:after="65"/>
              <w:rPr>
                <w:szCs w:val="21"/>
              </w:rPr>
            </w:pPr>
            <w:r w:rsidRPr="00D73182">
              <w:rPr>
                <w:szCs w:val="21"/>
              </w:rPr>
              <w:t>获取所有</w:t>
            </w:r>
            <w:r w:rsidRPr="00D73182">
              <w:rPr>
                <w:szCs w:val="21"/>
              </w:rPr>
              <w:t>SystemEventTypeVO</w:t>
            </w:r>
            <w:r w:rsidRPr="00D73182">
              <w:rPr>
                <w:szCs w:val="21"/>
              </w:rPr>
              <w:t>实例</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rPr>
                <w:szCs w:val="21"/>
              </w:rPr>
            </w:pPr>
          </w:p>
        </w:tc>
        <w:tc>
          <w:tcPr>
            <w:tcW w:w="713" w:type="pct"/>
          </w:tcPr>
          <w:p w:rsidR="00BA3391" w:rsidRDefault="00BA3391" w:rsidP="00BA3391">
            <w:pPr>
              <w:pStyle w:val="C503-2"/>
              <w:spacing w:before="65" w:after="65"/>
            </w:pPr>
            <w:r w:rsidRPr="008A5EB1">
              <w:rPr>
                <w:rFonts w:hint="eastAsia"/>
              </w:rPr>
              <w:t>读取接口</w:t>
            </w:r>
          </w:p>
        </w:tc>
        <w:tc>
          <w:tcPr>
            <w:tcW w:w="1747" w:type="pct"/>
          </w:tcPr>
          <w:p w:rsidR="00BA3391" w:rsidRDefault="00BA3391" w:rsidP="00BA3391">
            <w:pPr>
              <w:pStyle w:val="C503-2"/>
              <w:spacing w:before="65" w:after="65"/>
            </w:pPr>
            <w:r w:rsidRPr="00CA7998">
              <w:t>eventhandler</w:t>
            </w:r>
            <w:r w:rsidRPr="00CA7998">
              <w:rPr>
                <w:rFonts w:hint="eastAsia"/>
              </w:rPr>
              <w:t>/</w:t>
            </w:r>
            <w:r w:rsidRPr="003E7029">
              <w:t>getauditevents</w:t>
            </w:r>
          </w:p>
        </w:tc>
        <w:tc>
          <w:tcPr>
            <w:tcW w:w="1173" w:type="pct"/>
            <w:vAlign w:val="center"/>
          </w:tcPr>
          <w:p w:rsidR="00BA3391" w:rsidRDefault="00BA3391" w:rsidP="00BA3391">
            <w:pPr>
              <w:pStyle w:val="C503-2"/>
              <w:spacing w:before="65" w:after="65"/>
              <w:rPr>
                <w:szCs w:val="21"/>
              </w:rPr>
            </w:pPr>
            <w:r w:rsidRPr="00D73182">
              <w:rPr>
                <w:szCs w:val="21"/>
              </w:rPr>
              <w:t>获取所有</w:t>
            </w:r>
            <w:r w:rsidRPr="00D73182">
              <w:rPr>
                <w:szCs w:val="21"/>
              </w:rPr>
              <w:t>AuditEventTypeVO</w:t>
            </w:r>
            <w:r w:rsidRPr="00D73182">
              <w:rPr>
                <w:szCs w:val="21"/>
              </w:rPr>
              <w:t>实例</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rPr>
                <w:szCs w:val="21"/>
              </w:rPr>
            </w:pPr>
          </w:p>
        </w:tc>
        <w:tc>
          <w:tcPr>
            <w:tcW w:w="713" w:type="pct"/>
          </w:tcPr>
          <w:p w:rsidR="00BA3391" w:rsidRDefault="00BA3391" w:rsidP="00BA3391">
            <w:pPr>
              <w:pStyle w:val="C503-2"/>
              <w:spacing w:before="65" w:after="65"/>
            </w:pPr>
            <w:r w:rsidRPr="008A5EB1">
              <w:rPr>
                <w:rFonts w:hint="eastAsia"/>
              </w:rPr>
              <w:t>读取接口</w:t>
            </w:r>
          </w:p>
        </w:tc>
        <w:tc>
          <w:tcPr>
            <w:tcW w:w="1747" w:type="pct"/>
          </w:tcPr>
          <w:p w:rsidR="00BA3391" w:rsidRDefault="00BA3391" w:rsidP="00BA3391">
            <w:pPr>
              <w:pStyle w:val="C503-2"/>
              <w:spacing w:before="65" w:after="65"/>
            </w:pPr>
            <w:r w:rsidRPr="00436AAD">
              <w:t>eventhandler</w:t>
            </w:r>
            <w:r w:rsidRPr="00436AAD">
              <w:rPr>
                <w:rFonts w:hint="eastAsia"/>
              </w:rPr>
              <w:t>/</w:t>
            </w:r>
            <w:r w:rsidRPr="003E7029">
              <w:t>getadmineventtypes</w:t>
            </w:r>
          </w:p>
        </w:tc>
        <w:tc>
          <w:tcPr>
            <w:tcW w:w="1173" w:type="pct"/>
            <w:vAlign w:val="center"/>
          </w:tcPr>
          <w:p w:rsidR="00BA3391" w:rsidRDefault="00BA3391" w:rsidP="00BA3391">
            <w:pPr>
              <w:pStyle w:val="C503-2"/>
              <w:spacing w:before="65" w:after="65"/>
              <w:rPr>
                <w:szCs w:val="21"/>
              </w:rPr>
            </w:pPr>
            <w:r w:rsidRPr="00D73182">
              <w:rPr>
                <w:szCs w:val="21"/>
              </w:rPr>
              <w:t>获取所有</w:t>
            </w:r>
            <w:r w:rsidRPr="00D73182">
              <w:rPr>
                <w:szCs w:val="21"/>
              </w:rPr>
              <w:t>AdminEventTypeVO</w:t>
            </w:r>
            <w:r w:rsidRPr="00D73182">
              <w:rPr>
                <w:szCs w:val="21"/>
              </w:rPr>
              <w:t>实例</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rPr>
                <w:szCs w:val="21"/>
              </w:rPr>
            </w:pPr>
          </w:p>
        </w:tc>
        <w:tc>
          <w:tcPr>
            <w:tcW w:w="713" w:type="pct"/>
          </w:tcPr>
          <w:p w:rsidR="00BA3391" w:rsidRDefault="00BA3391" w:rsidP="00BA3391">
            <w:pPr>
              <w:pStyle w:val="C503-2"/>
              <w:spacing w:before="65" w:after="65"/>
            </w:pPr>
            <w:r w:rsidRPr="00E7053B">
              <w:rPr>
                <w:rFonts w:hint="eastAsia"/>
                <w:szCs w:val="21"/>
              </w:rPr>
              <w:t>写入接口</w:t>
            </w:r>
          </w:p>
        </w:tc>
        <w:tc>
          <w:tcPr>
            <w:tcW w:w="1747" w:type="pct"/>
          </w:tcPr>
          <w:p w:rsidR="00BA3391" w:rsidRDefault="00BA3391" w:rsidP="00BA3391">
            <w:pPr>
              <w:pStyle w:val="C503-2"/>
              <w:spacing w:before="65" w:after="65"/>
            </w:pPr>
            <w:r w:rsidRPr="00436AAD">
              <w:t>eventhandler</w:t>
            </w:r>
            <w:r w:rsidRPr="00436AAD">
              <w:rPr>
                <w:rFonts w:hint="eastAsia"/>
              </w:rPr>
              <w:t>/</w:t>
            </w:r>
            <w:r w:rsidRPr="003E7029">
              <w:t>savesetpointeventhandler</w:t>
            </w:r>
          </w:p>
        </w:tc>
        <w:tc>
          <w:tcPr>
            <w:tcW w:w="1173" w:type="pct"/>
            <w:vAlign w:val="center"/>
          </w:tcPr>
          <w:p w:rsidR="00BA3391" w:rsidRDefault="00BA3391" w:rsidP="00BA3391">
            <w:pPr>
              <w:pStyle w:val="C503-2"/>
              <w:spacing w:before="65" w:after="65"/>
              <w:rPr>
                <w:szCs w:val="21"/>
              </w:rPr>
            </w:pPr>
            <w:r>
              <w:rPr>
                <w:rFonts w:hint="eastAsia"/>
                <w:szCs w:val="21"/>
              </w:rPr>
              <w:t>保存</w:t>
            </w:r>
            <w:proofErr w:type="gramStart"/>
            <w:r>
              <w:rPr>
                <w:rFonts w:hint="eastAsia"/>
                <w:szCs w:val="21"/>
              </w:rPr>
              <w:t>点事件</w:t>
            </w:r>
            <w:proofErr w:type="gramEnd"/>
            <w:r>
              <w:rPr>
                <w:rFonts w:hint="eastAsia"/>
                <w:szCs w:val="21"/>
              </w:rPr>
              <w:t>处理实例</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rPr>
                <w:szCs w:val="21"/>
              </w:rPr>
            </w:pPr>
          </w:p>
        </w:tc>
        <w:tc>
          <w:tcPr>
            <w:tcW w:w="713" w:type="pct"/>
          </w:tcPr>
          <w:p w:rsidR="00BA3391" w:rsidRDefault="00BA3391" w:rsidP="00BA3391">
            <w:pPr>
              <w:pStyle w:val="C503-2"/>
              <w:spacing w:before="65" w:after="65"/>
            </w:pPr>
            <w:r w:rsidRPr="00E7053B">
              <w:rPr>
                <w:rFonts w:hint="eastAsia"/>
                <w:szCs w:val="21"/>
              </w:rPr>
              <w:t>写入接口</w:t>
            </w:r>
          </w:p>
        </w:tc>
        <w:tc>
          <w:tcPr>
            <w:tcW w:w="1747" w:type="pct"/>
          </w:tcPr>
          <w:p w:rsidR="00BA3391" w:rsidRDefault="00BA3391" w:rsidP="00BA3391">
            <w:pPr>
              <w:pStyle w:val="C503-2"/>
              <w:spacing w:before="65" w:after="65"/>
            </w:pPr>
            <w:r w:rsidRPr="00436AAD">
              <w:t>eventhandler</w:t>
            </w:r>
            <w:r w:rsidRPr="00436AAD">
              <w:rPr>
                <w:rFonts w:hint="eastAsia"/>
              </w:rPr>
              <w:t>/</w:t>
            </w:r>
            <w:r w:rsidRPr="003E7029">
              <w:t>saveemaileventhandler</w:t>
            </w:r>
          </w:p>
        </w:tc>
        <w:tc>
          <w:tcPr>
            <w:tcW w:w="1173" w:type="pct"/>
            <w:vAlign w:val="center"/>
          </w:tcPr>
          <w:p w:rsidR="00BA3391" w:rsidRDefault="00BA3391" w:rsidP="00BA3391">
            <w:pPr>
              <w:pStyle w:val="C503-2"/>
              <w:spacing w:before="65" w:after="65"/>
              <w:rPr>
                <w:szCs w:val="21"/>
              </w:rPr>
            </w:pPr>
            <w:r>
              <w:rPr>
                <w:rFonts w:hint="eastAsia"/>
                <w:szCs w:val="21"/>
              </w:rPr>
              <w:t>保存邮件事件处理实例</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rPr>
                <w:szCs w:val="21"/>
              </w:rPr>
            </w:pPr>
          </w:p>
        </w:tc>
        <w:tc>
          <w:tcPr>
            <w:tcW w:w="713" w:type="pct"/>
          </w:tcPr>
          <w:p w:rsidR="00BA3391" w:rsidRDefault="00BA3391" w:rsidP="00BA3391">
            <w:pPr>
              <w:pStyle w:val="C503-2"/>
              <w:spacing w:before="65" w:after="65"/>
            </w:pPr>
            <w:r w:rsidRPr="00E7053B">
              <w:rPr>
                <w:rFonts w:hint="eastAsia"/>
                <w:szCs w:val="21"/>
              </w:rPr>
              <w:t>写入接口</w:t>
            </w:r>
          </w:p>
        </w:tc>
        <w:tc>
          <w:tcPr>
            <w:tcW w:w="1747" w:type="pct"/>
          </w:tcPr>
          <w:p w:rsidR="00BA3391" w:rsidRDefault="00BA3391" w:rsidP="00BA3391">
            <w:pPr>
              <w:pStyle w:val="C503-2"/>
              <w:spacing w:before="65" w:after="65"/>
            </w:pPr>
            <w:r w:rsidRPr="00436AAD">
              <w:t>eventhandler</w:t>
            </w:r>
            <w:r w:rsidRPr="00436AAD">
              <w:rPr>
                <w:rFonts w:hint="eastAsia"/>
              </w:rPr>
              <w:t>/</w:t>
            </w:r>
            <w:r w:rsidRPr="003E7029">
              <w:t>saveprocesseventhandler</w:t>
            </w:r>
          </w:p>
        </w:tc>
        <w:tc>
          <w:tcPr>
            <w:tcW w:w="1173" w:type="pct"/>
            <w:vAlign w:val="center"/>
          </w:tcPr>
          <w:p w:rsidR="00BA3391" w:rsidRDefault="00BA3391" w:rsidP="00BA3391">
            <w:pPr>
              <w:pStyle w:val="C503-2"/>
              <w:spacing w:before="65" w:after="65"/>
              <w:rPr>
                <w:szCs w:val="21"/>
              </w:rPr>
            </w:pPr>
            <w:r>
              <w:rPr>
                <w:rFonts w:hint="eastAsia"/>
                <w:szCs w:val="21"/>
              </w:rPr>
              <w:t>保存处理事件处理实例</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rPr>
                <w:szCs w:val="21"/>
              </w:rPr>
            </w:pPr>
          </w:p>
        </w:tc>
        <w:tc>
          <w:tcPr>
            <w:tcW w:w="713" w:type="pct"/>
          </w:tcPr>
          <w:p w:rsidR="00BA3391" w:rsidRDefault="00BA3391" w:rsidP="00BA3391">
            <w:pPr>
              <w:pStyle w:val="C503-2"/>
              <w:spacing w:before="65" w:after="65"/>
            </w:pPr>
            <w:r w:rsidRPr="00E7053B">
              <w:rPr>
                <w:rFonts w:hint="eastAsia"/>
                <w:szCs w:val="21"/>
              </w:rPr>
              <w:t>写入接口</w:t>
            </w:r>
          </w:p>
        </w:tc>
        <w:tc>
          <w:tcPr>
            <w:tcW w:w="1747" w:type="pct"/>
          </w:tcPr>
          <w:p w:rsidR="00BA3391" w:rsidRDefault="00BA3391" w:rsidP="00BA3391">
            <w:pPr>
              <w:pStyle w:val="C503-2"/>
              <w:spacing w:before="65" w:after="65"/>
            </w:pPr>
            <w:r w:rsidRPr="00436AAD">
              <w:t>eventhandler</w:t>
            </w:r>
            <w:r w:rsidRPr="00436AAD">
              <w:rPr>
                <w:rFonts w:hint="eastAsia"/>
              </w:rPr>
              <w:t>/</w:t>
            </w:r>
            <w:r w:rsidRPr="003E7029">
              <w:t>delete/{id}</w:t>
            </w:r>
          </w:p>
        </w:tc>
        <w:tc>
          <w:tcPr>
            <w:tcW w:w="1173" w:type="pct"/>
            <w:vAlign w:val="center"/>
          </w:tcPr>
          <w:p w:rsidR="00BA3391" w:rsidRDefault="00BA3391" w:rsidP="00BA3391">
            <w:pPr>
              <w:pStyle w:val="C503-2"/>
              <w:spacing w:before="65" w:after="65"/>
              <w:rPr>
                <w:szCs w:val="21"/>
              </w:rPr>
            </w:pPr>
            <w:r>
              <w:rPr>
                <w:rFonts w:hint="eastAsia"/>
                <w:szCs w:val="21"/>
              </w:rPr>
              <w:t>根据</w:t>
            </w:r>
            <w:r>
              <w:rPr>
                <w:rFonts w:hint="eastAsia"/>
                <w:szCs w:val="21"/>
              </w:rPr>
              <w:t>ID</w:t>
            </w:r>
            <w:r>
              <w:rPr>
                <w:rFonts w:hint="eastAsia"/>
                <w:szCs w:val="21"/>
              </w:rPr>
              <w:t>删除事件处理实例</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rPr>
                <w:szCs w:val="21"/>
              </w:rPr>
            </w:pPr>
          </w:p>
        </w:tc>
        <w:tc>
          <w:tcPr>
            <w:tcW w:w="713" w:type="pct"/>
          </w:tcPr>
          <w:p w:rsidR="00BA3391" w:rsidRDefault="00BA3391" w:rsidP="00BA3391">
            <w:pPr>
              <w:pStyle w:val="C503-2"/>
              <w:spacing w:before="65" w:after="65"/>
            </w:pPr>
            <w:r w:rsidRPr="00E7053B">
              <w:rPr>
                <w:rFonts w:hint="eastAsia"/>
                <w:szCs w:val="21"/>
              </w:rPr>
              <w:t>写入接口</w:t>
            </w:r>
          </w:p>
        </w:tc>
        <w:tc>
          <w:tcPr>
            <w:tcW w:w="1747" w:type="pct"/>
          </w:tcPr>
          <w:p w:rsidR="00BA3391" w:rsidRDefault="00BA3391" w:rsidP="00BA3391">
            <w:pPr>
              <w:pStyle w:val="C503-2"/>
              <w:spacing w:before="65" w:after="65"/>
            </w:pPr>
            <w:r w:rsidRPr="0061355C">
              <w:t>eventhandler</w:t>
            </w:r>
            <w:r w:rsidRPr="0061355C">
              <w:rPr>
                <w:rFonts w:hint="eastAsia"/>
              </w:rPr>
              <w:t>/</w:t>
            </w:r>
            <w:r w:rsidRPr="003E7029">
              <w:t>testprocesscommand</w:t>
            </w:r>
          </w:p>
        </w:tc>
        <w:tc>
          <w:tcPr>
            <w:tcW w:w="1173" w:type="pct"/>
            <w:vAlign w:val="center"/>
          </w:tcPr>
          <w:p w:rsidR="00BA3391" w:rsidRDefault="00BA3391" w:rsidP="00BA3391">
            <w:pPr>
              <w:pStyle w:val="C503-2"/>
              <w:spacing w:before="65" w:after="65"/>
              <w:rPr>
                <w:szCs w:val="21"/>
              </w:rPr>
            </w:pPr>
            <w:r>
              <w:rPr>
                <w:rFonts w:hint="eastAsia"/>
                <w:szCs w:val="21"/>
              </w:rPr>
              <w:t>测试命令执行</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rPr>
                <w:szCs w:val="21"/>
              </w:rPr>
            </w:pPr>
          </w:p>
        </w:tc>
        <w:tc>
          <w:tcPr>
            <w:tcW w:w="713" w:type="pct"/>
          </w:tcPr>
          <w:p w:rsidR="00BA3391" w:rsidRDefault="00BA3391" w:rsidP="00BA3391">
            <w:pPr>
              <w:pStyle w:val="C503-2"/>
              <w:spacing w:before="65" w:after="65"/>
            </w:pPr>
            <w:r w:rsidRPr="008A5EB1">
              <w:rPr>
                <w:rFonts w:hint="eastAsia"/>
              </w:rPr>
              <w:t>读取接口</w:t>
            </w:r>
          </w:p>
        </w:tc>
        <w:tc>
          <w:tcPr>
            <w:tcW w:w="1747" w:type="pct"/>
          </w:tcPr>
          <w:p w:rsidR="00BA3391" w:rsidRDefault="00BA3391" w:rsidP="00BA3391">
            <w:pPr>
              <w:pStyle w:val="C503-2"/>
              <w:spacing w:before="65" w:after="65"/>
            </w:pPr>
            <w:r w:rsidRPr="0061355C">
              <w:t>eventhandler</w:t>
            </w:r>
            <w:r w:rsidRPr="0061355C">
              <w:rPr>
                <w:rFonts w:hint="eastAsia"/>
              </w:rPr>
              <w:t>/</w:t>
            </w:r>
            <w:r w:rsidRPr="003E7029">
              <w:t>getdatavalue</w:t>
            </w:r>
          </w:p>
        </w:tc>
        <w:tc>
          <w:tcPr>
            <w:tcW w:w="1173" w:type="pct"/>
            <w:vAlign w:val="center"/>
          </w:tcPr>
          <w:p w:rsidR="00BA3391" w:rsidRDefault="00BA3391" w:rsidP="00BA3391">
            <w:pPr>
              <w:pStyle w:val="C503-2"/>
              <w:spacing w:before="65" w:after="65"/>
              <w:rPr>
                <w:szCs w:val="21"/>
              </w:rPr>
            </w:pPr>
            <w:r>
              <w:rPr>
                <w:rFonts w:hint="eastAsia"/>
                <w:szCs w:val="21"/>
              </w:rPr>
              <w:t>获取数据点的</w:t>
            </w:r>
            <w:r>
              <w:rPr>
                <w:rFonts w:hint="eastAsia"/>
                <w:szCs w:val="21"/>
              </w:rPr>
              <w:t>Value</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rPr>
                <w:szCs w:val="21"/>
              </w:rPr>
            </w:pPr>
          </w:p>
        </w:tc>
        <w:tc>
          <w:tcPr>
            <w:tcW w:w="713" w:type="pct"/>
          </w:tcPr>
          <w:p w:rsidR="00BA3391" w:rsidRDefault="00BA3391" w:rsidP="00BA3391">
            <w:pPr>
              <w:pStyle w:val="C503-2"/>
              <w:spacing w:before="65" w:after="65"/>
            </w:pPr>
            <w:r w:rsidRPr="008A5EB1">
              <w:rPr>
                <w:rFonts w:hint="eastAsia"/>
              </w:rPr>
              <w:t>读取接口</w:t>
            </w:r>
          </w:p>
        </w:tc>
        <w:tc>
          <w:tcPr>
            <w:tcW w:w="1747" w:type="pct"/>
          </w:tcPr>
          <w:p w:rsidR="00BA3391" w:rsidRDefault="00BA3391" w:rsidP="00BA3391">
            <w:pPr>
              <w:pStyle w:val="C503-2"/>
              <w:spacing w:before="65" w:after="65"/>
            </w:pPr>
            <w:r w:rsidRPr="0061355C">
              <w:t>eventhandler</w:t>
            </w:r>
            <w:r w:rsidRPr="0061355C">
              <w:rPr>
                <w:rFonts w:hint="eastAsia"/>
              </w:rPr>
              <w:t>/</w:t>
            </w:r>
            <w:r w:rsidRPr="003E7029">
              <w:t>geteventtypedefinitions</w:t>
            </w:r>
          </w:p>
        </w:tc>
        <w:tc>
          <w:tcPr>
            <w:tcW w:w="1173" w:type="pct"/>
            <w:vAlign w:val="center"/>
          </w:tcPr>
          <w:p w:rsidR="00BA3391" w:rsidRDefault="00BA3391" w:rsidP="00BA3391">
            <w:pPr>
              <w:pStyle w:val="C503-2"/>
              <w:spacing w:before="65" w:after="65"/>
              <w:rPr>
                <w:szCs w:val="21"/>
              </w:rPr>
            </w:pPr>
            <w:r>
              <w:rPr>
                <w:rFonts w:hint="eastAsia"/>
                <w:szCs w:val="21"/>
              </w:rPr>
              <w:t>获取</w:t>
            </w:r>
            <w:r w:rsidRPr="00D73182">
              <w:rPr>
                <w:szCs w:val="21"/>
              </w:rPr>
              <w:t>EventTypeDefinition</w:t>
            </w:r>
            <w:r>
              <w:rPr>
                <w:rFonts w:hint="eastAsia"/>
                <w:szCs w:val="21"/>
              </w:rPr>
              <w:t>s</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restart"/>
            <w:vAlign w:val="center"/>
          </w:tcPr>
          <w:p w:rsidR="00BA3391" w:rsidRDefault="00BA3391" w:rsidP="00BA3391">
            <w:pPr>
              <w:pStyle w:val="C503-2"/>
              <w:spacing w:before="65" w:after="65"/>
            </w:pPr>
            <w:r>
              <w:rPr>
                <w:rFonts w:hint="eastAsia"/>
              </w:rPr>
              <w:t>Graphical Views</w:t>
            </w:r>
            <w:r>
              <w:rPr>
                <w:rFonts w:hint="eastAsia"/>
              </w:rPr>
              <w:t>接口</w:t>
            </w:r>
          </w:p>
        </w:tc>
        <w:tc>
          <w:tcPr>
            <w:tcW w:w="713" w:type="pct"/>
          </w:tcPr>
          <w:p w:rsidR="00BA3391" w:rsidRDefault="00BA3391" w:rsidP="00BA3391">
            <w:pPr>
              <w:pStyle w:val="C503-2"/>
              <w:spacing w:before="65" w:after="65"/>
            </w:pPr>
            <w:r w:rsidRPr="00205211">
              <w:rPr>
                <w:rFonts w:hint="eastAsia"/>
              </w:rPr>
              <w:t>读取接口</w:t>
            </w:r>
          </w:p>
        </w:tc>
        <w:tc>
          <w:tcPr>
            <w:tcW w:w="1747" w:type="pct"/>
          </w:tcPr>
          <w:p w:rsidR="00BA3391" w:rsidRPr="0061355C" w:rsidRDefault="00BA3391" w:rsidP="00BA3391">
            <w:pPr>
              <w:pStyle w:val="C503-2"/>
              <w:spacing w:before="65" w:after="65"/>
            </w:pPr>
            <w:r>
              <w:rPr>
                <w:rFonts w:hint="eastAsia"/>
              </w:rPr>
              <w:t>g</w:t>
            </w:r>
            <w:r w:rsidRPr="00CC56A1">
              <w:t>raphicalviews</w:t>
            </w:r>
            <w:r>
              <w:rPr>
                <w:rFonts w:hint="eastAsia"/>
              </w:rPr>
              <w:t>/</w:t>
            </w:r>
            <w:r w:rsidRPr="00EA551C">
              <w:t>imagesets</w:t>
            </w:r>
          </w:p>
        </w:tc>
        <w:tc>
          <w:tcPr>
            <w:tcW w:w="1173" w:type="pct"/>
            <w:vAlign w:val="center"/>
          </w:tcPr>
          <w:p w:rsidR="00BA3391" w:rsidRDefault="00BA3391" w:rsidP="00BA3391">
            <w:pPr>
              <w:pStyle w:val="C503-2"/>
              <w:spacing w:before="65" w:after="65"/>
            </w:pPr>
            <w:r w:rsidRPr="009A43BB">
              <w:t>获取所有注册的图片集</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205211">
              <w:rPr>
                <w:rFonts w:hint="eastAsia"/>
              </w:rPr>
              <w:t>读取接口</w:t>
            </w:r>
          </w:p>
        </w:tc>
        <w:tc>
          <w:tcPr>
            <w:tcW w:w="1747" w:type="pct"/>
          </w:tcPr>
          <w:p w:rsidR="00BA3391" w:rsidRDefault="00BA3391" w:rsidP="00BA3391">
            <w:pPr>
              <w:pStyle w:val="C503-2"/>
              <w:spacing w:before="65" w:after="65"/>
            </w:pPr>
            <w:r w:rsidRPr="005C635B">
              <w:rPr>
                <w:rFonts w:hint="eastAsia"/>
              </w:rPr>
              <w:t>g</w:t>
            </w:r>
            <w:r w:rsidRPr="005C635B">
              <w:t>raphicalviews</w:t>
            </w:r>
            <w:r w:rsidRPr="005C635B">
              <w:rPr>
                <w:rFonts w:hint="eastAsia"/>
              </w:rPr>
              <w:t>/</w:t>
            </w:r>
            <w:r w:rsidRPr="00EA551C">
              <w:t>imageset/{id}</w:t>
            </w:r>
          </w:p>
        </w:tc>
        <w:tc>
          <w:tcPr>
            <w:tcW w:w="1173" w:type="pct"/>
            <w:vAlign w:val="center"/>
          </w:tcPr>
          <w:p w:rsidR="00BA3391" w:rsidRDefault="00BA3391" w:rsidP="00BA3391">
            <w:pPr>
              <w:pStyle w:val="C503-2"/>
              <w:spacing w:before="65" w:after="65"/>
            </w:pPr>
            <w:r w:rsidRPr="009A43BB">
              <w:t>获取指定</w:t>
            </w:r>
            <w:r>
              <w:rPr>
                <w:rFonts w:hint="eastAsia"/>
              </w:rPr>
              <w:t>ID</w:t>
            </w:r>
            <w:r w:rsidRPr="009A43BB">
              <w:t>的图片集</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205211">
              <w:rPr>
                <w:rFonts w:hint="eastAsia"/>
              </w:rPr>
              <w:t>读取接口</w:t>
            </w:r>
          </w:p>
        </w:tc>
        <w:tc>
          <w:tcPr>
            <w:tcW w:w="1747" w:type="pct"/>
          </w:tcPr>
          <w:p w:rsidR="00BA3391" w:rsidRDefault="00BA3391" w:rsidP="00BA3391">
            <w:pPr>
              <w:pStyle w:val="C503-2"/>
              <w:spacing w:before="65" w:after="65"/>
            </w:pPr>
            <w:r w:rsidRPr="005C635B">
              <w:rPr>
                <w:rFonts w:hint="eastAsia"/>
              </w:rPr>
              <w:t>g</w:t>
            </w:r>
            <w:r w:rsidRPr="005C635B">
              <w:t>raphicalviews</w:t>
            </w:r>
            <w:r w:rsidRPr="005C635B">
              <w:rPr>
                <w:rFonts w:hint="eastAsia"/>
              </w:rPr>
              <w:t>/</w:t>
            </w:r>
            <w:r w:rsidRPr="00EA551C">
              <w:t>dynamicimages</w:t>
            </w:r>
          </w:p>
        </w:tc>
        <w:tc>
          <w:tcPr>
            <w:tcW w:w="1173" w:type="pct"/>
            <w:vAlign w:val="center"/>
          </w:tcPr>
          <w:p w:rsidR="00BA3391" w:rsidRDefault="00BA3391" w:rsidP="00BA3391">
            <w:pPr>
              <w:pStyle w:val="C503-2"/>
              <w:spacing w:before="65" w:after="65"/>
            </w:pPr>
            <w:r w:rsidRPr="009A43BB">
              <w:t>获取所有注册的动态图片</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tcPr>
          <w:p w:rsidR="00BA3391" w:rsidRDefault="00BA3391" w:rsidP="00BA3391">
            <w:pPr>
              <w:pStyle w:val="C503-2"/>
              <w:spacing w:before="65" w:after="65"/>
            </w:pPr>
            <w:r w:rsidRPr="00205211">
              <w:rPr>
                <w:rFonts w:hint="eastAsia"/>
              </w:rPr>
              <w:t>读取接口</w:t>
            </w:r>
          </w:p>
        </w:tc>
        <w:tc>
          <w:tcPr>
            <w:tcW w:w="1747" w:type="pct"/>
          </w:tcPr>
          <w:p w:rsidR="00BA3391" w:rsidRDefault="00BA3391" w:rsidP="00BA3391">
            <w:pPr>
              <w:pStyle w:val="C503-2"/>
              <w:spacing w:before="65" w:after="65"/>
            </w:pPr>
            <w:r w:rsidRPr="005C635B">
              <w:rPr>
                <w:rFonts w:hint="eastAsia"/>
              </w:rPr>
              <w:t>g</w:t>
            </w:r>
            <w:r w:rsidRPr="005C635B">
              <w:t>raphicalviews</w:t>
            </w:r>
            <w:r w:rsidRPr="005C635B">
              <w:rPr>
                <w:rFonts w:hint="eastAsia"/>
              </w:rPr>
              <w:t>/</w:t>
            </w:r>
            <w:r w:rsidRPr="00EA551C">
              <w:t>dynamicimage/{id}</w:t>
            </w:r>
          </w:p>
        </w:tc>
        <w:tc>
          <w:tcPr>
            <w:tcW w:w="1173" w:type="pct"/>
            <w:vAlign w:val="center"/>
          </w:tcPr>
          <w:p w:rsidR="00BA3391" w:rsidRDefault="00BA3391" w:rsidP="00BA3391">
            <w:pPr>
              <w:pStyle w:val="C503-2"/>
              <w:spacing w:before="65" w:after="65"/>
            </w:pPr>
            <w:r w:rsidRPr="009A43BB">
              <w:t>获取指定</w:t>
            </w:r>
            <w:r>
              <w:rPr>
                <w:rFonts w:hint="eastAsia"/>
              </w:rPr>
              <w:t>ID</w:t>
            </w:r>
            <w:r w:rsidRPr="009A43BB">
              <w:t>的动态图片</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sidRPr="008A5EB1">
              <w:rPr>
                <w:rFonts w:hint="eastAsia"/>
              </w:rPr>
              <w:t>读取接口</w:t>
            </w:r>
          </w:p>
        </w:tc>
        <w:tc>
          <w:tcPr>
            <w:tcW w:w="1747" w:type="pct"/>
          </w:tcPr>
          <w:p w:rsidR="00BA3391" w:rsidRDefault="00BA3391" w:rsidP="00BA3391">
            <w:pPr>
              <w:pStyle w:val="C503-2"/>
              <w:spacing w:before="65" w:after="65"/>
            </w:pPr>
            <w:r w:rsidRPr="005C635B">
              <w:rPr>
                <w:rFonts w:hint="eastAsia"/>
              </w:rPr>
              <w:t>g</w:t>
            </w:r>
            <w:r w:rsidRPr="005C635B">
              <w:t>raphicalviews</w:t>
            </w:r>
            <w:r w:rsidRPr="005C635B">
              <w:rPr>
                <w:rFonts w:hint="eastAsia"/>
              </w:rPr>
              <w:t>/</w:t>
            </w:r>
            <w:r w:rsidRPr="00EA551C">
              <w:t>view/{id}</w:t>
            </w:r>
          </w:p>
        </w:tc>
        <w:tc>
          <w:tcPr>
            <w:tcW w:w="1173" w:type="pct"/>
            <w:vAlign w:val="center"/>
          </w:tcPr>
          <w:p w:rsidR="00BA3391" w:rsidRDefault="00BA3391" w:rsidP="00BA3391">
            <w:pPr>
              <w:pStyle w:val="C503-2"/>
              <w:spacing w:before="65" w:after="65"/>
            </w:pPr>
            <w:r w:rsidRPr="009A43BB">
              <w:t>获取指定</w:t>
            </w:r>
            <w:r>
              <w:rPr>
                <w:rFonts w:hint="eastAsia"/>
              </w:rPr>
              <w:t>ID</w:t>
            </w:r>
            <w:r w:rsidRPr="009A43BB">
              <w:t>的</w:t>
            </w:r>
            <w:r w:rsidRPr="009A43BB">
              <w:t>GraphicalView</w:t>
            </w:r>
            <w:r w:rsidRPr="009A43BB">
              <w:t>，并验证</w:t>
            </w:r>
            <w:r>
              <w:rPr>
                <w:rFonts w:hint="eastAsia"/>
              </w:rPr>
              <w:t>用户</w:t>
            </w:r>
            <w:r w:rsidRPr="009A43BB">
              <w:t>是否具有相关权限</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sidRPr="008A5EB1">
              <w:rPr>
                <w:rFonts w:hint="eastAsia"/>
              </w:rPr>
              <w:t>读取接口</w:t>
            </w:r>
          </w:p>
        </w:tc>
        <w:tc>
          <w:tcPr>
            <w:tcW w:w="1747" w:type="pct"/>
          </w:tcPr>
          <w:p w:rsidR="00BA3391" w:rsidRDefault="00BA3391" w:rsidP="00BA3391">
            <w:pPr>
              <w:pStyle w:val="C503-2"/>
              <w:spacing w:before="65" w:after="65"/>
            </w:pPr>
            <w:r w:rsidRPr="005C635B">
              <w:rPr>
                <w:rFonts w:hint="eastAsia"/>
              </w:rPr>
              <w:t>g</w:t>
            </w:r>
            <w:r w:rsidRPr="005C635B">
              <w:t>raphicalviews</w:t>
            </w:r>
            <w:r w:rsidRPr="005C635B">
              <w:rPr>
                <w:rFonts w:hint="eastAsia"/>
              </w:rPr>
              <w:t>/</w:t>
            </w:r>
            <w:r w:rsidRPr="00EA551C">
              <w:t>viewbyxid/{xid}</w:t>
            </w:r>
          </w:p>
        </w:tc>
        <w:tc>
          <w:tcPr>
            <w:tcW w:w="1173" w:type="pct"/>
            <w:vAlign w:val="center"/>
          </w:tcPr>
          <w:p w:rsidR="00BA3391" w:rsidRDefault="00BA3391" w:rsidP="00BA3391">
            <w:pPr>
              <w:pStyle w:val="C503-2"/>
              <w:spacing w:before="65" w:after="65"/>
            </w:pPr>
            <w:r w:rsidRPr="009A43BB">
              <w:t>获取指定</w:t>
            </w:r>
            <w:r w:rsidRPr="009A43BB">
              <w:rPr>
                <w:u w:val="single"/>
              </w:rPr>
              <w:t>xid</w:t>
            </w:r>
            <w:r w:rsidRPr="009A43BB">
              <w:t>的</w:t>
            </w:r>
            <w:r w:rsidRPr="009A43BB">
              <w:t>GraphicalView</w:t>
            </w:r>
            <w:r w:rsidRPr="009A43BB">
              <w:t>，并验证</w:t>
            </w:r>
            <w:r>
              <w:rPr>
                <w:rFonts w:hint="eastAsia"/>
              </w:rPr>
              <w:t>用户</w:t>
            </w:r>
            <w:r w:rsidRPr="009A43BB">
              <w:t>是否具有相关权限</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sidRPr="008A5EB1">
              <w:rPr>
                <w:rFonts w:hint="eastAsia"/>
              </w:rPr>
              <w:t>读取接口</w:t>
            </w:r>
          </w:p>
        </w:tc>
        <w:tc>
          <w:tcPr>
            <w:tcW w:w="1747" w:type="pct"/>
          </w:tcPr>
          <w:p w:rsidR="00BA3391" w:rsidRDefault="00BA3391" w:rsidP="00BA3391">
            <w:pPr>
              <w:pStyle w:val="C503-2"/>
              <w:spacing w:before="65" w:after="65"/>
            </w:pPr>
            <w:r w:rsidRPr="005C635B">
              <w:rPr>
                <w:rFonts w:hint="eastAsia"/>
              </w:rPr>
              <w:t>g</w:t>
            </w:r>
            <w:r w:rsidRPr="005C635B">
              <w:t>raphicalviews</w:t>
            </w:r>
            <w:r w:rsidRPr="005C635B">
              <w:rPr>
                <w:rFonts w:hint="eastAsia"/>
              </w:rPr>
              <w:t>/</w:t>
            </w:r>
            <w:r w:rsidRPr="00EA551C">
              <w:t>viewbyname/{name}</w:t>
            </w:r>
          </w:p>
        </w:tc>
        <w:tc>
          <w:tcPr>
            <w:tcW w:w="1173" w:type="pct"/>
            <w:vAlign w:val="center"/>
          </w:tcPr>
          <w:p w:rsidR="00BA3391" w:rsidRDefault="00BA3391" w:rsidP="00BA3391">
            <w:pPr>
              <w:pStyle w:val="C503-2"/>
              <w:spacing w:before="65" w:after="65"/>
            </w:pPr>
            <w:r w:rsidRPr="009A43BB">
              <w:t>获取指定</w:t>
            </w:r>
            <w:r w:rsidRPr="009A43BB">
              <w:t>name</w:t>
            </w:r>
            <w:r w:rsidRPr="009A43BB">
              <w:t>的</w:t>
            </w:r>
            <w:r w:rsidRPr="009A43BB">
              <w:t>GraphicalView</w:t>
            </w:r>
            <w:r w:rsidRPr="009A43BB">
              <w:t>，并验证</w:t>
            </w:r>
            <w:r>
              <w:rPr>
                <w:rFonts w:hint="eastAsia"/>
              </w:rPr>
              <w:t>用户</w:t>
            </w:r>
            <w:r w:rsidRPr="009A43BB">
              <w:t>是否具有相关权限</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写入接口</w:t>
            </w:r>
          </w:p>
        </w:tc>
        <w:tc>
          <w:tcPr>
            <w:tcW w:w="1747" w:type="pct"/>
          </w:tcPr>
          <w:p w:rsidR="00BA3391" w:rsidRDefault="00BA3391" w:rsidP="00BA3391">
            <w:pPr>
              <w:pStyle w:val="C503-2"/>
              <w:spacing w:before="65" w:after="65"/>
            </w:pPr>
            <w:r w:rsidRPr="005C635B">
              <w:rPr>
                <w:rFonts w:hint="eastAsia"/>
              </w:rPr>
              <w:t>g</w:t>
            </w:r>
            <w:r w:rsidRPr="005C635B">
              <w:t>raphicalviews</w:t>
            </w:r>
            <w:r w:rsidRPr="005C635B">
              <w:rPr>
                <w:rFonts w:hint="eastAsia"/>
              </w:rPr>
              <w:t>/</w:t>
            </w:r>
            <w:r w:rsidRPr="00607ED0">
              <w:t>saveview</w:t>
            </w:r>
          </w:p>
        </w:tc>
        <w:tc>
          <w:tcPr>
            <w:tcW w:w="1173" w:type="pct"/>
            <w:vAlign w:val="center"/>
          </w:tcPr>
          <w:p w:rsidR="00BA3391" w:rsidRDefault="00BA3391" w:rsidP="00BA3391">
            <w:pPr>
              <w:pStyle w:val="C503-2"/>
              <w:spacing w:before="65" w:after="65"/>
            </w:pPr>
            <w:r>
              <w:rPr>
                <w:rFonts w:hint="eastAsia"/>
              </w:rPr>
              <w:t>保存</w:t>
            </w:r>
            <w:r>
              <w:rPr>
                <w:rFonts w:hint="eastAsia"/>
              </w:rPr>
              <w:t>View</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写入接口</w:t>
            </w:r>
          </w:p>
        </w:tc>
        <w:tc>
          <w:tcPr>
            <w:tcW w:w="1747" w:type="pct"/>
          </w:tcPr>
          <w:p w:rsidR="00BA3391" w:rsidRDefault="00BA3391" w:rsidP="00BA3391">
            <w:pPr>
              <w:pStyle w:val="C503-2"/>
              <w:spacing w:before="65" w:after="65"/>
            </w:pPr>
            <w:r w:rsidRPr="005C635B">
              <w:rPr>
                <w:rFonts w:hint="eastAsia"/>
              </w:rPr>
              <w:t>g</w:t>
            </w:r>
            <w:r w:rsidRPr="005C635B">
              <w:t>raphicalviews</w:t>
            </w:r>
            <w:r w:rsidRPr="005C635B">
              <w:rPr>
                <w:rFonts w:hint="eastAsia"/>
              </w:rPr>
              <w:t>/</w:t>
            </w:r>
            <w:r w:rsidRPr="00607ED0">
              <w:t>delete/{id}</w:t>
            </w:r>
          </w:p>
        </w:tc>
        <w:tc>
          <w:tcPr>
            <w:tcW w:w="1173" w:type="pct"/>
            <w:vAlign w:val="center"/>
          </w:tcPr>
          <w:p w:rsidR="00BA3391" w:rsidRDefault="00BA3391" w:rsidP="00BA3391">
            <w:pPr>
              <w:pStyle w:val="C503-2"/>
              <w:spacing w:before="65" w:after="65"/>
            </w:pPr>
            <w:r>
              <w:rPr>
                <w:rFonts w:hint="eastAsia"/>
              </w:rPr>
              <w:t>删除</w:t>
            </w:r>
            <w:r>
              <w:rPr>
                <w:rFonts w:hint="eastAsia"/>
              </w:rPr>
              <w:t>View</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读取接口</w:t>
            </w:r>
          </w:p>
        </w:tc>
        <w:tc>
          <w:tcPr>
            <w:tcW w:w="1747" w:type="pct"/>
          </w:tcPr>
          <w:p w:rsidR="00BA3391" w:rsidRDefault="00BA3391" w:rsidP="00BA3391">
            <w:pPr>
              <w:pStyle w:val="C503-2"/>
              <w:spacing w:before="65" w:after="65"/>
            </w:pPr>
            <w:r w:rsidRPr="009925D6">
              <w:rPr>
                <w:rFonts w:hint="eastAsia"/>
              </w:rPr>
              <w:t>g</w:t>
            </w:r>
            <w:r w:rsidRPr="009925D6">
              <w:t>raphicalviews</w:t>
            </w:r>
            <w:r w:rsidRPr="009925D6">
              <w:rPr>
                <w:rFonts w:hint="eastAsia"/>
              </w:rPr>
              <w:t>/</w:t>
            </w:r>
            <w:r w:rsidRPr="00607ED0">
              <w:t>viewnames</w:t>
            </w:r>
          </w:p>
        </w:tc>
        <w:tc>
          <w:tcPr>
            <w:tcW w:w="1173" w:type="pct"/>
            <w:vAlign w:val="center"/>
          </w:tcPr>
          <w:p w:rsidR="00BA3391" w:rsidRDefault="00BA3391" w:rsidP="00BA3391">
            <w:pPr>
              <w:pStyle w:val="C503-2"/>
              <w:spacing w:before="65" w:after="65"/>
            </w:pPr>
            <w:r w:rsidRPr="009A43BB">
              <w:t>获取当前登录</w:t>
            </w:r>
            <w:r w:rsidRPr="009A43BB">
              <w:t>user</w:t>
            </w:r>
            <w:r w:rsidRPr="009A43BB">
              <w:t>可操作的</w:t>
            </w:r>
            <w:r w:rsidRPr="009A43BB">
              <w:t>view</w:t>
            </w:r>
            <w:r w:rsidRPr="009A43BB">
              <w:t>名称</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读取接口</w:t>
            </w:r>
          </w:p>
        </w:tc>
        <w:tc>
          <w:tcPr>
            <w:tcW w:w="1747" w:type="pct"/>
          </w:tcPr>
          <w:p w:rsidR="00BA3391" w:rsidRDefault="00BA3391" w:rsidP="00BA3391">
            <w:pPr>
              <w:pStyle w:val="C503-2"/>
              <w:spacing w:before="65" w:after="65"/>
            </w:pPr>
            <w:r w:rsidRPr="009925D6">
              <w:rPr>
                <w:rFonts w:hint="eastAsia"/>
              </w:rPr>
              <w:t>g</w:t>
            </w:r>
            <w:r w:rsidRPr="009925D6">
              <w:t>raphicalviews</w:t>
            </w:r>
            <w:r w:rsidRPr="009925D6">
              <w:rPr>
                <w:rFonts w:hint="eastAsia"/>
              </w:rPr>
              <w:t>/</w:t>
            </w:r>
            <w:r w:rsidRPr="00607ED0">
              <w:t>uniquegraphicalviewxid</w:t>
            </w:r>
          </w:p>
        </w:tc>
        <w:tc>
          <w:tcPr>
            <w:tcW w:w="1173" w:type="pct"/>
            <w:vAlign w:val="center"/>
          </w:tcPr>
          <w:p w:rsidR="00BA3391" w:rsidRDefault="00BA3391" w:rsidP="00BA3391">
            <w:pPr>
              <w:pStyle w:val="C503-2"/>
              <w:spacing w:before="65" w:after="65"/>
            </w:pPr>
            <w:r w:rsidRPr="009A43BB">
              <w:t>获取一个唯一的</w:t>
            </w:r>
            <w:r w:rsidRPr="009A43BB">
              <w:t>GraphicalView</w:t>
            </w:r>
            <w:r w:rsidRPr="009A43BB">
              <w:t>的</w:t>
            </w:r>
            <w:r w:rsidRPr="009A43BB">
              <w:rPr>
                <w:u w:val="single"/>
              </w:rPr>
              <w:t>xid</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读取接口</w:t>
            </w:r>
          </w:p>
        </w:tc>
        <w:tc>
          <w:tcPr>
            <w:tcW w:w="1747" w:type="pct"/>
          </w:tcPr>
          <w:p w:rsidR="00BA3391" w:rsidRDefault="00BA3391" w:rsidP="00BA3391">
            <w:pPr>
              <w:pStyle w:val="C503-2"/>
              <w:spacing w:before="65" w:after="65"/>
            </w:pPr>
            <w:r w:rsidRPr="009925D6">
              <w:rPr>
                <w:rFonts w:hint="eastAsia"/>
              </w:rPr>
              <w:t>g</w:t>
            </w:r>
            <w:r w:rsidRPr="009925D6">
              <w:t>raphicalviews</w:t>
            </w:r>
            <w:r w:rsidRPr="009925D6">
              <w:rPr>
                <w:rFonts w:hint="eastAsia"/>
              </w:rPr>
              <w:t>/</w:t>
            </w:r>
            <w:r w:rsidRPr="00607ED0">
              <w:t>componenttypes</w:t>
            </w:r>
          </w:p>
        </w:tc>
        <w:tc>
          <w:tcPr>
            <w:tcW w:w="1173" w:type="pct"/>
            <w:vAlign w:val="center"/>
          </w:tcPr>
          <w:p w:rsidR="00BA3391" w:rsidRDefault="00BA3391" w:rsidP="00BA3391">
            <w:pPr>
              <w:pStyle w:val="C503-2"/>
              <w:spacing w:before="65" w:after="65"/>
            </w:pPr>
            <w:r w:rsidRPr="009A43BB">
              <w:t>获取所有的组件类型</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写入接口</w:t>
            </w:r>
          </w:p>
        </w:tc>
        <w:tc>
          <w:tcPr>
            <w:tcW w:w="1747" w:type="pct"/>
          </w:tcPr>
          <w:p w:rsidR="00BA3391" w:rsidRDefault="00BA3391" w:rsidP="00BA3391">
            <w:pPr>
              <w:pStyle w:val="C503-2"/>
              <w:spacing w:before="65" w:after="65"/>
            </w:pPr>
            <w:r w:rsidRPr="009925D6">
              <w:rPr>
                <w:rFonts w:hint="eastAsia"/>
              </w:rPr>
              <w:t>g</w:t>
            </w:r>
            <w:r w:rsidRPr="009925D6">
              <w:t>raphicalviews</w:t>
            </w:r>
            <w:r w:rsidRPr="009925D6">
              <w:rPr>
                <w:rFonts w:hint="eastAsia"/>
              </w:rPr>
              <w:t>/</w:t>
            </w:r>
            <w:r w:rsidRPr="00607ED0">
              <w:t>deleteviewshare</w:t>
            </w:r>
          </w:p>
        </w:tc>
        <w:tc>
          <w:tcPr>
            <w:tcW w:w="1173" w:type="pct"/>
            <w:vAlign w:val="center"/>
          </w:tcPr>
          <w:p w:rsidR="00BA3391" w:rsidRDefault="00BA3391" w:rsidP="00BA3391">
            <w:pPr>
              <w:pStyle w:val="C503-2"/>
              <w:spacing w:before="65" w:after="65"/>
            </w:pPr>
            <w:r w:rsidRPr="009A43BB">
              <w:t>删除用户对于指定</w:t>
            </w:r>
            <w:r w:rsidRPr="009A43BB">
              <w:t>view</w:t>
            </w:r>
            <w:r w:rsidRPr="009A43BB">
              <w:t>的权限</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pPr>
          </w:p>
        </w:tc>
        <w:tc>
          <w:tcPr>
            <w:tcW w:w="713" w:type="pct"/>
            <w:vAlign w:val="center"/>
          </w:tcPr>
          <w:p w:rsidR="00BA3391" w:rsidRDefault="00BA3391" w:rsidP="00BA3391">
            <w:pPr>
              <w:pStyle w:val="C503-2"/>
              <w:spacing w:before="65" w:after="65"/>
            </w:pPr>
            <w:r>
              <w:rPr>
                <w:rFonts w:hint="eastAsia"/>
              </w:rPr>
              <w:t>写入接口</w:t>
            </w:r>
          </w:p>
        </w:tc>
        <w:tc>
          <w:tcPr>
            <w:tcW w:w="1747" w:type="pct"/>
          </w:tcPr>
          <w:p w:rsidR="00BA3391" w:rsidRDefault="00BA3391" w:rsidP="00BA3391">
            <w:pPr>
              <w:pStyle w:val="C503-2"/>
              <w:spacing w:before="65" w:after="65"/>
            </w:pPr>
            <w:r w:rsidRPr="00D91D8E">
              <w:rPr>
                <w:rFonts w:hint="eastAsia"/>
              </w:rPr>
              <w:t>g</w:t>
            </w:r>
            <w:r w:rsidRPr="00D91D8E">
              <w:t>raphicalviews</w:t>
            </w:r>
            <w:r w:rsidRPr="00D91D8E">
              <w:rPr>
                <w:rFonts w:hint="eastAsia"/>
              </w:rPr>
              <w:t>/</w:t>
            </w:r>
            <w:r w:rsidRPr="00607ED0">
              <w:t>validate_variabletag</w:t>
            </w:r>
          </w:p>
        </w:tc>
        <w:tc>
          <w:tcPr>
            <w:tcW w:w="1173" w:type="pct"/>
            <w:vAlign w:val="center"/>
          </w:tcPr>
          <w:p w:rsidR="00BA3391" w:rsidRDefault="00BA3391" w:rsidP="00BA3391">
            <w:pPr>
              <w:pStyle w:val="C503-2"/>
              <w:spacing w:before="65" w:after="65"/>
            </w:pPr>
            <w:r>
              <w:rPr>
                <w:rFonts w:hint="eastAsia"/>
              </w:rPr>
              <w:t>校验用户是否有对</w:t>
            </w:r>
            <w:r>
              <w:rPr>
                <w:rFonts w:hint="eastAsia"/>
              </w:rPr>
              <w:t>VariableTag</w:t>
            </w:r>
            <w:r>
              <w:rPr>
                <w:rFonts w:hint="eastAsia"/>
              </w:rPr>
              <w:t>读的权限</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restart"/>
            <w:vAlign w:val="center"/>
          </w:tcPr>
          <w:p w:rsidR="00BA3391" w:rsidRDefault="00BA3391" w:rsidP="00BA3391">
            <w:pPr>
              <w:pStyle w:val="C503-2"/>
              <w:spacing w:before="65" w:after="65"/>
              <w:rPr>
                <w:szCs w:val="21"/>
              </w:rPr>
            </w:pPr>
            <w:r w:rsidRPr="00E46E60">
              <w:rPr>
                <w:rFonts w:hint="eastAsia"/>
              </w:rPr>
              <w:t>事件维护接口</w:t>
            </w:r>
          </w:p>
        </w:tc>
        <w:tc>
          <w:tcPr>
            <w:tcW w:w="713" w:type="pct"/>
          </w:tcPr>
          <w:p w:rsidR="00BA3391" w:rsidRDefault="00BA3391" w:rsidP="00BA3391">
            <w:pPr>
              <w:pStyle w:val="C503-2"/>
              <w:spacing w:before="65" w:after="65"/>
            </w:pPr>
            <w:r w:rsidRPr="00DA5D55">
              <w:rPr>
                <w:rFonts w:hint="eastAsia"/>
              </w:rPr>
              <w:t>读取接口</w:t>
            </w:r>
          </w:p>
        </w:tc>
        <w:tc>
          <w:tcPr>
            <w:tcW w:w="1747" w:type="pct"/>
          </w:tcPr>
          <w:p w:rsidR="00BA3391" w:rsidRDefault="00BA3391" w:rsidP="00BA3391">
            <w:pPr>
              <w:pStyle w:val="C503-2"/>
              <w:spacing w:before="65" w:after="65"/>
            </w:pPr>
            <w:r>
              <w:rPr>
                <w:rFonts w:hint="eastAsia"/>
              </w:rPr>
              <w:t>m</w:t>
            </w:r>
            <w:r w:rsidRPr="009A43BB">
              <w:t>aintenanceevent</w:t>
            </w:r>
            <w:r>
              <w:rPr>
                <w:rFonts w:hint="eastAsia"/>
              </w:rPr>
              <w:t>/</w:t>
            </w:r>
            <w:r w:rsidRPr="00E46E60">
              <w:t>findall</w:t>
            </w:r>
          </w:p>
        </w:tc>
        <w:tc>
          <w:tcPr>
            <w:tcW w:w="1173" w:type="pct"/>
            <w:vAlign w:val="center"/>
          </w:tcPr>
          <w:p w:rsidR="00BA3391" w:rsidRPr="00E46E60" w:rsidRDefault="00BA3391" w:rsidP="00BA3391">
            <w:pPr>
              <w:pStyle w:val="C503-2"/>
              <w:spacing w:before="65" w:after="65"/>
            </w:pPr>
            <w:r w:rsidRPr="00E46E60">
              <w:rPr>
                <w:rFonts w:hint="eastAsia"/>
              </w:rPr>
              <w:t>获取所有的事件维护实例</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rPr>
                <w:szCs w:val="21"/>
              </w:rPr>
            </w:pPr>
          </w:p>
        </w:tc>
        <w:tc>
          <w:tcPr>
            <w:tcW w:w="713" w:type="pct"/>
          </w:tcPr>
          <w:p w:rsidR="00BA3391" w:rsidRDefault="00BA3391" w:rsidP="00BA3391">
            <w:pPr>
              <w:pStyle w:val="C503-2"/>
              <w:spacing w:before="65" w:after="65"/>
            </w:pPr>
            <w:r w:rsidRPr="00DA5D55">
              <w:rPr>
                <w:rFonts w:hint="eastAsia"/>
              </w:rPr>
              <w:t>读取接口</w:t>
            </w:r>
          </w:p>
        </w:tc>
        <w:tc>
          <w:tcPr>
            <w:tcW w:w="1747" w:type="pct"/>
          </w:tcPr>
          <w:p w:rsidR="00BA3391" w:rsidRDefault="00BA3391" w:rsidP="00BA3391">
            <w:pPr>
              <w:pStyle w:val="C503-2"/>
              <w:spacing w:before="65" w:after="65"/>
            </w:pPr>
            <w:r w:rsidRPr="0028265E">
              <w:rPr>
                <w:rFonts w:hint="eastAsia"/>
              </w:rPr>
              <w:t>m</w:t>
            </w:r>
            <w:r w:rsidRPr="0028265E">
              <w:t>aintenanceevent</w:t>
            </w:r>
            <w:r w:rsidRPr="0028265E">
              <w:rPr>
                <w:rFonts w:hint="eastAsia"/>
              </w:rPr>
              <w:t>/</w:t>
            </w:r>
            <w:r w:rsidRPr="00E46E60">
              <w:t>find/{id}</w:t>
            </w:r>
          </w:p>
        </w:tc>
        <w:tc>
          <w:tcPr>
            <w:tcW w:w="1173" w:type="pct"/>
            <w:vAlign w:val="center"/>
          </w:tcPr>
          <w:p w:rsidR="00BA3391" w:rsidRPr="00E46E60" w:rsidRDefault="00BA3391" w:rsidP="00BA3391">
            <w:pPr>
              <w:pStyle w:val="C503-2"/>
              <w:spacing w:before="65" w:after="65"/>
            </w:pPr>
            <w:r w:rsidRPr="00E46E60">
              <w:rPr>
                <w:rFonts w:hint="eastAsia"/>
              </w:rPr>
              <w:t>通过</w:t>
            </w:r>
            <w:r w:rsidRPr="00E46E60">
              <w:rPr>
                <w:rFonts w:hint="eastAsia"/>
              </w:rPr>
              <w:t>ID</w:t>
            </w:r>
            <w:r w:rsidRPr="00E46E60">
              <w:rPr>
                <w:rFonts w:hint="eastAsia"/>
              </w:rPr>
              <w:t>查询事件维护实例</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rPr>
                <w:szCs w:val="21"/>
              </w:rPr>
            </w:pPr>
          </w:p>
        </w:tc>
        <w:tc>
          <w:tcPr>
            <w:tcW w:w="713" w:type="pct"/>
            <w:vAlign w:val="center"/>
          </w:tcPr>
          <w:p w:rsidR="00BA3391" w:rsidRPr="00E46E60" w:rsidRDefault="00BA3391" w:rsidP="00BA3391">
            <w:pPr>
              <w:pStyle w:val="C503-2"/>
              <w:spacing w:before="65" w:after="65"/>
            </w:pPr>
            <w:r>
              <w:rPr>
                <w:rFonts w:hint="eastAsia"/>
              </w:rPr>
              <w:t>读取接口</w:t>
            </w:r>
          </w:p>
        </w:tc>
        <w:tc>
          <w:tcPr>
            <w:tcW w:w="1747" w:type="pct"/>
          </w:tcPr>
          <w:p w:rsidR="00BA3391" w:rsidRDefault="00BA3391" w:rsidP="00BA3391">
            <w:pPr>
              <w:pStyle w:val="C503-2"/>
              <w:spacing w:before="65" w:after="65"/>
            </w:pPr>
            <w:r w:rsidRPr="0028265E">
              <w:rPr>
                <w:rFonts w:hint="eastAsia"/>
              </w:rPr>
              <w:t>m</w:t>
            </w:r>
            <w:r w:rsidRPr="0028265E">
              <w:t>aintenanceevent</w:t>
            </w:r>
            <w:r w:rsidRPr="0028265E">
              <w:rPr>
                <w:rFonts w:hint="eastAsia"/>
              </w:rPr>
              <w:t>/</w:t>
            </w:r>
            <w:r w:rsidRPr="00E46E60">
              <w:t>iseventactive/{id}</w:t>
            </w:r>
          </w:p>
        </w:tc>
        <w:tc>
          <w:tcPr>
            <w:tcW w:w="1173" w:type="pct"/>
            <w:vAlign w:val="center"/>
          </w:tcPr>
          <w:p w:rsidR="00BA3391" w:rsidRPr="00E46E60" w:rsidRDefault="00BA3391" w:rsidP="00BA3391">
            <w:pPr>
              <w:pStyle w:val="C503-2"/>
              <w:spacing w:before="65" w:after="65"/>
            </w:pPr>
            <w:r w:rsidRPr="00E46E60">
              <w:rPr>
                <w:rFonts w:hint="eastAsia"/>
              </w:rPr>
              <w:t>事件维护实例是否</w:t>
            </w:r>
            <w:r w:rsidRPr="00E46E60">
              <w:rPr>
                <w:rFonts w:hint="eastAsia"/>
              </w:rPr>
              <w:t>active</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rPr>
                <w:szCs w:val="21"/>
              </w:rPr>
            </w:pPr>
          </w:p>
        </w:tc>
        <w:tc>
          <w:tcPr>
            <w:tcW w:w="713" w:type="pct"/>
          </w:tcPr>
          <w:p w:rsidR="00BA3391" w:rsidRDefault="00BA3391" w:rsidP="00BA3391">
            <w:pPr>
              <w:pStyle w:val="C503-2"/>
              <w:spacing w:before="65" w:after="65"/>
            </w:pPr>
            <w:r w:rsidRPr="00470FE8">
              <w:rPr>
                <w:rFonts w:hint="eastAsia"/>
              </w:rPr>
              <w:t>写入接口</w:t>
            </w:r>
          </w:p>
        </w:tc>
        <w:tc>
          <w:tcPr>
            <w:tcW w:w="1747" w:type="pct"/>
          </w:tcPr>
          <w:p w:rsidR="00BA3391" w:rsidRDefault="00BA3391" w:rsidP="00BA3391">
            <w:pPr>
              <w:pStyle w:val="C503-2"/>
              <w:spacing w:before="65" w:after="65"/>
            </w:pPr>
            <w:r w:rsidRPr="0028265E">
              <w:rPr>
                <w:rFonts w:hint="eastAsia"/>
              </w:rPr>
              <w:t>m</w:t>
            </w:r>
            <w:r w:rsidRPr="0028265E">
              <w:t>aintenanceevent</w:t>
            </w:r>
            <w:r w:rsidRPr="0028265E">
              <w:rPr>
                <w:rFonts w:hint="eastAsia"/>
              </w:rPr>
              <w:t>/</w:t>
            </w:r>
            <w:r w:rsidRPr="00E46E60">
              <w:t>create</w:t>
            </w:r>
          </w:p>
        </w:tc>
        <w:tc>
          <w:tcPr>
            <w:tcW w:w="1173" w:type="pct"/>
            <w:vAlign w:val="center"/>
          </w:tcPr>
          <w:p w:rsidR="00BA3391" w:rsidRPr="00E46E60" w:rsidRDefault="00BA3391" w:rsidP="00BA3391">
            <w:pPr>
              <w:pStyle w:val="C503-2"/>
              <w:spacing w:before="65" w:after="65"/>
            </w:pPr>
            <w:r w:rsidRPr="00E46E60">
              <w:rPr>
                <w:rFonts w:hint="eastAsia"/>
              </w:rPr>
              <w:t>创建事件维护实例</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rPr>
                <w:szCs w:val="21"/>
              </w:rPr>
            </w:pPr>
          </w:p>
        </w:tc>
        <w:tc>
          <w:tcPr>
            <w:tcW w:w="713" w:type="pct"/>
          </w:tcPr>
          <w:p w:rsidR="00BA3391" w:rsidRDefault="00BA3391" w:rsidP="00BA3391">
            <w:pPr>
              <w:pStyle w:val="C503-2"/>
              <w:spacing w:before="65" w:after="65"/>
            </w:pPr>
            <w:r w:rsidRPr="00470FE8">
              <w:rPr>
                <w:rFonts w:hint="eastAsia"/>
              </w:rPr>
              <w:t>写入接口</w:t>
            </w:r>
          </w:p>
        </w:tc>
        <w:tc>
          <w:tcPr>
            <w:tcW w:w="1747" w:type="pct"/>
          </w:tcPr>
          <w:p w:rsidR="00BA3391" w:rsidRDefault="00BA3391" w:rsidP="00BA3391">
            <w:pPr>
              <w:pStyle w:val="C503-2"/>
              <w:spacing w:before="65" w:after="65"/>
            </w:pPr>
            <w:r w:rsidRPr="0028265E">
              <w:rPr>
                <w:rFonts w:hint="eastAsia"/>
              </w:rPr>
              <w:t>m</w:t>
            </w:r>
            <w:r w:rsidRPr="0028265E">
              <w:t>aintenanceevent</w:t>
            </w:r>
            <w:r w:rsidRPr="0028265E">
              <w:rPr>
                <w:rFonts w:hint="eastAsia"/>
              </w:rPr>
              <w:t>/</w:t>
            </w:r>
            <w:r w:rsidRPr="00E46E60">
              <w:t>delete/{id}</w:t>
            </w:r>
          </w:p>
        </w:tc>
        <w:tc>
          <w:tcPr>
            <w:tcW w:w="1173" w:type="pct"/>
            <w:vAlign w:val="center"/>
          </w:tcPr>
          <w:p w:rsidR="00BA3391" w:rsidRPr="00E46E60" w:rsidRDefault="00BA3391" w:rsidP="00BA3391">
            <w:pPr>
              <w:pStyle w:val="C503-2"/>
              <w:spacing w:before="65" w:after="65"/>
            </w:pPr>
            <w:r w:rsidRPr="00E46E60">
              <w:rPr>
                <w:rFonts w:hint="eastAsia"/>
              </w:rPr>
              <w:t>根据</w:t>
            </w:r>
            <w:r w:rsidRPr="00E46E60">
              <w:rPr>
                <w:rFonts w:hint="eastAsia"/>
              </w:rPr>
              <w:t>ID</w:t>
            </w:r>
            <w:r w:rsidRPr="00E46E60">
              <w:rPr>
                <w:rFonts w:hint="eastAsia"/>
              </w:rPr>
              <w:t>删除事件维护实例</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rPr>
                <w:szCs w:val="21"/>
              </w:rPr>
            </w:pPr>
          </w:p>
        </w:tc>
        <w:tc>
          <w:tcPr>
            <w:tcW w:w="713" w:type="pct"/>
          </w:tcPr>
          <w:p w:rsidR="00BA3391" w:rsidRDefault="00BA3391" w:rsidP="00BA3391">
            <w:pPr>
              <w:pStyle w:val="C503-2"/>
              <w:spacing w:before="65" w:after="65"/>
            </w:pPr>
            <w:r w:rsidRPr="00470FE8">
              <w:rPr>
                <w:rFonts w:hint="eastAsia"/>
              </w:rPr>
              <w:t>写入接口</w:t>
            </w:r>
          </w:p>
        </w:tc>
        <w:tc>
          <w:tcPr>
            <w:tcW w:w="1747" w:type="pct"/>
          </w:tcPr>
          <w:p w:rsidR="00BA3391" w:rsidRDefault="00BA3391" w:rsidP="00BA3391">
            <w:pPr>
              <w:pStyle w:val="C503-2"/>
              <w:spacing w:before="65" w:after="65"/>
            </w:pPr>
            <w:r w:rsidRPr="0028265E">
              <w:rPr>
                <w:rFonts w:hint="eastAsia"/>
              </w:rPr>
              <w:t>m</w:t>
            </w:r>
            <w:r w:rsidRPr="0028265E">
              <w:t>aintenanceevent</w:t>
            </w:r>
            <w:r w:rsidRPr="0028265E">
              <w:rPr>
                <w:rFonts w:hint="eastAsia"/>
              </w:rPr>
              <w:t>/</w:t>
            </w:r>
            <w:r w:rsidRPr="00E46E60">
              <w:t>togglemaintenanceevent/{id}</w:t>
            </w:r>
          </w:p>
        </w:tc>
        <w:tc>
          <w:tcPr>
            <w:tcW w:w="1173" w:type="pct"/>
            <w:vAlign w:val="center"/>
          </w:tcPr>
          <w:p w:rsidR="00BA3391" w:rsidRPr="00E46E60" w:rsidRDefault="00BA3391" w:rsidP="00BA3391">
            <w:pPr>
              <w:pStyle w:val="C503-2"/>
              <w:spacing w:before="65" w:after="65"/>
            </w:pPr>
            <w:r w:rsidRPr="00E46E60">
              <w:rPr>
                <w:rFonts w:hint="eastAsia"/>
              </w:rPr>
              <w:t>启动一个事件维护实例</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Default="00BA3391" w:rsidP="00BA3391">
            <w:pPr>
              <w:pStyle w:val="C503-2"/>
              <w:spacing w:before="65" w:after="65"/>
              <w:rPr>
                <w:szCs w:val="21"/>
              </w:rPr>
            </w:pPr>
          </w:p>
        </w:tc>
        <w:tc>
          <w:tcPr>
            <w:tcW w:w="713" w:type="pct"/>
            <w:vAlign w:val="center"/>
          </w:tcPr>
          <w:p w:rsidR="00BA3391" w:rsidRPr="00E46E60" w:rsidRDefault="00BA3391" w:rsidP="00BA3391">
            <w:pPr>
              <w:pStyle w:val="C503-2"/>
              <w:spacing w:before="65" w:after="65"/>
            </w:pPr>
            <w:r>
              <w:rPr>
                <w:rFonts w:hint="eastAsia"/>
              </w:rPr>
              <w:t>读取接口</w:t>
            </w:r>
          </w:p>
        </w:tc>
        <w:tc>
          <w:tcPr>
            <w:tcW w:w="1747" w:type="pct"/>
          </w:tcPr>
          <w:p w:rsidR="00BA3391" w:rsidRDefault="00BA3391" w:rsidP="00BA3391">
            <w:pPr>
              <w:pStyle w:val="C503-2"/>
              <w:spacing w:before="65" w:after="65"/>
            </w:pPr>
            <w:r w:rsidRPr="0028265E">
              <w:rPr>
                <w:rFonts w:hint="eastAsia"/>
              </w:rPr>
              <w:t>m</w:t>
            </w:r>
            <w:r w:rsidRPr="0028265E">
              <w:t>aintenanceevent</w:t>
            </w:r>
            <w:r w:rsidRPr="0028265E">
              <w:rPr>
                <w:rFonts w:hint="eastAsia"/>
              </w:rPr>
              <w:t>/</w:t>
            </w:r>
            <w:r w:rsidRPr="00E46E60">
              <w:t>generateuniquexid</w:t>
            </w:r>
          </w:p>
        </w:tc>
        <w:tc>
          <w:tcPr>
            <w:tcW w:w="1173" w:type="pct"/>
            <w:vAlign w:val="center"/>
          </w:tcPr>
          <w:p w:rsidR="00BA3391" w:rsidRPr="00E46E60" w:rsidRDefault="00BA3391" w:rsidP="00BA3391">
            <w:pPr>
              <w:pStyle w:val="C503-2"/>
              <w:spacing w:before="65" w:after="65"/>
            </w:pPr>
            <w:r w:rsidRPr="00E46E60">
              <w:rPr>
                <w:rFonts w:hint="eastAsia"/>
              </w:rPr>
              <w:t>获取一个唯一的</w:t>
            </w:r>
            <w:r w:rsidRPr="00E46E60">
              <w:rPr>
                <w:rFonts w:hint="eastAsia"/>
              </w:rPr>
              <w:t>XID</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restart"/>
            <w:vAlign w:val="center"/>
          </w:tcPr>
          <w:p w:rsidR="00BA3391" w:rsidRPr="00E46E60" w:rsidRDefault="00BA3391" w:rsidP="00BA3391">
            <w:pPr>
              <w:pStyle w:val="C503-2"/>
              <w:spacing w:before="65" w:after="65"/>
            </w:pPr>
            <w:r w:rsidRPr="00E46E60">
              <w:rPr>
                <w:rFonts w:hint="eastAsia"/>
              </w:rPr>
              <w:t>定时事件接口</w:t>
            </w:r>
          </w:p>
        </w:tc>
        <w:tc>
          <w:tcPr>
            <w:tcW w:w="713" w:type="pct"/>
          </w:tcPr>
          <w:p w:rsidR="00BA3391" w:rsidRDefault="00BA3391" w:rsidP="00BA3391">
            <w:pPr>
              <w:pStyle w:val="C503-2"/>
              <w:spacing w:before="65" w:after="65"/>
            </w:pPr>
            <w:r w:rsidRPr="00FA2485">
              <w:rPr>
                <w:rFonts w:hint="eastAsia"/>
              </w:rPr>
              <w:t>读取接口</w:t>
            </w:r>
          </w:p>
        </w:tc>
        <w:tc>
          <w:tcPr>
            <w:tcW w:w="1747" w:type="pct"/>
          </w:tcPr>
          <w:p w:rsidR="00BA3391" w:rsidRDefault="00BA3391" w:rsidP="00BA3391">
            <w:pPr>
              <w:pStyle w:val="C503-2"/>
              <w:spacing w:before="65" w:after="65"/>
            </w:pPr>
            <w:r>
              <w:rPr>
                <w:rFonts w:hint="eastAsia"/>
              </w:rPr>
              <w:t>s</w:t>
            </w:r>
            <w:r w:rsidRPr="00E46E60">
              <w:t>cheduledevent</w:t>
            </w:r>
            <w:r>
              <w:rPr>
                <w:rFonts w:hint="eastAsia"/>
              </w:rPr>
              <w:t>/</w:t>
            </w:r>
            <w:r w:rsidRPr="00E46E60">
              <w:t>findall</w:t>
            </w:r>
          </w:p>
        </w:tc>
        <w:tc>
          <w:tcPr>
            <w:tcW w:w="1173" w:type="pct"/>
            <w:vAlign w:val="center"/>
          </w:tcPr>
          <w:p w:rsidR="00BA3391" w:rsidRPr="00E46E60" w:rsidRDefault="00BA3391" w:rsidP="00BA3391">
            <w:pPr>
              <w:pStyle w:val="C503-2"/>
              <w:spacing w:before="65" w:after="65"/>
            </w:pPr>
            <w:r w:rsidRPr="00E46E60">
              <w:rPr>
                <w:rFonts w:hint="eastAsia"/>
              </w:rPr>
              <w:t>获取所有的定时事件</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E46E60" w:rsidRDefault="00BA3391" w:rsidP="00BA3391">
            <w:pPr>
              <w:pStyle w:val="C503-2"/>
              <w:spacing w:before="65" w:after="65"/>
            </w:pPr>
          </w:p>
        </w:tc>
        <w:tc>
          <w:tcPr>
            <w:tcW w:w="713" w:type="pct"/>
          </w:tcPr>
          <w:p w:rsidR="00BA3391" w:rsidRDefault="00BA3391" w:rsidP="00BA3391">
            <w:pPr>
              <w:pStyle w:val="C503-2"/>
              <w:spacing w:before="65" w:after="65"/>
            </w:pPr>
            <w:r w:rsidRPr="00FA2485">
              <w:rPr>
                <w:rFonts w:hint="eastAsia"/>
              </w:rPr>
              <w:t>读取接口</w:t>
            </w:r>
          </w:p>
        </w:tc>
        <w:tc>
          <w:tcPr>
            <w:tcW w:w="1747" w:type="pct"/>
          </w:tcPr>
          <w:p w:rsidR="00BA3391" w:rsidRDefault="00BA3391" w:rsidP="00BA3391">
            <w:pPr>
              <w:pStyle w:val="C503-2"/>
              <w:spacing w:before="65" w:after="65"/>
            </w:pPr>
            <w:r w:rsidRPr="0053711D">
              <w:rPr>
                <w:rFonts w:hint="eastAsia"/>
              </w:rPr>
              <w:t>s</w:t>
            </w:r>
            <w:r w:rsidRPr="0053711D">
              <w:t>cheduledevent</w:t>
            </w:r>
            <w:r w:rsidRPr="0053711D">
              <w:rPr>
                <w:rFonts w:hint="eastAsia"/>
              </w:rPr>
              <w:t>/</w:t>
            </w:r>
            <w:r w:rsidRPr="00E46E60">
              <w:t>find/{id}</w:t>
            </w:r>
          </w:p>
        </w:tc>
        <w:tc>
          <w:tcPr>
            <w:tcW w:w="1173" w:type="pct"/>
            <w:vAlign w:val="center"/>
          </w:tcPr>
          <w:p w:rsidR="00BA3391" w:rsidRPr="00E46E60" w:rsidRDefault="00BA3391" w:rsidP="00BA3391">
            <w:pPr>
              <w:pStyle w:val="C503-2"/>
              <w:spacing w:before="65" w:after="65"/>
            </w:pPr>
            <w:r w:rsidRPr="00E46E60">
              <w:rPr>
                <w:rFonts w:hint="eastAsia"/>
              </w:rPr>
              <w:t>通过</w:t>
            </w:r>
            <w:r w:rsidRPr="00E46E60">
              <w:rPr>
                <w:rFonts w:hint="eastAsia"/>
              </w:rPr>
              <w:t>ID</w:t>
            </w:r>
            <w:r w:rsidRPr="00E46E60">
              <w:rPr>
                <w:rFonts w:hint="eastAsia"/>
              </w:rPr>
              <w:t>获取定时事件</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E46E60" w:rsidRDefault="00BA3391" w:rsidP="00BA3391">
            <w:pPr>
              <w:pStyle w:val="C503-2"/>
              <w:spacing w:before="65" w:after="65"/>
            </w:pPr>
          </w:p>
        </w:tc>
        <w:tc>
          <w:tcPr>
            <w:tcW w:w="713" w:type="pct"/>
          </w:tcPr>
          <w:p w:rsidR="00BA3391" w:rsidRDefault="00BA3391" w:rsidP="00BA3391">
            <w:pPr>
              <w:pStyle w:val="C503-2"/>
              <w:spacing w:before="65" w:after="65"/>
            </w:pPr>
            <w:r w:rsidRPr="000C443F">
              <w:rPr>
                <w:rFonts w:hint="eastAsia"/>
              </w:rPr>
              <w:t>写入接口</w:t>
            </w:r>
          </w:p>
        </w:tc>
        <w:tc>
          <w:tcPr>
            <w:tcW w:w="1747" w:type="pct"/>
          </w:tcPr>
          <w:p w:rsidR="00BA3391" w:rsidRDefault="00BA3391" w:rsidP="00BA3391">
            <w:pPr>
              <w:pStyle w:val="C503-2"/>
              <w:spacing w:before="65" w:after="65"/>
            </w:pPr>
            <w:r w:rsidRPr="0053711D">
              <w:rPr>
                <w:rFonts w:hint="eastAsia"/>
              </w:rPr>
              <w:t>s</w:t>
            </w:r>
            <w:r w:rsidRPr="0053711D">
              <w:t>cheduledevent</w:t>
            </w:r>
            <w:r w:rsidRPr="0053711D">
              <w:rPr>
                <w:rFonts w:hint="eastAsia"/>
              </w:rPr>
              <w:t>/</w:t>
            </w:r>
            <w:r w:rsidRPr="00E46E60">
              <w:t>create</w:t>
            </w:r>
          </w:p>
        </w:tc>
        <w:tc>
          <w:tcPr>
            <w:tcW w:w="1173" w:type="pct"/>
            <w:vAlign w:val="center"/>
          </w:tcPr>
          <w:p w:rsidR="00BA3391" w:rsidRPr="00E46E60" w:rsidRDefault="00BA3391" w:rsidP="00BA3391">
            <w:pPr>
              <w:pStyle w:val="C503-2"/>
              <w:spacing w:before="65" w:after="65"/>
            </w:pPr>
            <w:r w:rsidRPr="00E46E60">
              <w:rPr>
                <w:rFonts w:hint="eastAsia"/>
              </w:rPr>
              <w:t>创建定时事件</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E46E60" w:rsidRDefault="00BA3391" w:rsidP="00BA3391">
            <w:pPr>
              <w:pStyle w:val="C503-2"/>
              <w:spacing w:before="65" w:after="65"/>
            </w:pPr>
          </w:p>
        </w:tc>
        <w:tc>
          <w:tcPr>
            <w:tcW w:w="713" w:type="pct"/>
          </w:tcPr>
          <w:p w:rsidR="00BA3391" w:rsidRDefault="00BA3391" w:rsidP="00BA3391">
            <w:pPr>
              <w:pStyle w:val="C503-2"/>
              <w:spacing w:before="65" w:after="65"/>
            </w:pPr>
            <w:r w:rsidRPr="000C443F">
              <w:rPr>
                <w:rFonts w:hint="eastAsia"/>
              </w:rPr>
              <w:t>写入接口</w:t>
            </w:r>
          </w:p>
        </w:tc>
        <w:tc>
          <w:tcPr>
            <w:tcW w:w="1747" w:type="pct"/>
          </w:tcPr>
          <w:p w:rsidR="00BA3391" w:rsidRDefault="00BA3391" w:rsidP="00BA3391">
            <w:pPr>
              <w:pStyle w:val="C503-2"/>
              <w:spacing w:before="65" w:after="65"/>
            </w:pPr>
            <w:r w:rsidRPr="0053711D">
              <w:rPr>
                <w:rFonts w:hint="eastAsia"/>
              </w:rPr>
              <w:t>s</w:t>
            </w:r>
            <w:r w:rsidRPr="0053711D">
              <w:t>cheduledevent</w:t>
            </w:r>
            <w:r w:rsidRPr="0053711D">
              <w:rPr>
                <w:rFonts w:hint="eastAsia"/>
              </w:rPr>
              <w:t>/</w:t>
            </w:r>
            <w:r w:rsidRPr="00E46E60">
              <w:t>delete/{</w:t>
            </w:r>
            <w:r w:rsidRPr="00E46E60">
              <w:rPr>
                <w:rFonts w:hint="eastAsia"/>
              </w:rPr>
              <w:t>i</w:t>
            </w:r>
            <w:r w:rsidRPr="00E46E60">
              <w:t>d}</w:t>
            </w:r>
          </w:p>
        </w:tc>
        <w:tc>
          <w:tcPr>
            <w:tcW w:w="1173" w:type="pct"/>
            <w:vAlign w:val="center"/>
          </w:tcPr>
          <w:p w:rsidR="00BA3391" w:rsidRPr="00E46E60" w:rsidRDefault="00BA3391" w:rsidP="00BA3391">
            <w:pPr>
              <w:pStyle w:val="C503-2"/>
              <w:spacing w:before="65" w:after="65"/>
            </w:pPr>
            <w:r w:rsidRPr="00E46E60">
              <w:rPr>
                <w:rFonts w:hint="eastAsia"/>
              </w:rPr>
              <w:t>根据</w:t>
            </w:r>
            <w:r w:rsidRPr="00E46E60">
              <w:rPr>
                <w:rFonts w:hint="eastAsia"/>
              </w:rPr>
              <w:t>ID</w:t>
            </w:r>
            <w:r w:rsidRPr="00E46E60">
              <w:rPr>
                <w:rFonts w:hint="eastAsia"/>
              </w:rPr>
              <w:t>删除定时事件</w:t>
            </w:r>
          </w:p>
        </w:tc>
        <w:tc>
          <w:tcPr>
            <w:tcW w:w="304" w:type="pct"/>
            <w:vAlign w:val="center"/>
          </w:tcPr>
          <w:p w:rsidR="00BA3391" w:rsidRPr="00A219BB" w:rsidRDefault="00BA3391" w:rsidP="00BA3391">
            <w:pPr>
              <w:pStyle w:val="C503-2"/>
              <w:spacing w:before="65" w:after="65"/>
              <w:rPr>
                <w:szCs w:val="21"/>
              </w:rPr>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restart"/>
            <w:vAlign w:val="center"/>
          </w:tcPr>
          <w:p w:rsidR="00BA3391" w:rsidRPr="009F1E17" w:rsidRDefault="00BA3391" w:rsidP="00BA3391">
            <w:pPr>
              <w:pStyle w:val="C503-2"/>
              <w:spacing w:before="65" w:after="65"/>
            </w:pPr>
            <w:r w:rsidRPr="009F1E17">
              <w:rPr>
                <w:rFonts w:hint="eastAsia"/>
              </w:rPr>
              <w:t>报表接口</w:t>
            </w:r>
          </w:p>
        </w:tc>
        <w:tc>
          <w:tcPr>
            <w:tcW w:w="713" w:type="pct"/>
          </w:tcPr>
          <w:p w:rsidR="00BA3391" w:rsidRDefault="00BA3391" w:rsidP="00BA3391">
            <w:pPr>
              <w:pStyle w:val="C503-2"/>
              <w:spacing w:before="65" w:after="65"/>
            </w:pPr>
            <w:r w:rsidRPr="008C2E87">
              <w:rPr>
                <w:rFonts w:hint="eastAsia"/>
              </w:rPr>
              <w:t>读取接口</w:t>
            </w:r>
          </w:p>
        </w:tc>
        <w:tc>
          <w:tcPr>
            <w:tcW w:w="1747" w:type="pct"/>
          </w:tcPr>
          <w:p w:rsidR="00BA3391" w:rsidRPr="009925D6" w:rsidRDefault="00BA3391" w:rsidP="00BA3391">
            <w:pPr>
              <w:pStyle w:val="C503-2"/>
              <w:spacing w:before="65" w:after="65"/>
            </w:pPr>
            <w:r w:rsidRPr="00E46E60">
              <w:rPr>
                <w:rFonts w:hint="eastAsia"/>
              </w:rPr>
              <w:t>r</w:t>
            </w:r>
            <w:r w:rsidRPr="00E46E60">
              <w:t>eport</w:t>
            </w:r>
            <w:r w:rsidRPr="00E46E60">
              <w:rPr>
                <w:rFonts w:hint="eastAsia"/>
              </w:rPr>
              <w:t>/</w:t>
            </w:r>
            <w:r w:rsidRPr="009F1E17">
              <w:t>getreports/{userId}</w:t>
            </w:r>
          </w:p>
        </w:tc>
        <w:tc>
          <w:tcPr>
            <w:tcW w:w="1173" w:type="pct"/>
            <w:vAlign w:val="center"/>
          </w:tcPr>
          <w:p w:rsidR="00BA3391" w:rsidRPr="009F1E17" w:rsidRDefault="00BA3391" w:rsidP="00BA3391">
            <w:pPr>
              <w:pStyle w:val="C503-2"/>
              <w:spacing w:before="65" w:after="65"/>
            </w:pPr>
            <w:r>
              <w:rPr>
                <w:rFonts w:hint="eastAsia"/>
              </w:rPr>
              <w:t>根据</w:t>
            </w:r>
            <w:r>
              <w:rPr>
                <w:rFonts w:hint="eastAsia"/>
              </w:rPr>
              <w:t>USERID</w:t>
            </w:r>
            <w:r>
              <w:rPr>
                <w:rFonts w:hint="eastAsia"/>
              </w:rPr>
              <w:t>获取该用户下的</w:t>
            </w:r>
            <w:r>
              <w:rPr>
                <w:rFonts w:hint="eastAsia"/>
              </w:rPr>
              <w:t>ReportVO</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9F1E17" w:rsidRDefault="00BA3391" w:rsidP="00BA3391">
            <w:pPr>
              <w:pStyle w:val="C503-2"/>
              <w:spacing w:before="65" w:after="65"/>
            </w:pPr>
          </w:p>
        </w:tc>
        <w:tc>
          <w:tcPr>
            <w:tcW w:w="713" w:type="pct"/>
          </w:tcPr>
          <w:p w:rsidR="00BA3391" w:rsidRDefault="00BA3391" w:rsidP="00BA3391">
            <w:pPr>
              <w:pStyle w:val="C503-2"/>
              <w:spacing w:before="65" w:after="65"/>
            </w:pPr>
            <w:r w:rsidRPr="008C2E87">
              <w:rPr>
                <w:rFonts w:hint="eastAsia"/>
              </w:rPr>
              <w:t>读取接口</w:t>
            </w:r>
          </w:p>
        </w:tc>
        <w:tc>
          <w:tcPr>
            <w:tcW w:w="1747" w:type="pct"/>
          </w:tcPr>
          <w:p w:rsidR="00BA3391" w:rsidRDefault="00BA3391" w:rsidP="00BA3391">
            <w:pPr>
              <w:pStyle w:val="C503-2"/>
              <w:spacing w:before="65" w:after="65"/>
            </w:pPr>
            <w:r w:rsidRPr="006416E3">
              <w:rPr>
                <w:rFonts w:hint="eastAsia"/>
              </w:rPr>
              <w:t>r</w:t>
            </w:r>
            <w:r w:rsidRPr="006416E3">
              <w:t>eport</w:t>
            </w:r>
            <w:r w:rsidRPr="006416E3">
              <w:rPr>
                <w:rFonts w:hint="eastAsia"/>
              </w:rPr>
              <w:t>/</w:t>
            </w:r>
            <w:r w:rsidRPr="009F1E17">
              <w:t>getreport</w:t>
            </w:r>
          </w:p>
        </w:tc>
        <w:tc>
          <w:tcPr>
            <w:tcW w:w="1173" w:type="pct"/>
            <w:vAlign w:val="center"/>
          </w:tcPr>
          <w:p w:rsidR="00BA3391" w:rsidRPr="009F1E17" w:rsidRDefault="00BA3391" w:rsidP="00BA3391">
            <w:pPr>
              <w:pStyle w:val="C503-2"/>
              <w:spacing w:before="65" w:after="65"/>
            </w:pPr>
            <w:r>
              <w:rPr>
                <w:rFonts w:hint="eastAsia"/>
              </w:rPr>
              <w:t>根据</w:t>
            </w:r>
            <w:r>
              <w:rPr>
                <w:rFonts w:hint="eastAsia"/>
              </w:rPr>
              <w:t>ID</w:t>
            </w:r>
            <w:r>
              <w:rPr>
                <w:rFonts w:hint="eastAsia"/>
              </w:rPr>
              <w:t>获取</w:t>
            </w:r>
            <w:r>
              <w:rPr>
                <w:rFonts w:hint="eastAsia"/>
              </w:rPr>
              <w:t>ReportVO</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9F1E17" w:rsidRDefault="00BA3391" w:rsidP="00BA3391">
            <w:pPr>
              <w:pStyle w:val="C503-2"/>
              <w:spacing w:before="65" w:after="65"/>
            </w:pPr>
          </w:p>
        </w:tc>
        <w:tc>
          <w:tcPr>
            <w:tcW w:w="713" w:type="pct"/>
          </w:tcPr>
          <w:p w:rsidR="00BA3391" w:rsidRDefault="00BA3391" w:rsidP="00BA3391">
            <w:pPr>
              <w:pStyle w:val="C503-2"/>
              <w:spacing w:before="65" w:after="65"/>
            </w:pPr>
            <w:r w:rsidRPr="00C9368E">
              <w:rPr>
                <w:rFonts w:hint="eastAsia"/>
              </w:rPr>
              <w:t>写入接口</w:t>
            </w:r>
          </w:p>
        </w:tc>
        <w:tc>
          <w:tcPr>
            <w:tcW w:w="1747" w:type="pct"/>
          </w:tcPr>
          <w:p w:rsidR="00BA3391" w:rsidRDefault="00BA3391" w:rsidP="00BA3391">
            <w:pPr>
              <w:pStyle w:val="C503-2"/>
              <w:spacing w:before="65" w:after="65"/>
            </w:pPr>
            <w:r w:rsidRPr="006416E3">
              <w:rPr>
                <w:rFonts w:hint="eastAsia"/>
              </w:rPr>
              <w:t>r</w:t>
            </w:r>
            <w:r w:rsidRPr="006416E3">
              <w:t>eport</w:t>
            </w:r>
            <w:r w:rsidRPr="006416E3">
              <w:rPr>
                <w:rFonts w:hint="eastAsia"/>
              </w:rPr>
              <w:t>/</w:t>
            </w:r>
            <w:r w:rsidRPr="009F1E17">
              <w:t>savereport</w:t>
            </w:r>
          </w:p>
        </w:tc>
        <w:tc>
          <w:tcPr>
            <w:tcW w:w="1173" w:type="pct"/>
            <w:vAlign w:val="center"/>
          </w:tcPr>
          <w:p w:rsidR="00BA3391" w:rsidRPr="009F1E17" w:rsidRDefault="00BA3391" w:rsidP="00BA3391">
            <w:pPr>
              <w:pStyle w:val="C503-2"/>
              <w:spacing w:before="65" w:after="65"/>
            </w:pPr>
            <w:r>
              <w:rPr>
                <w:rFonts w:hint="eastAsia"/>
              </w:rPr>
              <w:t>添加</w:t>
            </w:r>
            <w:r>
              <w:rPr>
                <w:rFonts w:hint="eastAsia"/>
              </w:rPr>
              <w:t>ReportVO</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9F1E17" w:rsidRDefault="00BA3391" w:rsidP="00BA3391">
            <w:pPr>
              <w:pStyle w:val="C503-2"/>
              <w:spacing w:before="65" w:after="65"/>
            </w:pPr>
          </w:p>
        </w:tc>
        <w:tc>
          <w:tcPr>
            <w:tcW w:w="713" w:type="pct"/>
          </w:tcPr>
          <w:p w:rsidR="00BA3391" w:rsidRDefault="00BA3391" w:rsidP="00BA3391">
            <w:pPr>
              <w:pStyle w:val="C503-2"/>
              <w:spacing w:before="65" w:after="65"/>
            </w:pPr>
            <w:r w:rsidRPr="00C9368E">
              <w:rPr>
                <w:rFonts w:hint="eastAsia"/>
              </w:rPr>
              <w:t>写入接口</w:t>
            </w:r>
          </w:p>
        </w:tc>
        <w:tc>
          <w:tcPr>
            <w:tcW w:w="1747" w:type="pct"/>
          </w:tcPr>
          <w:p w:rsidR="00BA3391" w:rsidRDefault="00BA3391" w:rsidP="00BA3391">
            <w:pPr>
              <w:pStyle w:val="C503-2"/>
              <w:spacing w:before="65" w:after="65"/>
            </w:pPr>
            <w:r w:rsidRPr="006416E3">
              <w:rPr>
                <w:rFonts w:hint="eastAsia"/>
              </w:rPr>
              <w:t>r</w:t>
            </w:r>
            <w:r w:rsidRPr="006416E3">
              <w:t>eport</w:t>
            </w:r>
            <w:r w:rsidRPr="006416E3">
              <w:rPr>
                <w:rFonts w:hint="eastAsia"/>
              </w:rPr>
              <w:t>/</w:t>
            </w:r>
            <w:r w:rsidRPr="00E46E60">
              <w:t>runreport</w:t>
            </w:r>
          </w:p>
        </w:tc>
        <w:tc>
          <w:tcPr>
            <w:tcW w:w="1173" w:type="pct"/>
            <w:vAlign w:val="center"/>
          </w:tcPr>
          <w:p w:rsidR="00BA3391" w:rsidRPr="009F1E17" w:rsidRDefault="00BA3391" w:rsidP="00BA3391">
            <w:pPr>
              <w:pStyle w:val="C503-2"/>
              <w:spacing w:before="65" w:after="65"/>
            </w:pPr>
            <w:r>
              <w:rPr>
                <w:rFonts w:hint="eastAsia"/>
              </w:rPr>
              <w:t>运行</w:t>
            </w:r>
            <w:r>
              <w:rPr>
                <w:rFonts w:hint="eastAsia"/>
              </w:rPr>
              <w:t>ReportVO</w:t>
            </w:r>
            <w:r>
              <w:rPr>
                <w:rFonts w:hint="eastAsia"/>
              </w:rPr>
              <w:t>对象</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9F1E17" w:rsidRDefault="00BA3391" w:rsidP="00BA3391">
            <w:pPr>
              <w:pStyle w:val="C503-2"/>
              <w:spacing w:before="65" w:after="65"/>
            </w:pPr>
          </w:p>
        </w:tc>
        <w:tc>
          <w:tcPr>
            <w:tcW w:w="713" w:type="pct"/>
          </w:tcPr>
          <w:p w:rsidR="00BA3391" w:rsidRDefault="00BA3391" w:rsidP="00BA3391">
            <w:pPr>
              <w:pStyle w:val="C503-2"/>
              <w:spacing w:before="65" w:after="65"/>
            </w:pPr>
            <w:r w:rsidRPr="00C9368E">
              <w:rPr>
                <w:rFonts w:hint="eastAsia"/>
              </w:rPr>
              <w:t>写入接口</w:t>
            </w:r>
          </w:p>
        </w:tc>
        <w:tc>
          <w:tcPr>
            <w:tcW w:w="1747" w:type="pct"/>
          </w:tcPr>
          <w:p w:rsidR="00BA3391" w:rsidRDefault="00BA3391" w:rsidP="00BA3391">
            <w:pPr>
              <w:pStyle w:val="C503-2"/>
              <w:spacing w:before="65" w:after="65"/>
            </w:pPr>
            <w:r w:rsidRPr="006416E3">
              <w:rPr>
                <w:rFonts w:hint="eastAsia"/>
              </w:rPr>
              <w:t>r</w:t>
            </w:r>
            <w:r w:rsidRPr="006416E3">
              <w:t>eport</w:t>
            </w:r>
            <w:r w:rsidRPr="006416E3">
              <w:rPr>
                <w:rFonts w:hint="eastAsia"/>
              </w:rPr>
              <w:t>/</w:t>
            </w:r>
            <w:r w:rsidRPr="00E46E60">
              <w:t>deletereport/{id}</w:t>
            </w:r>
          </w:p>
        </w:tc>
        <w:tc>
          <w:tcPr>
            <w:tcW w:w="1173" w:type="pct"/>
            <w:vAlign w:val="center"/>
          </w:tcPr>
          <w:p w:rsidR="00BA3391" w:rsidRPr="009F1E17" w:rsidRDefault="00BA3391" w:rsidP="00BA3391">
            <w:pPr>
              <w:pStyle w:val="C503-2"/>
              <w:spacing w:before="65" w:after="65"/>
            </w:pPr>
            <w:r>
              <w:rPr>
                <w:rFonts w:hint="eastAsia"/>
              </w:rPr>
              <w:t>根据</w:t>
            </w:r>
            <w:r>
              <w:rPr>
                <w:rFonts w:hint="eastAsia"/>
              </w:rPr>
              <w:t>ID</w:t>
            </w:r>
            <w:r>
              <w:rPr>
                <w:rFonts w:hint="eastAsia"/>
              </w:rPr>
              <w:t>删除</w:t>
            </w:r>
            <w:r>
              <w:rPr>
                <w:rFonts w:hint="eastAsia"/>
              </w:rPr>
              <w:t>ReportVO</w:t>
            </w:r>
            <w:r>
              <w:rPr>
                <w:rFonts w:hint="eastAsia"/>
              </w:rPr>
              <w:t>对象</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9F1E17" w:rsidRDefault="00BA3391" w:rsidP="00BA3391">
            <w:pPr>
              <w:pStyle w:val="C503-2"/>
              <w:spacing w:before="65" w:after="65"/>
            </w:pPr>
          </w:p>
        </w:tc>
        <w:tc>
          <w:tcPr>
            <w:tcW w:w="713" w:type="pct"/>
          </w:tcPr>
          <w:p w:rsidR="00BA3391" w:rsidRDefault="00BA3391" w:rsidP="00BA3391">
            <w:pPr>
              <w:pStyle w:val="C503-2"/>
              <w:spacing w:before="65" w:after="65"/>
            </w:pPr>
            <w:r w:rsidRPr="00C9368E">
              <w:rPr>
                <w:rFonts w:hint="eastAsia"/>
              </w:rPr>
              <w:t>写入接口</w:t>
            </w:r>
          </w:p>
        </w:tc>
        <w:tc>
          <w:tcPr>
            <w:tcW w:w="1747" w:type="pct"/>
          </w:tcPr>
          <w:p w:rsidR="00BA3391" w:rsidRDefault="00BA3391" w:rsidP="00BA3391">
            <w:pPr>
              <w:pStyle w:val="C503-2"/>
              <w:spacing w:before="65" w:after="65"/>
            </w:pPr>
            <w:r w:rsidRPr="006416E3">
              <w:rPr>
                <w:rFonts w:hint="eastAsia"/>
              </w:rPr>
              <w:t>r</w:t>
            </w:r>
            <w:r w:rsidRPr="006416E3">
              <w:t>eport</w:t>
            </w:r>
            <w:r w:rsidRPr="006416E3">
              <w:rPr>
                <w:rFonts w:hint="eastAsia"/>
              </w:rPr>
              <w:t>/</w:t>
            </w:r>
            <w:r w:rsidRPr="00E46E60">
              <w:t>deletereportinstance{</w:t>
            </w:r>
            <w:r w:rsidRPr="009F1E17">
              <w:t>instanceId</w:t>
            </w:r>
            <w:r w:rsidRPr="00E46E60">
              <w:t>}</w:t>
            </w:r>
          </w:p>
        </w:tc>
        <w:tc>
          <w:tcPr>
            <w:tcW w:w="1173" w:type="pct"/>
            <w:vAlign w:val="center"/>
          </w:tcPr>
          <w:p w:rsidR="00BA3391" w:rsidRPr="009F1E17" w:rsidRDefault="00BA3391" w:rsidP="00BA3391">
            <w:pPr>
              <w:pStyle w:val="C503-2"/>
              <w:spacing w:before="65" w:after="65"/>
            </w:pPr>
            <w:r>
              <w:rPr>
                <w:rFonts w:hint="eastAsia"/>
              </w:rPr>
              <w:t>根据实例</w:t>
            </w:r>
            <w:r>
              <w:rPr>
                <w:rFonts w:hint="eastAsia"/>
              </w:rPr>
              <w:t>ID</w:t>
            </w:r>
            <w:r>
              <w:rPr>
                <w:rFonts w:hint="eastAsia"/>
              </w:rPr>
              <w:t>删除</w:t>
            </w:r>
            <w:r>
              <w:rPr>
                <w:rFonts w:hint="eastAsia"/>
              </w:rPr>
              <w:t>ReportVO</w:t>
            </w:r>
            <w:r>
              <w:rPr>
                <w:rFonts w:hint="eastAsia"/>
              </w:rPr>
              <w:t>的运行实例</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9F1E17" w:rsidRDefault="00BA3391" w:rsidP="00BA3391">
            <w:pPr>
              <w:pStyle w:val="C503-2"/>
              <w:spacing w:before="65" w:after="65"/>
            </w:pPr>
          </w:p>
        </w:tc>
        <w:tc>
          <w:tcPr>
            <w:tcW w:w="713" w:type="pct"/>
            <w:vAlign w:val="center"/>
          </w:tcPr>
          <w:p w:rsidR="00BA3391" w:rsidRPr="009F1E17" w:rsidRDefault="00BA3391" w:rsidP="00BA3391">
            <w:pPr>
              <w:pStyle w:val="C503-2"/>
              <w:spacing w:before="65" w:after="65"/>
            </w:pPr>
            <w:r w:rsidRPr="00FA2485">
              <w:rPr>
                <w:rFonts w:hint="eastAsia"/>
              </w:rPr>
              <w:t>读取接口</w:t>
            </w:r>
          </w:p>
        </w:tc>
        <w:tc>
          <w:tcPr>
            <w:tcW w:w="1747" w:type="pct"/>
          </w:tcPr>
          <w:p w:rsidR="00BA3391" w:rsidRDefault="00BA3391" w:rsidP="00BA3391">
            <w:pPr>
              <w:pStyle w:val="C503-2"/>
              <w:spacing w:before="65" w:after="65"/>
            </w:pPr>
            <w:r w:rsidRPr="006416E3">
              <w:rPr>
                <w:rFonts w:hint="eastAsia"/>
              </w:rPr>
              <w:t>r</w:t>
            </w:r>
            <w:r w:rsidRPr="006416E3">
              <w:t>eport</w:t>
            </w:r>
            <w:r w:rsidRPr="006416E3">
              <w:rPr>
                <w:rFonts w:hint="eastAsia"/>
              </w:rPr>
              <w:t>/</w:t>
            </w:r>
            <w:r w:rsidRPr="00E46E60">
              <w:t>getreportinstances{</w:t>
            </w:r>
            <w:r w:rsidRPr="009F1E17">
              <w:t>userId</w:t>
            </w:r>
            <w:r w:rsidRPr="00E46E60">
              <w:t>}</w:t>
            </w:r>
          </w:p>
        </w:tc>
        <w:tc>
          <w:tcPr>
            <w:tcW w:w="1173" w:type="pct"/>
            <w:vAlign w:val="center"/>
          </w:tcPr>
          <w:p w:rsidR="00BA3391" w:rsidRPr="009F1E17" w:rsidRDefault="00BA3391" w:rsidP="00BA3391">
            <w:pPr>
              <w:pStyle w:val="C503-2"/>
              <w:spacing w:before="65" w:after="65"/>
            </w:pPr>
            <w:r>
              <w:rPr>
                <w:rFonts w:hint="eastAsia"/>
              </w:rPr>
              <w:t>根据用户</w:t>
            </w:r>
            <w:r>
              <w:rPr>
                <w:rFonts w:hint="eastAsia"/>
              </w:rPr>
              <w:t>ID</w:t>
            </w:r>
            <w:r>
              <w:rPr>
                <w:rFonts w:hint="eastAsia"/>
              </w:rPr>
              <w:t>删除</w:t>
            </w:r>
            <w:r>
              <w:rPr>
                <w:rFonts w:hint="eastAsia"/>
              </w:rPr>
              <w:t>ReportVO</w:t>
            </w:r>
            <w:r>
              <w:rPr>
                <w:rFonts w:hint="eastAsia"/>
              </w:rPr>
              <w:t>的运行实例</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9F1E17" w:rsidRDefault="00BA3391" w:rsidP="00BA3391">
            <w:pPr>
              <w:pStyle w:val="C503-2"/>
              <w:spacing w:before="65" w:after="65"/>
            </w:pPr>
          </w:p>
        </w:tc>
        <w:tc>
          <w:tcPr>
            <w:tcW w:w="713" w:type="pct"/>
          </w:tcPr>
          <w:p w:rsidR="00BA3391" w:rsidRDefault="00BA3391" w:rsidP="00BA3391">
            <w:pPr>
              <w:pStyle w:val="C503-2"/>
              <w:spacing w:before="65" w:after="65"/>
            </w:pPr>
            <w:r w:rsidRPr="00FA6960">
              <w:rPr>
                <w:rFonts w:hint="eastAsia"/>
              </w:rPr>
              <w:t>写入接口</w:t>
            </w:r>
          </w:p>
        </w:tc>
        <w:tc>
          <w:tcPr>
            <w:tcW w:w="1747" w:type="pct"/>
          </w:tcPr>
          <w:p w:rsidR="00BA3391" w:rsidRDefault="00BA3391" w:rsidP="00BA3391">
            <w:pPr>
              <w:pStyle w:val="C503-2"/>
              <w:spacing w:before="65" w:after="65"/>
            </w:pPr>
            <w:r w:rsidRPr="006416E3">
              <w:rPr>
                <w:rFonts w:hint="eastAsia"/>
              </w:rPr>
              <w:t>r</w:t>
            </w:r>
            <w:r w:rsidRPr="006416E3">
              <w:t>eport</w:t>
            </w:r>
            <w:r w:rsidRPr="006416E3">
              <w:rPr>
                <w:rFonts w:hint="eastAsia"/>
              </w:rPr>
              <w:t>/</w:t>
            </w:r>
            <w:r w:rsidRPr="00E46E60">
              <w:t>setpreventpurge</w:t>
            </w:r>
          </w:p>
        </w:tc>
        <w:tc>
          <w:tcPr>
            <w:tcW w:w="1173" w:type="pct"/>
            <w:vAlign w:val="center"/>
          </w:tcPr>
          <w:p w:rsidR="00BA3391" w:rsidRPr="009F1E17" w:rsidRDefault="00BA3391" w:rsidP="00BA3391">
            <w:pPr>
              <w:pStyle w:val="C503-2"/>
              <w:spacing w:before="65" w:after="65"/>
            </w:pPr>
            <w:r>
              <w:rPr>
                <w:rFonts w:hint="eastAsia"/>
              </w:rPr>
              <w:t>ReportVO</w:t>
            </w:r>
            <w:r>
              <w:rPr>
                <w:rFonts w:hint="eastAsia"/>
              </w:rPr>
              <w:t>运行实例设置是否清除数据参数</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9F1E17" w:rsidRDefault="00BA3391" w:rsidP="00BA3391">
            <w:pPr>
              <w:pStyle w:val="C503-2"/>
              <w:spacing w:before="65" w:after="65"/>
            </w:pPr>
          </w:p>
        </w:tc>
        <w:tc>
          <w:tcPr>
            <w:tcW w:w="713" w:type="pct"/>
          </w:tcPr>
          <w:p w:rsidR="00BA3391" w:rsidRDefault="00BA3391" w:rsidP="00BA3391">
            <w:pPr>
              <w:pStyle w:val="C503-2"/>
              <w:spacing w:before="65" w:after="65"/>
            </w:pPr>
            <w:r w:rsidRPr="00FA6960">
              <w:rPr>
                <w:rFonts w:hint="eastAsia"/>
              </w:rPr>
              <w:t>写入接口</w:t>
            </w:r>
          </w:p>
        </w:tc>
        <w:tc>
          <w:tcPr>
            <w:tcW w:w="1747" w:type="pct"/>
          </w:tcPr>
          <w:p w:rsidR="00BA3391" w:rsidRDefault="00BA3391" w:rsidP="00BA3391">
            <w:pPr>
              <w:pStyle w:val="C503-2"/>
              <w:spacing w:before="65" w:after="65"/>
            </w:pPr>
            <w:r w:rsidRPr="006416E3">
              <w:rPr>
                <w:rFonts w:hint="eastAsia"/>
              </w:rPr>
              <w:t>r</w:t>
            </w:r>
            <w:r w:rsidRPr="006416E3">
              <w:t>eport</w:t>
            </w:r>
            <w:r w:rsidRPr="006416E3">
              <w:rPr>
                <w:rFonts w:hint="eastAsia"/>
              </w:rPr>
              <w:t>/</w:t>
            </w:r>
            <w:r w:rsidRPr="00E46E60">
              <w:t>createreport_fromwatchlist</w:t>
            </w:r>
          </w:p>
        </w:tc>
        <w:tc>
          <w:tcPr>
            <w:tcW w:w="1173" w:type="pct"/>
            <w:vAlign w:val="center"/>
          </w:tcPr>
          <w:p w:rsidR="00BA3391" w:rsidRPr="009F1E17" w:rsidRDefault="00BA3391" w:rsidP="00BA3391">
            <w:pPr>
              <w:pStyle w:val="C503-2"/>
              <w:spacing w:before="65" w:after="65"/>
            </w:pPr>
            <w:r>
              <w:rPr>
                <w:rFonts w:hint="eastAsia"/>
              </w:rPr>
              <w:t>给</w:t>
            </w:r>
            <w:r>
              <w:rPr>
                <w:rFonts w:hint="eastAsia"/>
              </w:rPr>
              <w:t>WatchList</w:t>
            </w:r>
            <w:r>
              <w:rPr>
                <w:rFonts w:hint="eastAsia"/>
              </w:rPr>
              <w:t>的点创建报表</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9F1E17" w:rsidRDefault="00BA3391" w:rsidP="00BA3391">
            <w:pPr>
              <w:pStyle w:val="C503-2"/>
              <w:spacing w:before="65" w:after="65"/>
            </w:pPr>
          </w:p>
        </w:tc>
        <w:tc>
          <w:tcPr>
            <w:tcW w:w="713" w:type="pct"/>
            <w:vAlign w:val="center"/>
          </w:tcPr>
          <w:p w:rsidR="00BA3391" w:rsidRPr="009F1E17" w:rsidRDefault="00BA3391" w:rsidP="00BA3391">
            <w:pPr>
              <w:pStyle w:val="C503-2"/>
              <w:spacing w:before="65" w:after="65"/>
            </w:pPr>
            <w:r w:rsidRPr="00FA2485">
              <w:rPr>
                <w:rFonts w:hint="eastAsia"/>
              </w:rPr>
              <w:t>读取接口</w:t>
            </w:r>
          </w:p>
        </w:tc>
        <w:tc>
          <w:tcPr>
            <w:tcW w:w="1747" w:type="pct"/>
          </w:tcPr>
          <w:p w:rsidR="00BA3391" w:rsidRPr="006416E3" w:rsidRDefault="00BA3391" w:rsidP="00BA3391">
            <w:pPr>
              <w:pStyle w:val="C503-2"/>
              <w:spacing w:before="65" w:after="65"/>
            </w:pPr>
            <w:r w:rsidRPr="006416E3">
              <w:rPr>
                <w:rFonts w:hint="eastAsia"/>
              </w:rPr>
              <w:t>r</w:t>
            </w:r>
            <w:r w:rsidRPr="006416E3">
              <w:t>eport</w:t>
            </w:r>
            <w:r w:rsidRPr="006416E3">
              <w:rPr>
                <w:rFonts w:hint="eastAsia"/>
              </w:rPr>
              <w:t>/</w:t>
            </w:r>
            <w:r w:rsidRPr="00E46E60">
              <w:t>getreportinstance</w:t>
            </w:r>
          </w:p>
        </w:tc>
        <w:tc>
          <w:tcPr>
            <w:tcW w:w="1173" w:type="pct"/>
            <w:vAlign w:val="center"/>
          </w:tcPr>
          <w:p w:rsidR="00BA3391" w:rsidRPr="009F1E17" w:rsidRDefault="00BA3391" w:rsidP="00BA3391">
            <w:pPr>
              <w:pStyle w:val="C503-2"/>
              <w:spacing w:before="65" w:after="65"/>
            </w:pPr>
            <w:r>
              <w:rPr>
                <w:rFonts w:hint="eastAsia"/>
              </w:rPr>
              <w:t>获取报表运行实例</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restart"/>
            <w:vAlign w:val="center"/>
          </w:tcPr>
          <w:p w:rsidR="00BA3391" w:rsidRPr="00E96350" w:rsidRDefault="00BA3391" w:rsidP="00BA3391">
            <w:pPr>
              <w:pStyle w:val="C503-2"/>
              <w:spacing w:before="65" w:after="65"/>
            </w:pPr>
            <w:r w:rsidRPr="00E96350">
              <w:rPr>
                <w:rFonts w:hint="eastAsia"/>
              </w:rPr>
              <w:t>Watchlist</w:t>
            </w:r>
            <w:r w:rsidRPr="00E96350">
              <w:rPr>
                <w:rFonts w:hint="eastAsia"/>
              </w:rPr>
              <w:t>接口</w:t>
            </w:r>
          </w:p>
        </w:tc>
        <w:tc>
          <w:tcPr>
            <w:tcW w:w="713" w:type="pct"/>
            <w:vAlign w:val="center"/>
          </w:tcPr>
          <w:p w:rsidR="00BA3391" w:rsidRPr="00FA2485" w:rsidRDefault="00BA3391" w:rsidP="00BA3391">
            <w:pPr>
              <w:pStyle w:val="C503-2"/>
              <w:spacing w:before="65" w:after="65"/>
            </w:pPr>
            <w:r w:rsidRPr="00FA2485">
              <w:rPr>
                <w:rFonts w:hint="eastAsia"/>
              </w:rPr>
              <w:t>读取接口</w:t>
            </w:r>
          </w:p>
        </w:tc>
        <w:tc>
          <w:tcPr>
            <w:tcW w:w="1747" w:type="pct"/>
          </w:tcPr>
          <w:p w:rsidR="00BA3391" w:rsidRPr="006416E3" w:rsidRDefault="00BA3391" w:rsidP="00BA3391">
            <w:pPr>
              <w:pStyle w:val="C503-2"/>
              <w:spacing w:before="65" w:after="65"/>
            </w:pPr>
            <w:r w:rsidRPr="008F0F36">
              <w:rPr>
                <w:rFonts w:hint="eastAsia"/>
              </w:rPr>
              <w:t>w</w:t>
            </w:r>
            <w:r w:rsidRPr="008F0F36">
              <w:t>atchlist</w:t>
            </w:r>
            <w:r w:rsidRPr="008F0F36">
              <w:rPr>
                <w:rFonts w:hint="eastAsia"/>
              </w:rPr>
              <w:t>/</w:t>
            </w:r>
            <w:r w:rsidRPr="00E96350">
              <w:t>get_watchlist_pointhierarchy</w:t>
            </w:r>
          </w:p>
        </w:tc>
        <w:tc>
          <w:tcPr>
            <w:tcW w:w="1173" w:type="pct"/>
            <w:vAlign w:val="center"/>
          </w:tcPr>
          <w:p w:rsidR="00BA3391" w:rsidRDefault="00BA3391" w:rsidP="00BA3391">
            <w:pPr>
              <w:pStyle w:val="C503-2"/>
              <w:spacing w:before="65" w:after="65"/>
            </w:pPr>
            <w:r>
              <w:rPr>
                <w:rFonts w:hint="eastAsia"/>
              </w:rPr>
              <w:t>获取</w:t>
            </w:r>
            <w:r>
              <w:rPr>
                <w:rFonts w:hint="eastAsia"/>
              </w:rPr>
              <w:t>WatchList</w:t>
            </w:r>
            <w:r>
              <w:rPr>
                <w:rFonts w:hint="eastAsia"/>
              </w:rPr>
              <w:t>的点继承结构</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9F1E17" w:rsidRDefault="00BA3391" w:rsidP="00BA3391">
            <w:pPr>
              <w:pStyle w:val="C503-2"/>
              <w:spacing w:before="65" w:after="65"/>
            </w:pPr>
          </w:p>
        </w:tc>
        <w:tc>
          <w:tcPr>
            <w:tcW w:w="713" w:type="pct"/>
            <w:vAlign w:val="center"/>
          </w:tcPr>
          <w:p w:rsidR="00BA3391" w:rsidRPr="00FA2485" w:rsidRDefault="00BA3391" w:rsidP="00BA3391">
            <w:pPr>
              <w:pStyle w:val="C503-2"/>
              <w:spacing w:before="65" w:after="65"/>
            </w:pPr>
            <w:r w:rsidRPr="00FA6960">
              <w:rPr>
                <w:rFonts w:hint="eastAsia"/>
              </w:rPr>
              <w:t>写入接口</w:t>
            </w:r>
          </w:p>
        </w:tc>
        <w:tc>
          <w:tcPr>
            <w:tcW w:w="1747" w:type="pct"/>
          </w:tcPr>
          <w:p w:rsidR="00BA3391" w:rsidRPr="00E96350" w:rsidRDefault="00BA3391" w:rsidP="00BA3391">
            <w:pPr>
              <w:pStyle w:val="C503-2"/>
              <w:spacing w:before="65" w:after="65"/>
            </w:pPr>
            <w:r w:rsidRPr="00E96350">
              <w:rPr>
                <w:rFonts w:hint="eastAsia"/>
              </w:rPr>
              <w:t>w</w:t>
            </w:r>
            <w:r w:rsidRPr="00E96350">
              <w:t>atchlist</w:t>
            </w:r>
            <w:r w:rsidRPr="00E96350">
              <w:rPr>
                <w:rFonts w:hint="eastAsia"/>
              </w:rPr>
              <w:t>/</w:t>
            </w:r>
            <w:r w:rsidRPr="00E96350">
              <w:t>preparewatchlist/{watchListId}</w:t>
            </w:r>
          </w:p>
        </w:tc>
        <w:tc>
          <w:tcPr>
            <w:tcW w:w="1173" w:type="pct"/>
            <w:vAlign w:val="center"/>
          </w:tcPr>
          <w:p w:rsidR="00BA3391" w:rsidRDefault="00BA3391" w:rsidP="00BA3391">
            <w:pPr>
              <w:pStyle w:val="C503-2"/>
              <w:spacing w:before="65" w:after="65"/>
            </w:pPr>
            <w:r>
              <w:rPr>
                <w:rFonts w:hint="eastAsia"/>
              </w:rPr>
              <w:t>WatchList</w:t>
            </w:r>
            <w:r>
              <w:rPr>
                <w:rFonts w:hint="eastAsia"/>
              </w:rPr>
              <w:t>包含的</w:t>
            </w:r>
            <w:r>
              <w:rPr>
                <w:rFonts w:hint="eastAsia"/>
              </w:rPr>
              <w:t>Points</w:t>
            </w:r>
            <w:r>
              <w:rPr>
                <w:rFonts w:hint="eastAsia"/>
              </w:rPr>
              <w:t>属性设置为可设置的</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9F1E17" w:rsidRDefault="00BA3391" w:rsidP="00BA3391">
            <w:pPr>
              <w:pStyle w:val="C503-2"/>
              <w:spacing w:before="65" w:after="65"/>
            </w:pPr>
          </w:p>
        </w:tc>
        <w:tc>
          <w:tcPr>
            <w:tcW w:w="713" w:type="pct"/>
            <w:vAlign w:val="center"/>
          </w:tcPr>
          <w:p w:rsidR="00BA3391" w:rsidRPr="00FA2485" w:rsidRDefault="00BA3391" w:rsidP="00BA3391">
            <w:pPr>
              <w:pStyle w:val="C503-2"/>
              <w:spacing w:before="65" w:after="65"/>
            </w:pPr>
            <w:r w:rsidRPr="00FA2485">
              <w:rPr>
                <w:rFonts w:hint="eastAsia"/>
              </w:rPr>
              <w:t>读取接口</w:t>
            </w:r>
          </w:p>
        </w:tc>
        <w:tc>
          <w:tcPr>
            <w:tcW w:w="1747" w:type="pct"/>
          </w:tcPr>
          <w:p w:rsidR="00BA3391" w:rsidRPr="00E96350" w:rsidRDefault="00BA3391" w:rsidP="00BA3391">
            <w:pPr>
              <w:pStyle w:val="C503-2"/>
              <w:spacing w:before="65" w:after="65"/>
            </w:pPr>
            <w:r w:rsidRPr="00E96350">
              <w:rPr>
                <w:rFonts w:hint="eastAsia"/>
              </w:rPr>
              <w:t>w</w:t>
            </w:r>
            <w:r w:rsidRPr="00E96350">
              <w:t>atchlist</w:t>
            </w:r>
            <w:r w:rsidRPr="00E96350">
              <w:rPr>
                <w:rFonts w:hint="eastAsia"/>
              </w:rPr>
              <w:t>/</w:t>
            </w:r>
            <w:r w:rsidRPr="00E96350">
              <w:t>getselectedwatchlist/{userId}</w:t>
            </w:r>
          </w:p>
        </w:tc>
        <w:tc>
          <w:tcPr>
            <w:tcW w:w="1173" w:type="pct"/>
            <w:vAlign w:val="center"/>
          </w:tcPr>
          <w:p w:rsidR="00BA3391" w:rsidRDefault="00BA3391" w:rsidP="00BA3391">
            <w:pPr>
              <w:pStyle w:val="C503-2"/>
              <w:spacing w:before="65" w:after="65"/>
            </w:pPr>
            <w:r>
              <w:rPr>
                <w:rFonts w:hint="eastAsia"/>
              </w:rPr>
              <w:t>获得用户选择的</w:t>
            </w:r>
            <w:r>
              <w:rPr>
                <w:rFonts w:hint="eastAsia"/>
              </w:rPr>
              <w:t>WatchList</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9F1E17" w:rsidRDefault="00BA3391" w:rsidP="00BA3391">
            <w:pPr>
              <w:pStyle w:val="C503-2"/>
              <w:spacing w:before="65" w:after="65"/>
            </w:pPr>
          </w:p>
        </w:tc>
        <w:tc>
          <w:tcPr>
            <w:tcW w:w="713" w:type="pct"/>
            <w:vAlign w:val="center"/>
          </w:tcPr>
          <w:p w:rsidR="00BA3391" w:rsidRPr="00FA2485" w:rsidRDefault="00BA3391" w:rsidP="00BA3391">
            <w:pPr>
              <w:pStyle w:val="C503-2"/>
              <w:spacing w:before="65" w:after="65"/>
            </w:pPr>
            <w:r w:rsidRPr="00FA2485">
              <w:rPr>
                <w:rFonts w:hint="eastAsia"/>
              </w:rPr>
              <w:t>读取接口</w:t>
            </w:r>
          </w:p>
        </w:tc>
        <w:tc>
          <w:tcPr>
            <w:tcW w:w="1747" w:type="pct"/>
          </w:tcPr>
          <w:p w:rsidR="00BA3391" w:rsidRPr="00E96350" w:rsidRDefault="00BA3391" w:rsidP="00BA3391">
            <w:pPr>
              <w:pStyle w:val="C503-2"/>
              <w:spacing w:before="65" w:after="65"/>
            </w:pPr>
            <w:r w:rsidRPr="00E96350">
              <w:rPr>
                <w:rFonts w:hint="eastAsia"/>
              </w:rPr>
              <w:t>w</w:t>
            </w:r>
            <w:r w:rsidRPr="00E96350">
              <w:t>atchlist</w:t>
            </w:r>
            <w:r w:rsidRPr="00E96350">
              <w:rPr>
                <w:rFonts w:hint="eastAsia"/>
              </w:rPr>
              <w:t>/</w:t>
            </w:r>
            <w:r w:rsidRPr="00E96350">
              <w:t>getwatchlists/{userId}</w:t>
            </w:r>
          </w:p>
        </w:tc>
        <w:tc>
          <w:tcPr>
            <w:tcW w:w="1173" w:type="pct"/>
            <w:vAlign w:val="center"/>
          </w:tcPr>
          <w:p w:rsidR="00BA3391" w:rsidRDefault="00BA3391" w:rsidP="00BA3391">
            <w:pPr>
              <w:pStyle w:val="C503-2"/>
              <w:spacing w:before="65" w:after="65"/>
            </w:pPr>
            <w:r>
              <w:rPr>
                <w:rFonts w:hint="eastAsia"/>
              </w:rPr>
              <w:t>获取用户所拥有的</w:t>
            </w:r>
            <w:r>
              <w:rPr>
                <w:rFonts w:hint="eastAsia"/>
              </w:rPr>
              <w:t>WatchLists</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9F1E17" w:rsidRDefault="00BA3391" w:rsidP="00BA3391">
            <w:pPr>
              <w:pStyle w:val="C503-2"/>
              <w:spacing w:before="65" w:after="65"/>
            </w:pPr>
          </w:p>
        </w:tc>
        <w:tc>
          <w:tcPr>
            <w:tcW w:w="713" w:type="pct"/>
          </w:tcPr>
          <w:p w:rsidR="00BA3391" w:rsidRPr="003B05DC" w:rsidRDefault="00BA3391" w:rsidP="00BA3391">
            <w:pPr>
              <w:pStyle w:val="C503-2"/>
              <w:spacing w:before="65" w:after="65"/>
            </w:pPr>
            <w:r w:rsidRPr="003B05DC">
              <w:rPr>
                <w:rFonts w:hint="eastAsia"/>
              </w:rPr>
              <w:t>写入接口</w:t>
            </w:r>
          </w:p>
        </w:tc>
        <w:tc>
          <w:tcPr>
            <w:tcW w:w="1747" w:type="pct"/>
          </w:tcPr>
          <w:p w:rsidR="00BA3391" w:rsidRPr="00E96350" w:rsidRDefault="00BA3391" w:rsidP="00BA3391">
            <w:pPr>
              <w:pStyle w:val="C503-2"/>
              <w:spacing w:before="65" w:after="65"/>
            </w:pPr>
            <w:r w:rsidRPr="00E96350">
              <w:rPr>
                <w:rFonts w:hint="eastAsia"/>
              </w:rPr>
              <w:t>w</w:t>
            </w:r>
            <w:r w:rsidRPr="00E96350">
              <w:t>atchlist</w:t>
            </w:r>
            <w:r w:rsidRPr="00E96350">
              <w:rPr>
                <w:rFonts w:hint="eastAsia"/>
              </w:rPr>
              <w:t>/</w:t>
            </w:r>
            <w:r w:rsidRPr="00E96350">
              <w:t>createnewwatchlist</w:t>
            </w:r>
          </w:p>
        </w:tc>
        <w:tc>
          <w:tcPr>
            <w:tcW w:w="1173" w:type="pct"/>
            <w:vAlign w:val="center"/>
          </w:tcPr>
          <w:p w:rsidR="00BA3391" w:rsidRDefault="00BA3391" w:rsidP="00BA3391">
            <w:pPr>
              <w:pStyle w:val="C503-2"/>
              <w:spacing w:before="65" w:after="65"/>
            </w:pPr>
            <w:r>
              <w:rPr>
                <w:rFonts w:hint="eastAsia"/>
              </w:rPr>
              <w:t>创建一个</w:t>
            </w:r>
            <w:r>
              <w:rPr>
                <w:rFonts w:hint="eastAsia"/>
              </w:rPr>
              <w:t>WatchList</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9F1E17" w:rsidRDefault="00BA3391" w:rsidP="00BA3391">
            <w:pPr>
              <w:pStyle w:val="C503-2"/>
              <w:spacing w:before="65" w:after="65"/>
            </w:pPr>
          </w:p>
        </w:tc>
        <w:tc>
          <w:tcPr>
            <w:tcW w:w="713" w:type="pct"/>
          </w:tcPr>
          <w:p w:rsidR="00BA3391" w:rsidRPr="003B05DC" w:rsidRDefault="00BA3391" w:rsidP="00BA3391">
            <w:pPr>
              <w:pStyle w:val="C503-2"/>
              <w:spacing w:before="65" w:after="65"/>
            </w:pPr>
            <w:r w:rsidRPr="003B05DC">
              <w:rPr>
                <w:rFonts w:hint="eastAsia"/>
              </w:rPr>
              <w:t>写入接口</w:t>
            </w:r>
          </w:p>
        </w:tc>
        <w:tc>
          <w:tcPr>
            <w:tcW w:w="1747" w:type="pct"/>
          </w:tcPr>
          <w:p w:rsidR="00BA3391" w:rsidRPr="00E96350" w:rsidRDefault="00BA3391" w:rsidP="00BA3391">
            <w:pPr>
              <w:pStyle w:val="C503-2"/>
              <w:spacing w:before="65" w:after="65"/>
            </w:pPr>
            <w:r w:rsidRPr="00E96350">
              <w:rPr>
                <w:rFonts w:hint="eastAsia"/>
              </w:rPr>
              <w:t>w</w:t>
            </w:r>
            <w:r w:rsidRPr="00E96350">
              <w:t>atchlist</w:t>
            </w:r>
            <w:r w:rsidRPr="00E96350">
              <w:rPr>
                <w:rFonts w:hint="eastAsia"/>
              </w:rPr>
              <w:t>/</w:t>
            </w:r>
            <w:r w:rsidRPr="00E96350">
              <w:t>savewatchlist</w:t>
            </w:r>
          </w:p>
        </w:tc>
        <w:tc>
          <w:tcPr>
            <w:tcW w:w="1173" w:type="pct"/>
            <w:vAlign w:val="center"/>
          </w:tcPr>
          <w:p w:rsidR="00BA3391" w:rsidRDefault="00BA3391" w:rsidP="00BA3391">
            <w:pPr>
              <w:pStyle w:val="C503-2"/>
              <w:spacing w:before="65" w:after="65"/>
            </w:pPr>
            <w:r>
              <w:rPr>
                <w:rFonts w:hint="eastAsia"/>
              </w:rPr>
              <w:t>存储一个</w:t>
            </w:r>
            <w:r>
              <w:rPr>
                <w:rFonts w:hint="eastAsia"/>
              </w:rPr>
              <w:t>WatchList</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9F1E17" w:rsidRDefault="00BA3391" w:rsidP="00BA3391">
            <w:pPr>
              <w:pStyle w:val="C503-2"/>
              <w:spacing w:before="65" w:after="65"/>
            </w:pPr>
          </w:p>
        </w:tc>
        <w:tc>
          <w:tcPr>
            <w:tcW w:w="713" w:type="pct"/>
          </w:tcPr>
          <w:p w:rsidR="00BA3391" w:rsidRPr="003B05DC" w:rsidRDefault="00BA3391" w:rsidP="00BA3391">
            <w:pPr>
              <w:pStyle w:val="C503-2"/>
              <w:spacing w:before="65" w:after="65"/>
            </w:pPr>
            <w:r w:rsidRPr="003B05DC">
              <w:rPr>
                <w:rFonts w:hint="eastAsia"/>
              </w:rPr>
              <w:t>写入接口</w:t>
            </w:r>
          </w:p>
        </w:tc>
        <w:tc>
          <w:tcPr>
            <w:tcW w:w="1747" w:type="pct"/>
          </w:tcPr>
          <w:p w:rsidR="00BA3391" w:rsidRPr="00E96350" w:rsidRDefault="00BA3391" w:rsidP="00BA3391">
            <w:pPr>
              <w:pStyle w:val="C503-2"/>
              <w:spacing w:before="65" w:after="65"/>
            </w:pPr>
            <w:r w:rsidRPr="00E96350">
              <w:rPr>
                <w:rFonts w:hint="eastAsia"/>
              </w:rPr>
              <w:t>w</w:t>
            </w:r>
            <w:r w:rsidRPr="00E96350">
              <w:t>atchlist</w:t>
            </w:r>
            <w:r w:rsidRPr="00E96350">
              <w:rPr>
                <w:rFonts w:hint="eastAsia"/>
              </w:rPr>
              <w:t>/</w:t>
            </w:r>
            <w:r w:rsidRPr="00E96350">
              <w:t>saveselectedwatchlist</w:t>
            </w:r>
          </w:p>
        </w:tc>
        <w:tc>
          <w:tcPr>
            <w:tcW w:w="1173" w:type="pct"/>
            <w:vAlign w:val="center"/>
          </w:tcPr>
          <w:p w:rsidR="00BA3391" w:rsidRDefault="00BA3391" w:rsidP="00BA3391">
            <w:pPr>
              <w:pStyle w:val="C503-2"/>
              <w:spacing w:before="65" w:after="65"/>
            </w:pPr>
            <w:r>
              <w:rPr>
                <w:rFonts w:hint="eastAsia"/>
              </w:rPr>
              <w:t>保存用户选择的</w:t>
            </w:r>
            <w:r>
              <w:rPr>
                <w:rFonts w:hint="eastAsia"/>
              </w:rPr>
              <w:t>WatchList</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9F1E17" w:rsidRDefault="00BA3391" w:rsidP="00BA3391">
            <w:pPr>
              <w:pStyle w:val="C503-2"/>
              <w:spacing w:before="65" w:after="65"/>
            </w:pPr>
          </w:p>
        </w:tc>
        <w:tc>
          <w:tcPr>
            <w:tcW w:w="713" w:type="pct"/>
          </w:tcPr>
          <w:p w:rsidR="00BA3391" w:rsidRPr="003B05DC" w:rsidRDefault="00BA3391" w:rsidP="00BA3391">
            <w:pPr>
              <w:pStyle w:val="C503-2"/>
              <w:spacing w:before="65" w:after="65"/>
            </w:pPr>
            <w:r w:rsidRPr="003B05DC">
              <w:rPr>
                <w:rFonts w:hint="eastAsia"/>
              </w:rPr>
              <w:t>写入接口</w:t>
            </w:r>
          </w:p>
        </w:tc>
        <w:tc>
          <w:tcPr>
            <w:tcW w:w="1747" w:type="pct"/>
          </w:tcPr>
          <w:p w:rsidR="00BA3391" w:rsidRPr="00E96350" w:rsidRDefault="00BA3391" w:rsidP="00BA3391">
            <w:pPr>
              <w:pStyle w:val="C503-2"/>
              <w:spacing w:before="65" w:after="65"/>
            </w:pPr>
            <w:r w:rsidRPr="00E96350">
              <w:rPr>
                <w:rFonts w:hint="eastAsia"/>
              </w:rPr>
              <w:t>w</w:t>
            </w:r>
            <w:r w:rsidRPr="00E96350">
              <w:t>atchlist</w:t>
            </w:r>
            <w:r w:rsidRPr="00E96350">
              <w:rPr>
                <w:rFonts w:hint="eastAsia"/>
              </w:rPr>
              <w:t>/</w:t>
            </w:r>
            <w:r w:rsidRPr="00E96350">
              <w:t>updatewatchlistname</w:t>
            </w:r>
          </w:p>
        </w:tc>
        <w:tc>
          <w:tcPr>
            <w:tcW w:w="1173" w:type="pct"/>
            <w:vAlign w:val="center"/>
          </w:tcPr>
          <w:p w:rsidR="00BA3391" w:rsidRDefault="00BA3391" w:rsidP="00BA3391">
            <w:pPr>
              <w:pStyle w:val="C503-2"/>
              <w:spacing w:before="65" w:after="65"/>
            </w:pPr>
            <w:r>
              <w:rPr>
                <w:rFonts w:hint="eastAsia"/>
              </w:rPr>
              <w:t>更新</w:t>
            </w:r>
            <w:r>
              <w:rPr>
                <w:rFonts w:hint="eastAsia"/>
              </w:rPr>
              <w:t>WatchList</w:t>
            </w:r>
            <w:r>
              <w:rPr>
                <w:rFonts w:hint="eastAsia"/>
              </w:rPr>
              <w:t>的</w:t>
            </w:r>
            <w:r>
              <w:rPr>
                <w:rFonts w:hint="eastAsia"/>
              </w:rPr>
              <w:t>name</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9F1E17" w:rsidRDefault="00BA3391" w:rsidP="00BA3391">
            <w:pPr>
              <w:pStyle w:val="C503-2"/>
              <w:spacing w:before="65" w:after="65"/>
            </w:pPr>
          </w:p>
        </w:tc>
        <w:tc>
          <w:tcPr>
            <w:tcW w:w="713" w:type="pct"/>
          </w:tcPr>
          <w:p w:rsidR="00BA3391" w:rsidRPr="003B05DC" w:rsidRDefault="00BA3391" w:rsidP="00BA3391">
            <w:pPr>
              <w:pStyle w:val="C503-2"/>
              <w:spacing w:before="65" w:after="65"/>
            </w:pPr>
            <w:r w:rsidRPr="003B05DC">
              <w:rPr>
                <w:rFonts w:hint="eastAsia"/>
              </w:rPr>
              <w:t>写入接口</w:t>
            </w:r>
          </w:p>
        </w:tc>
        <w:tc>
          <w:tcPr>
            <w:tcW w:w="1747" w:type="pct"/>
          </w:tcPr>
          <w:p w:rsidR="00BA3391" w:rsidRPr="00E96350" w:rsidRDefault="00BA3391" w:rsidP="00BA3391">
            <w:pPr>
              <w:pStyle w:val="C503-2"/>
              <w:spacing w:before="65" w:after="65"/>
            </w:pPr>
            <w:r w:rsidRPr="00E96350">
              <w:rPr>
                <w:rFonts w:hint="eastAsia"/>
              </w:rPr>
              <w:t>w</w:t>
            </w:r>
            <w:r w:rsidRPr="00E96350">
              <w:t>atchlist</w:t>
            </w:r>
            <w:r w:rsidRPr="00E96350">
              <w:rPr>
                <w:rFonts w:hint="eastAsia"/>
              </w:rPr>
              <w:t>/</w:t>
            </w:r>
            <w:r w:rsidRPr="00E96350">
              <w:t>addnewwatchlist</w:t>
            </w:r>
          </w:p>
        </w:tc>
        <w:tc>
          <w:tcPr>
            <w:tcW w:w="1173" w:type="pct"/>
            <w:vAlign w:val="center"/>
          </w:tcPr>
          <w:p w:rsidR="00BA3391" w:rsidRDefault="00BA3391" w:rsidP="00BA3391">
            <w:pPr>
              <w:pStyle w:val="C503-2"/>
              <w:spacing w:before="65" w:after="65"/>
            </w:pPr>
            <w:r>
              <w:rPr>
                <w:rFonts w:hint="eastAsia"/>
              </w:rPr>
              <w:t>添加一个新的</w:t>
            </w:r>
            <w:r>
              <w:rPr>
                <w:rFonts w:hint="eastAsia"/>
              </w:rPr>
              <w:t>WatchList</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9F1E17" w:rsidRDefault="00BA3391" w:rsidP="00BA3391">
            <w:pPr>
              <w:pStyle w:val="C503-2"/>
              <w:spacing w:before="65" w:after="65"/>
            </w:pPr>
          </w:p>
        </w:tc>
        <w:tc>
          <w:tcPr>
            <w:tcW w:w="713" w:type="pct"/>
          </w:tcPr>
          <w:p w:rsidR="00BA3391" w:rsidRPr="003B05DC" w:rsidRDefault="00BA3391" w:rsidP="00BA3391">
            <w:pPr>
              <w:pStyle w:val="C503-2"/>
              <w:spacing w:before="65" w:after="65"/>
            </w:pPr>
            <w:r w:rsidRPr="003B05DC">
              <w:rPr>
                <w:rFonts w:hint="eastAsia"/>
              </w:rPr>
              <w:t>写入接口</w:t>
            </w:r>
          </w:p>
        </w:tc>
        <w:tc>
          <w:tcPr>
            <w:tcW w:w="1747" w:type="pct"/>
          </w:tcPr>
          <w:p w:rsidR="00BA3391" w:rsidRPr="00E96350" w:rsidRDefault="00BA3391" w:rsidP="00BA3391">
            <w:pPr>
              <w:pStyle w:val="C503-2"/>
              <w:spacing w:before="65" w:after="65"/>
            </w:pPr>
            <w:r w:rsidRPr="00E96350">
              <w:rPr>
                <w:rFonts w:hint="eastAsia"/>
              </w:rPr>
              <w:t>w</w:t>
            </w:r>
            <w:r w:rsidRPr="00E96350">
              <w:t>atchlist</w:t>
            </w:r>
            <w:r w:rsidRPr="00E96350">
              <w:rPr>
                <w:rFonts w:hint="eastAsia"/>
              </w:rPr>
              <w:t>/</w:t>
            </w:r>
            <w:r w:rsidRPr="00E96350">
              <w:t>deletewatchlist/{watchListId}</w:t>
            </w:r>
          </w:p>
        </w:tc>
        <w:tc>
          <w:tcPr>
            <w:tcW w:w="1173" w:type="pct"/>
            <w:vAlign w:val="center"/>
          </w:tcPr>
          <w:p w:rsidR="00BA3391" w:rsidRDefault="00BA3391" w:rsidP="00BA3391">
            <w:pPr>
              <w:pStyle w:val="C503-2"/>
              <w:spacing w:before="65" w:after="65"/>
            </w:pPr>
            <w:r>
              <w:rPr>
                <w:rFonts w:hint="eastAsia"/>
              </w:rPr>
              <w:t>根据</w:t>
            </w:r>
            <w:r>
              <w:rPr>
                <w:rFonts w:hint="eastAsia"/>
              </w:rPr>
              <w:t>ID</w:t>
            </w:r>
            <w:r>
              <w:rPr>
                <w:rFonts w:hint="eastAsia"/>
              </w:rPr>
              <w:t>删除</w:t>
            </w:r>
            <w:r>
              <w:rPr>
                <w:rFonts w:hint="eastAsia"/>
              </w:rPr>
              <w:t>WatchList</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9F1E17" w:rsidRDefault="00BA3391" w:rsidP="00BA3391">
            <w:pPr>
              <w:pStyle w:val="C503-2"/>
              <w:spacing w:before="65" w:after="65"/>
            </w:pPr>
          </w:p>
        </w:tc>
        <w:tc>
          <w:tcPr>
            <w:tcW w:w="713" w:type="pct"/>
          </w:tcPr>
          <w:p w:rsidR="00BA3391" w:rsidRPr="003B05DC" w:rsidRDefault="00BA3391" w:rsidP="00BA3391">
            <w:pPr>
              <w:pStyle w:val="C503-2"/>
              <w:spacing w:before="65" w:after="65"/>
            </w:pPr>
            <w:r w:rsidRPr="003B05DC">
              <w:rPr>
                <w:rFonts w:hint="eastAsia"/>
              </w:rPr>
              <w:t>写入接口</w:t>
            </w:r>
          </w:p>
        </w:tc>
        <w:tc>
          <w:tcPr>
            <w:tcW w:w="1747" w:type="pct"/>
          </w:tcPr>
          <w:p w:rsidR="00BA3391" w:rsidRPr="00E96350" w:rsidRDefault="00BA3391" w:rsidP="00BA3391">
            <w:pPr>
              <w:pStyle w:val="C503-2"/>
              <w:spacing w:before="65" w:after="65"/>
            </w:pPr>
            <w:r w:rsidRPr="00E96350">
              <w:rPr>
                <w:rFonts w:hint="eastAsia"/>
              </w:rPr>
              <w:t>w</w:t>
            </w:r>
            <w:r w:rsidRPr="00E96350">
              <w:t>atchlist</w:t>
            </w:r>
            <w:r w:rsidRPr="00E96350">
              <w:rPr>
                <w:rFonts w:hint="eastAsia"/>
              </w:rPr>
              <w:t>/</w:t>
            </w:r>
            <w:r w:rsidRPr="00E96350">
              <w:t>setselectedwatchlist/{watchListId}</w:t>
            </w:r>
          </w:p>
        </w:tc>
        <w:tc>
          <w:tcPr>
            <w:tcW w:w="1173" w:type="pct"/>
            <w:vAlign w:val="center"/>
          </w:tcPr>
          <w:p w:rsidR="00BA3391" w:rsidRDefault="00BA3391" w:rsidP="00BA3391">
            <w:pPr>
              <w:pStyle w:val="C503-2"/>
              <w:spacing w:before="65" w:after="65"/>
            </w:pPr>
            <w:r>
              <w:rPr>
                <w:rFonts w:hint="eastAsia"/>
              </w:rPr>
              <w:t>设置选择</w:t>
            </w:r>
            <w:r>
              <w:rPr>
                <w:rFonts w:hint="eastAsia"/>
              </w:rPr>
              <w:t>WatchList</w:t>
            </w:r>
            <w:r>
              <w:rPr>
                <w:rFonts w:hint="eastAsia"/>
              </w:rPr>
              <w:t>中</w:t>
            </w:r>
            <w:proofErr w:type="gramStart"/>
            <w:r>
              <w:rPr>
                <w:rFonts w:hint="eastAsia"/>
              </w:rPr>
              <w:t>所有点</w:t>
            </w:r>
            <w:proofErr w:type="gramEnd"/>
            <w:r>
              <w:rPr>
                <w:rFonts w:hint="eastAsia"/>
              </w:rPr>
              <w:t>为可设置的</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9F1E17" w:rsidRDefault="00BA3391" w:rsidP="00BA3391">
            <w:pPr>
              <w:pStyle w:val="C503-2"/>
              <w:spacing w:before="65" w:after="65"/>
            </w:pPr>
          </w:p>
        </w:tc>
        <w:tc>
          <w:tcPr>
            <w:tcW w:w="713" w:type="pct"/>
            <w:vAlign w:val="center"/>
          </w:tcPr>
          <w:p w:rsidR="00BA3391" w:rsidRPr="00FA2485" w:rsidRDefault="00BA3391" w:rsidP="00BA3391">
            <w:pPr>
              <w:pStyle w:val="C503-2"/>
              <w:spacing w:before="65" w:after="65"/>
            </w:pPr>
            <w:r w:rsidRPr="00FA2485">
              <w:rPr>
                <w:rFonts w:hint="eastAsia"/>
              </w:rPr>
              <w:t>读取接口</w:t>
            </w:r>
          </w:p>
        </w:tc>
        <w:tc>
          <w:tcPr>
            <w:tcW w:w="1747" w:type="pct"/>
          </w:tcPr>
          <w:p w:rsidR="00BA3391" w:rsidRPr="00E96350" w:rsidRDefault="00BA3391" w:rsidP="00BA3391">
            <w:pPr>
              <w:pStyle w:val="C503-2"/>
              <w:spacing w:before="65" w:after="65"/>
            </w:pPr>
            <w:r w:rsidRPr="00E96350">
              <w:rPr>
                <w:rFonts w:hint="eastAsia"/>
              </w:rPr>
              <w:t>w</w:t>
            </w:r>
            <w:r w:rsidRPr="00E96350">
              <w:t>atchlist</w:t>
            </w:r>
            <w:r w:rsidRPr="00E96350">
              <w:rPr>
                <w:rFonts w:hint="eastAsia"/>
              </w:rPr>
              <w:t>/</w:t>
            </w:r>
            <w:r w:rsidRPr="00E96350">
              <w:t>getwatchlistpointids/{watchListId}</w:t>
            </w:r>
          </w:p>
        </w:tc>
        <w:tc>
          <w:tcPr>
            <w:tcW w:w="1173" w:type="pct"/>
            <w:vAlign w:val="center"/>
          </w:tcPr>
          <w:p w:rsidR="00BA3391" w:rsidRDefault="00BA3391" w:rsidP="00BA3391">
            <w:pPr>
              <w:pStyle w:val="C503-2"/>
              <w:spacing w:before="65" w:after="65"/>
            </w:pPr>
            <w:r>
              <w:rPr>
                <w:rFonts w:hint="eastAsia"/>
              </w:rPr>
              <w:t>获取</w:t>
            </w:r>
            <w:r>
              <w:rPr>
                <w:rFonts w:hint="eastAsia"/>
              </w:rPr>
              <w:t>WatchList</w:t>
            </w:r>
            <w:proofErr w:type="gramStart"/>
            <w:r>
              <w:rPr>
                <w:rFonts w:hint="eastAsia"/>
              </w:rPr>
              <w:t>所有点</w:t>
            </w:r>
            <w:proofErr w:type="gramEnd"/>
            <w:r>
              <w:rPr>
                <w:rFonts w:hint="eastAsia"/>
              </w:rPr>
              <w:t>的</w:t>
            </w:r>
            <w:r>
              <w:rPr>
                <w:rFonts w:hint="eastAsia"/>
              </w:rPr>
              <w:t>ID</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9F1E17" w:rsidRDefault="00BA3391" w:rsidP="00BA3391">
            <w:pPr>
              <w:pStyle w:val="C503-2"/>
              <w:spacing w:before="65" w:after="65"/>
            </w:pPr>
          </w:p>
        </w:tc>
        <w:tc>
          <w:tcPr>
            <w:tcW w:w="713" w:type="pct"/>
            <w:vAlign w:val="center"/>
          </w:tcPr>
          <w:p w:rsidR="00BA3391" w:rsidRPr="00FA2485" w:rsidRDefault="00BA3391" w:rsidP="00BA3391">
            <w:pPr>
              <w:pStyle w:val="C503-2"/>
              <w:spacing w:before="65" w:after="65"/>
            </w:pPr>
            <w:r w:rsidRPr="00FA2485">
              <w:rPr>
                <w:rFonts w:hint="eastAsia"/>
              </w:rPr>
              <w:t>读取接口</w:t>
            </w:r>
          </w:p>
        </w:tc>
        <w:tc>
          <w:tcPr>
            <w:tcW w:w="1747" w:type="pct"/>
          </w:tcPr>
          <w:p w:rsidR="00BA3391" w:rsidRPr="00E96350" w:rsidRDefault="00BA3391" w:rsidP="00BA3391">
            <w:pPr>
              <w:pStyle w:val="C503-2"/>
              <w:spacing w:before="65" w:after="65"/>
            </w:pPr>
            <w:r w:rsidRPr="00E96350">
              <w:rPr>
                <w:rFonts w:hint="eastAsia"/>
              </w:rPr>
              <w:t>w</w:t>
            </w:r>
            <w:r w:rsidRPr="00E96350">
              <w:t>atchlist</w:t>
            </w:r>
            <w:r w:rsidRPr="00E96350">
              <w:rPr>
                <w:rFonts w:hint="eastAsia"/>
              </w:rPr>
              <w:t>/</w:t>
            </w:r>
            <w:r w:rsidRPr="00E96350">
              <w:t>getwatchlistpoints/{watchListId}</w:t>
            </w:r>
          </w:p>
        </w:tc>
        <w:tc>
          <w:tcPr>
            <w:tcW w:w="1173" w:type="pct"/>
            <w:vAlign w:val="center"/>
          </w:tcPr>
          <w:p w:rsidR="00BA3391" w:rsidRDefault="00BA3391" w:rsidP="00BA3391">
            <w:pPr>
              <w:pStyle w:val="C503-2"/>
              <w:spacing w:before="65" w:after="65"/>
            </w:pPr>
            <w:r>
              <w:rPr>
                <w:rFonts w:hint="eastAsia"/>
              </w:rPr>
              <w:t>获取</w:t>
            </w:r>
            <w:r>
              <w:rPr>
                <w:rFonts w:hint="eastAsia"/>
              </w:rPr>
              <w:t>WatchList</w:t>
            </w:r>
            <w:r>
              <w:rPr>
                <w:rFonts w:hint="eastAsia"/>
              </w:rPr>
              <w:t>的</w:t>
            </w:r>
            <w:proofErr w:type="gramStart"/>
            <w:r>
              <w:rPr>
                <w:rFonts w:hint="eastAsia"/>
              </w:rPr>
              <w:t>所有点</w:t>
            </w:r>
            <w:proofErr w:type="gramEnd"/>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9F1E17" w:rsidRDefault="00BA3391" w:rsidP="00BA3391">
            <w:pPr>
              <w:pStyle w:val="C503-2"/>
              <w:spacing w:before="65" w:after="65"/>
            </w:pPr>
          </w:p>
        </w:tc>
        <w:tc>
          <w:tcPr>
            <w:tcW w:w="713" w:type="pct"/>
          </w:tcPr>
          <w:p w:rsidR="00BA3391" w:rsidRPr="003B05DC" w:rsidRDefault="00BA3391" w:rsidP="00BA3391">
            <w:pPr>
              <w:pStyle w:val="C503-2"/>
              <w:spacing w:before="65" w:after="65"/>
            </w:pPr>
            <w:r w:rsidRPr="003B05DC">
              <w:rPr>
                <w:rFonts w:hint="eastAsia"/>
              </w:rPr>
              <w:t>写入接口</w:t>
            </w:r>
          </w:p>
        </w:tc>
        <w:tc>
          <w:tcPr>
            <w:tcW w:w="1747" w:type="pct"/>
          </w:tcPr>
          <w:p w:rsidR="00BA3391" w:rsidRPr="00E96350" w:rsidRDefault="00BA3391" w:rsidP="00BA3391">
            <w:pPr>
              <w:pStyle w:val="C503-2"/>
              <w:spacing w:before="65" w:after="65"/>
            </w:pPr>
            <w:r w:rsidRPr="00E96350">
              <w:rPr>
                <w:rFonts w:hint="eastAsia"/>
              </w:rPr>
              <w:t>w</w:t>
            </w:r>
            <w:r w:rsidRPr="00E96350">
              <w:t>atchlist</w:t>
            </w:r>
            <w:r w:rsidRPr="00E96350">
              <w:rPr>
                <w:rFonts w:hint="eastAsia"/>
              </w:rPr>
              <w:t>/</w:t>
            </w:r>
            <w:r w:rsidRPr="00E96350">
              <w:t>addtowatchlist</w:t>
            </w:r>
          </w:p>
        </w:tc>
        <w:tc>
          <w:tcPr>
            <w:tcW w:w="1173" w:type="pct"/>
            <w:vAlign w:val="center"/>
          </w:tcPr>
          <w:p w:rsidR="00BA3391" w:rsidRDefault="00BA3391" w:rsidP="00BA3391">
            <w:pPr>
              <w:pStyle w:val="C503-2"/>
              <w:spacing w:before="65" w:after="65"/>
            </w:pPr>
            <w:r>
              <w:rPr>
                <w:rFonts w:hint="eastAsia"/>
              </w:rPr>
              <w:t>添加点到</w:t>
            </w:r>
            <w:r>
              <w:rPr>
                <w:rFonts w:hint="eastAsia"/>
              </w:rPr>
              <w:t>WatchList</w:t>
            </w:r>
            <w:r>
              <w:rPr>
                <w:rFonts w:hint="eastAsia"/>
              </w:rPr>
              <w:t>中</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9F1E17" w:rsidRDefault="00BA3391" w:rsidP="00BA3391">
            <w:pPr>
              <w:pStyle w:val="C503-2"/>
              <w:spacing w:before="65" w:after="65"/>
            </w:pPr>
          </w:p>
        </w:tc>
        <w:tc>
          <w:tcPr>
            <w:tcW w:w="713" w:type="pct"/>
          </w:tcPr>
          <w:p w:rsidR="00BA3391" w:rsidRPr="003B05DC" w:rsidRDefault="00BA3391" w:rsidP="00BA3391">
            <w:pPr>
              <w:pStyle w:val="C503-2"/>
              <w:spacing w:before="65" w:after="65"/>
            </w:pPr>
            <w:r w:rsidRPr="003B05DC">
              <w:rPr>
                <w:rFonts w:hint="eastAsia"/>
              </w:rPr>
              <w:t>写入接口</w:t>
            </w:r>
          </w:p>
        </w:tc>
        <w:tc>
          <w:tcPr>
            <w:tcW w:w="1747" w:type="pct"/>
          </w:tcPr>
          <w:p w:rsidR="00BA3391" w:rsidRPr="00E96350" w:rsidRDefault="00BA3391" w:rsidP="00BA3391">
            <w:pPr>
              <w:pStyle w:val="C503-2"/>
              <w:spacing w:before="65" w:after="65"/>
            </w:pPr>
            <w:r w:rsidRPr="00E96350">
              <w:rPr>
                <w:rFonts w:hint="eastAsia"/>
              </w:rPr>
              <w:t>w</w:t>
            </w:r>
            <w:r w:rsidRPr="00E96350">
              <w:t>atchlist</w:t>
            </w:r>
            <w:r w:rsidRPr="00E96350">
              <w:rPr>
                <w:rFonts w:hint="eastAsia"/>
              </w:rPr>
              <w:t>/</w:t>
            </w:r>
            <w:r w:rsidRPr="00E96350">
              <w:t>addupdateshareduser</w:t>
            </w:r>
          </w:p>
        </w:tc>
        <w:tc>
          <w:tcPr>
            <w:tcW w:w="1173" w:type="pct"/>
            <w:vAlign w:val="center"/>
          </w:tcPr>
          <w:p w:rsidR="00BA3391" w:rsidRDefault="00BA3391" w:rsidP="00BA3391">
            <w:pPr>
              <w:pStyle w:val="C503-2"/>
              <w:spacing w:before="65" w:after="65"/>
            </w:pPr>
            <w:r>
              <w:rPr>
                <w:rFonts w:hint="eastAsia"/>
              </w:rPr>
              <w:t>WatchList</w:t>
            </w:r>
            <w:r>
              <w:rPr>
                <w:rFonts w:hint="eastAsia"/>
              </w:rPr>
              <w:t>中添加</w:t>
            </w:r>
            <w:r>
              <w:rPr>
                <w:rFonts w:hint="eastAsia"/>
              </w:rPr>
              <w:t>SharedUser</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9F1E17" w:rsidRDefault="00BA3391" w:rsidP="00BA3391">
            <w:pPr>
              <w:pStyle w:val="C503-2"/>
              <w:spacing w:before="65" w:after="65"/>
            </w:pPr>
          </w:p>
        </w:tc>
        <w:tc>
          <w:tcPr>
            <w:tcW w:w="713" w:type="pct"/>
          </w:tcPr>
          <w:p w:rsidR="00BA3391" w:rsidRPr="003B05DC" w:rsidRDefault="00BA3391" w:rsidP="00BA3391">
            <w:pPr>
              <w:pStyle w:val="C503-2"/>
              <w:spacing w:before="65" w:after="65"/>
            </w:pPr>
            <w:r w:rsidRPr="003B05DC">
              <w:rPr>
                <w:rFonts w:hint="eastAsia"/>
              </w:rPr>
              <w:t>写入接口</w:t>
            </w:r>
          </w:p>
        </w:tc>
        <w:tc>
          <w:tcPr>
            <w:tcW w:w="1747" w:type="pct"/>
          </w:tcPr>
          <w:p w:rsidR="00BA3391" w:rsidRPr="00E96350" w:rsidRDefault="00BA3391" w:rsidP="00BA3391">
            <w:pPr>
              <w:pStyle w:val="C503-2"/>
              <w:spacing w:before="65" w:after="65"/>
            </w:pPr>
            <w:r w:rsidRPr="00E96350">
              <w:rPr>
                <w:rFonts w:hint="eastAsia"/>
              </w:rPr>
              <w:t>w</w:t>
            </w:r>
            <w:r w:rsidRPr="00E96350">
              <w:t>atchlist</w:t>
            </w:r>
            <w:r w:rsidRPr="00E96350">
              <w:rPr>
                <w:rFonts w:hint="eastAsia"/>
              </w:rPr>
              <w:t>/</w:t>
            </w:r>
            <w:r w:rsidRPr="00E96350">
              <w:t>removeshareduser</w:t>
            </w:r>
          </w:p>
        </w:tc>
        <w:tc>
          <w:tcPr>
            <w:tcW w:w="1173" w:type="pct"/>
            <w:vAlign w:val="center"/>
          </w:tcPr>
          <w:p w:rsidR="00BA3391" w:rsidRDefault="00BA3391" w:rsidP="00BA3391">
            <w:pPr>
              <w:pStyle w:val="C503-2"/>
              <w:spacing w:before="65" w:after="65"/>
            </w:pPr>
            <w:r>
              <w:rPr>
                <w:rFonts w:hint="eastAsia"/>
              </w:rPr>
              <w:t>删除</w:t>
            </w:r>
            <w:r>
              <w:rPr>
                <w:rFonts w:hint="eastAsia"/>
              </w:rPr>
              <w:t>WatchList</w:t>
            </w:r>
            <w:r>
              <w:rPr>
                <w:rFonts w:hint="eastAsia"/>
              </w:rPr>
              <w:t>中的</w:t>
            </w:r>
            <w:r>
              <w:rPr>
                <w:rFonts w:hint="eastAsia"/>
              </w:rPr>
              <w:t>SharedUser</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9F1E17" w:rsidRDefault="00BA3391" w:rsidP="00BA3391">
            <w:pPr>
              <w:pStyle w:val="C503-2"/>
              <w:spacing w:before="65" w:after="65"/>
            </w:pPr>
          </w:p>
        </w:tc>
        <w:tc>
          <w:tcPr>
            <w:tcW w:w="713" w:type="pct"/>
          </w:tcPr>
          <w:p w:rsidR="00BA3391" w:rsidRPr="003B05DC" w:rsidRDefault="00BA3391" w:rsidP="00BA3391">
            <w:pPr>
              <w:pStyle w:val="C503-2"/>
              <w:spacing w:before="65" w:after="65"/>
            </w:pPr>
            <w:r w:rsidRPr="003B05DC">
              <w:rPr>
                <w:rFonts w:hint="eastAsia"/>
              </w:rPr>
              <w:t>写入接口</w:t>
            </w:r>
          </w:p>
        </w:tc>
        <w:tc>
          <w:tcPr>
            <w:tcW w:w="1747" w:type="pct"/>
          </w:tcPr>
          <w:p w:rsidR="00BA3391" w:rsidRPr="00E96350" w:rsidRDefault="00BA3391" w:rsidP="00BA3391">
            <w:pPr>
              <w:pStyle w:val="C503-2"/>
              <w:spacing w:before="65" w:after="65"/>
            </w:pPr>
            <w:r w:rsidRPr="00E96350">
              <w:rPr>
                <w:rFonts w:hint="eastAsia"/>
              </w:rPr>
              <w:t>w</w:t>
            </w:r>
            <w:r w:rsidRPr="00E96350">
              <w:t>atchlist</w:t>
            </w:r>
            <w:r w:rsidRPr="00E96350">
              <w:rPr>
                <w:rFonts w:hint="eastAsia"/>
              </w:rPr>
              <w:t>/</w:t>
            </w:r>
            <w:r w:rsidRPr="00E96350">
              <w:t>removefromwatchlist</w:t>
            </w:r>
          </w:p>
        </w:tc>
        <w:tc>
          <w:tcPr>
            <w:tcW w:w="1173" w:type="pct"/>
            <w:vAlign w:val="center"/>
          </w:tcPr>
          <w:p w:rsidR="00BA3391" w:rsidRDefault="00BA3391" w:rsidP="00BA3391">
            <w:pPr>
              <w:pStyle w:val="C503-2"/>
              <w:spacing w:before="65" w:after="65"/>
            </w:pPr>
            <w:r>
              <w:rPr>
                <w:rFonts w:hint="eastAsia"/>
              </w:rPr>
              <w:t>从</w:t>
            </w:r>
            <w:r>
              <w:rPr>
                <w:rFonts w:hint="eastAsia"/>
              </w:rPr>
              <w:t>WatchList</w:t>
            </w:r>
            <w:r>
              <w:rPr>
                <w:rFonts w:hint="eastAsia"/>
              </w:rPr>
              <w:t>中删除</w:t>
            </w:r>
            <w:r>
              <w:rPr>
                <w:rFonts w:hint="eastAsia"/>
              </w:rPr>
              <w:t>VariableTag</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9F1E17" w:rsidRDefault="00BA3391" w:rsidP="00BA3391">
            <w:pPr>
              <w:pStyle w:val="C503-2"/>
              <w:spacing w:before="65" w:after="65"/>
            </w:pPr>
          </w:p>
        </w:tc>
        <w:tc>
          <w:tcPr>
            <w:tcW w:w="713" w:type="pct"/>
          </w:tcPr>
          <w:p w:rsidR="00BA3391" w:rsidRPr="003B05DC" w:rsidRDefault="00BA3391" w:rsidP="00BA3391">
            <w:pPr>
              <w:pStyle w:val="C503-2"/>
              <w:spacing w:before="65" w:after="65"/>
            </w:pPr>
            <w:r w:rsidRPr="003B05DC">
              <w:rPr>
                <w:rFonts w:hint="eastAsia"/>
              </w:rPr>
              <w:t>写入接口</w:t>
            </w:r>
          </w:p>
        </w:tc>
        <w:tc>
          <w:tcPr>
            <w:tcW w:w="1747" w:type="pct"/>
          </w:tcPr>
          <w:p w:rsidR="00BA3391" w:rsidRPr="00E96350" w:rsidRDefault="00BA3391" w:rsidP="00BA3391">
            <w:pPr>
              <w:pStyle w:val="C503-2"/>
              <w:spacing w:before="65" w:after="65"/>
            </w:pPr>
            <w:r w:rsidRPr="00E96350">
              <w:rPr>
                <w:rFonts w:hint="eastAsia"/>
              </w:rPr>
              <w:t>w</w:t>
            </w:r>
            <w:r w:rsidRPr="00E96350">
              <w:t>atchlist</w:t>
            </w:r>
            <w:r w:rsidRPr="00E96350">
              <w:rPr>
                <w:rFonts w:hint="eastAsia"/>
              </w:rPr>
              <w:t>/</w:t>
            </w:r>
            <w:r w:rsidRPr="00E96350">
              <w:t>moveup</w:t>
            </w:r>
          </w:p>
        </w:tc>
        <w:tc>
          <w:tcPr>
            <w:tcW w:w="1173" w:type="pct"/>
            <w:vAlign w:val="center"/>
          </w:tcPr>
          <w:p w:rsidR="00BA3391" w:rsidRDefault="00BA3391" w:rsidP="00BA3391">
            <w:pPr>
              <w:pStyle w:val="C503-2"/>
              <w:spacing w:before="65" w:after="65"/>
            </w:pPr>
            <w:r>
              <w:rPr>
                <w:rFonts w:hint="eastAsia"/>
              </w:rPr>
              <w:t>WatchList</w:t>
            </w:r>
            <w:r>
              <w:rPr>
                <w:rFonts w:hint="eastAsia"/>
              </w:rPr>
              <w:t>中指定</w:t>
            </w:r>
            <w:r>
              <w:rPr>
                <w:rFonts w:hint="eastAsia"/>
              </w:rPr>
              <w:t>VariableTag</w:t>
            </w:r>
            <w:r>
              <w:rPr>
                <w:rFonts w:hint="eastAsia"/>
              </w:rPr>
              <w:t>上移</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9F1E17" w:rsidRDefault="00BA3391" w:rsidP="00BA3391">
            <w:pPr>
              <w:pStyle w:val="C503-2"/>
              <w:spacing w:before="65" w:after="65"/>
            </w:pPr>
          </w:p>
        </w:tc>
        <w:tc>
          <w:tcPr>
            <w:tcW w:w="713" w:type="pct"/>
          </w:tcPr>
          <w:p w:rsidR="00BA3391" w:rsidRPr="003B05DC" w:rsidRDefault="00BA3391" w:rsidP="00BA3391">
            <w:pPr>
              <w:pStyle w:val="C503-2"/>
              <w:spacing w:before="65" w:after="65"/>
            </w:pPr>
            <w:r w:rsidRPr="003B05DC">
              <w:rPr>
                <w:rFonts w:hint="eastAsia"/>
              </w:rPr>
              <w:t>写入接口</w:t>
            </w:r>
          </w:p>
        </w:tc>
        <w:tc>
          <w:tcPr>
            <w:tcW w:w="1747" w:type="pct"/>
          </w:tcPr>
          <w:p w:rsidR="00BA3391" w:rsidRPr="00E96350" w:rsidRDefault="00BA3391" w:rsidP="00BA3391">
            <w:pPr>
              <w:pStyle w:val="C503-2"/>
              <w:spacing w:before="65" w:after="65"/>
            </w:pPr>
            <w:r w:rsidRPr="00E96350">
              <w:rPr>
                <w:rFonts w:hint="eastAsia"/>
              </w:rPr>
              <w:t>w</w:t>
            </w:r>
            <w:r w:rsidRPr="00E96350">
              <w:t>atchlist</w:t>
            </w:r>
            <w:r w:rsidRPr="00E96350">
              <w:rPr>
                <w:rFonts w:hint="eastAsia"/>
              </w:rPr>
              <w:t>/</w:t>
            </w:r>
            <w:r w:rsidRPr="00E96350">
              <w:t>movedown</w:t>
            </w:r>
          </w:p>
        </w:tc>
        <w:tc>
          <w:tcPr>
            <w:tcW w:w="1173" w:type="pct"/>
            <w:vAlign w:val="center"/>
          </w:tcPr>
          <w:p w:rsidR="00BA3391" w:rsidRDefault="00BA3391" w:rsidP="00BA3391">
            <w:pPr>
              <w:pStyle w:val="C503-2"/>
              <w:spacing w:before="65" w:after="65"/>
            </w:pPr>
            <w:r>
              <w:rPr>
                <w:rFonts w:hint="eastAsia"/>
              </w:rPr>
              <w:t>WatchList</w:t>
            </w:r>
            <w:r>
              <w:rPr>
                <w:rFonts w:hint="eastAsia"/>
              </w:rPr>
              <w:t>中指定</w:t>
            </w:r>
            <w:r>
              <w:rPr>
                <w:rFonts w:hint="eastAsia"/>
              </w:rPr>
              <w:t>VariableTag</w:t>
            </w:r>
            <w:r>
              <w:rPr>
                <w:rFonts w:hint="eastAsia"/>
              </w:rPr>
              <w:t>下移</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9F1E17" w:rsidRDefault="00BA3391" w:rsidP="00BA3391">
            <w:pPr>
              <w:pStyle w:val="C503-2"/>
              <w:spacing w:before="65" w:after="65"/>
            </w:pPr>
          </w:p>
        </w:tc>
        <w:tc>
          <w:tcPr>
            <w:tcW w:w="713" w:type="pct"/>
            <w:vAlign w:val="center"/>
          </w:tcPr>
          <w:p w:rsidR="00BA3391" w:rsidRPr="00FA2485" w:rsidRDefault="00BA3391" w:rsidP="00BA3391">
            <w:pPr>
              <w:pStyle w:val="C503-2"/>
              <w:spacing w:before="65" w:after="65"/>
            </w:pPr>
            <w:r w:rsidRPr="00FA2485">
              <w:rPr>
                <w:rFonts w:hint="eastAsia"/>
              </w:rPr>
              <w:t>读取接口</w:t>
            </w:r>
          </w:p>
        </w:tc>
        <w:tc>
          <w:tcPr>
            <w:tcW w:w="1747" w:type="pct"/>
          </w:tcPr>
          <w:p w:rsidR="00BA3391" w:rsidRPr="00E96350" w:rsidRDefault="00BA3391" w:rsidP="00BA3391">
            <w:pPr>
              <w:pStyle w:val="C503-2"/>
              <w:spacing w:before="65" w:after="65"/>
            </w:pPr>
            <w:r w:rsidRPr="00E96350">
              <w:rPr>
                <w:rFonts w:hint="eastAsia"/>
              </w:rPr>
              <w:t>w</w:t>
            </w:r>
            <w:r w:rsidRPr="00E96350">
              <w:t>atchlist</w:t>
            </w:r>
            <w:r w:rsidRPr="00E96350">
              <w:rPr>
                <w:rFonts w:hint="eastAsia"/>
              </w:rPr>
              <w:t>/</w:t>
            </w:r>
            <w:r w:rsidRPr="00E96350">
              <w:t>getwatchlistbyid/{watchListId}</w:t>
            </w:r>
          </w:p>
        </w:tc>
        <w:tc>
          <w:tcPr>
            <w:tcW w:w="1173" w:type="pct"/>
            <w:vAlign w:val="center"/>
          </w:tcPr>
          <w:p w:rsidR="00BA3391" w:rsidRDefault="00BA3391" w:rsidP="00BA3391">
            <w:pPr>
              <w:pStyle w:val="C503-2"/>
              <w:spacing w:before="65" w:after="65"/>
            </w:pPr>
            <w:r>
              <w:rPr>
                <w:rFonts w:hint="eastAsia"/>
              </w:rPr>
              <w:t>根据</w:t>
            </w:r>
            <w:r>
              <w:rPr>
                <w:rFonts w:hint="eastAsia"/>
              </w:rPr>
              <w:t>WatchList</w:t>
            </w:r>
            <w:r>
              <w:rPr>
                <w:rFonts w:hint="eastAsia"/>
              </w:rPr>
              <w:t>的</w:t>
            </w:r>
            <w:r>
              <w:rPr>
                <w:rFonts w:hint="eastAsia"/>
              </w:rPr>
              <w:t>ID</w:t>
            </w:r>
            <w:r>
              <w:rPr>
                <w:rFonts w:hint="eastAsia"/>
              </w:rPr>
              <w:t>获得</w:t>
            </w:r>
            <w:r>
              <w:rPr>
                <w:rFonts w:hint="eastAsia"/>
              </w:rPr>
              <w:t>WatchList</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restart"/>
            <w:vAlign w:val="center"/>
          </w:tcPr>
          <w:p w:rsidR="00BA3391" w:rsidRPr="00A8561B" w:rsidRDefault="00BA3391" w:rsidP="00BA3391">
            <w:pPr>
              <w:pStyle w:val="C503-2"/>
              <w:spacing w:before="65" w:after="65"/>
            </w:pPr>
            <w:r w:rsidRPr="00A8561B">
              <w:rPr>
                <w:rFonts w:hint="eastAsia"/>
              </w:rPr>
              <w:t>本地变量处理接口</w:t>
            </w:r>
          </w:p>
        </w:tc>
        <w:tc>
          <w:tcPr>
            <w:tcW w:w="713" w:type="pct"/>
            <w:vAlign w:val="center"/>
          </w:tcPr>
          <w:p w:rsidR="00BA3391" w:rsidRPr="003B05DC" w:rsidRDefault="00BA3391" w:rsidP="00BA3391">
            <w:pPr>
              <w:pStyle w:val="C503-2"/>
              <w:spacing w:before="65" w:after="65"/>
            </w:pPr>
            <w:r w:rsidRPr="003B05DC">
              <w:rPr>
                <w:rFonts w:hint="eastAsia"/>
              </w:rPr>
              <w:t>写入接口</w:t>
            </w:r>
          </w:p>
        </w:tc>
        <w:tc>
          <w:tcPr>
            <w:tcW w:w="1747" w:type="pct"/>
          </w:tcPr>
          <w:p w:rsidR="00BA3391" w:rsidRPr="003B05DC" w:rsidRDefault="00BA3391" w:rsidP="00BA3391">
            <w:pPr>
              <w:pStyle w:val="C503-2"/>
              <w:spacing w:before="65" w:after="65"/>
            </w:pPr>
            <w:r w:rsidRPr="003B05DC">
              <w:rPr>
                <w:rFonts w:hint="eastAsia"/>
              </w:rPr>
              <w:t>l</w:t>
            </w:r>
            <w:r w:rsidRPr="003B05DC">
              <w:t>ocalvariabletag</w:t>
            </w:r>
            <w:r w:rsidRPr="003B05DC">
              <w:rPr>
                <w:rFonts w:hint="eastAsia"/>
              </w:rPr>
              <w:t>/</w:t>
            </w:r>
            <w:r w:rsidRPr="00A8561B">
              <w:t>create</w:t>
            </w:r>
          </w:p>
        </w:tc>
        <w:tc>
          <w:tcPr>
            <w:tcW w:w="1173" w:type="pct"/>
            <w:vAlign w:val="center"/>
          </w:tcPr>
          <w:p w:rsidR="00BA3391" w:rsidRPr="00A8561B" w:rsidRDefault="00BA3391" w:rsidP="00BA3391">
            <w:pPr>
              <w:pStyle w:val="C503-2"/>
              <w:spacing w:before="65" w:after="65"/>
            </w:pPr>
            <w:r w:rsidRPr="00A8561B">
              <w:rPr>
                <w:rFonts w:hint="eastAsia"/>
              </w:rPr>
              <w:t>创建本地变量</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A8561B" w:rsidRDefault="00BA3391" w:rsidP="00BA3391">
            <w:pPr>
              <w:pStyle w:val="C503-2"/>
              <w:spacing w:before="65" w:after="65"/>
            </w:pPr>
          </w:p>
        </w:tc>
        <w:tc>
          <w:tcPr>
            <w:tcW w:w="713" w:type="pct"/>
            <w:vAlign w:val="center"/>
          </w:tcPr>
          <w:p w:rsidR="00BA3391" w:rsidRPr="00A8561B" w:rsidRDefault="00BA3391" w:rsidP="00BA3391">
            <w:pPr>
              <w:pStyle w:val="C503-2"/>
              <w:spacing w:before="65" w:after="65"/>
            </w:pPr>
            <w:r w:rsidRPr="003B05DC">
              <w:rPr>
                <w:rFonts w:hint="eastAsia"/>
              </w:rPr>
              <w:t>写入接口</w:t>
            </w:r>
          </w:p>
        </w:tc>
        <w:tc>
          <w:tcPr>
            <w:tcW w:w="1747" w:type="pct"/>
          </w:tcPr>
          <w:p w:rsidR="00BA3391" w:rsidRPr="00A8561B" w:rsidRDefault="00BA3391" w:rsidP="00BA3391">
            <w:pPr>
              <w:pStyle w:val="C503-2"/>
              <w:spacing w:before="65" w:after="65"/>
            </w:pPr>
            <w:r w:rsidRPr="00DC0C03">
              <w:rPr>
                <w:rFonts w:hint="eastAsia"/>
              </w:rPr>
              <w:t>l</w:t>
            </w:r>
            <w:r w:rsidRPr="00DC0C03">
              <w:t>ocalvariabletag</w:t>
            </w:r>
            <w:r w:rsidRPr="00DC0C03">
              <w:rPr>
                <w:rFonts w:hint="eastAsia"/>
              </w:rPr>
              <w:t>/</w:t>
            </w:r>
            <w:r w:rsidRPr="00A8561B">
              <w:t>delete/{id}</w:t>
            </w:r>
          </w:p>
        </w:tc>
        <w:tc>
          <w:tcPr>
            <w:tcW w:w="1173" w:type="pct"/>
            <w:vAlign w:val="center"/>
          </w:tcPr>
          <w:p w:rsidR="00BA3391" w:rsidRPr="00A8561B" w:rsidRDefault="00BA3391" w:rsidP="00BA3391">
            <w:pPr>
              <w:pStyle w:val="C503-2"/>
              <w:spacing w:before="65" w:after="65"/>
            </w:pPr>
            <w:r w:rsidRPr="00A8561B">
              <w:rPr>
                <w:rFonts w:hint="eastAsia"/>
              </w:rPr>
              <w:t>根据</w:t>
            </w:r>
            <w:r w:rsidRPr="00A8561B">
              <w:rPr>
                <w:rFonts w:hint="eastAsia"/>
              </w:rPr>
              <w:t>ID</w:t>
            </w:r>
            <w:r w:rsidRPr="00A8561B">
              <w:rPr>
                <w:rFonts w:hint="eastAsia"/>
              </w:rPr>
              <w:t>删除本地变量</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A8561B" w:rsidRDefault="00BA3391" w:rsidP="00BA3391">
            <w:pPr>
              <w:pStyle w:val="C503-2"/>
              <w:spacing w:before="65" w:after="65"/>
            </w:pPr>
          </w:p>
        </w:tc>
        <w:tc>
          <w:tcPr>
            <w:tcW w:w="713" w:type="pct"/>
            <w:vAlign w:val="center"/>
          </w:tcPr>
          <w:p w:rsidR="00BA3391" w:rsidRPr="00A8561B" w:rsidRDefault="00BA3391" w:rsidP="00BA3391">
            <w:pPr>
              <w:pStyle w:val="C503-2"/>
              <w:spacing w:before="65" w:after="65"/>
            </w:pPr>
            <w:r w:rsidRPr="003B05DC">
              <w:rPr>
                <w:rFonts w:hint="eastAsia"/>
              </w:rPr>
              <w:t>写入接口</w:t>
            </w:r>
          </w:p>
        </w:tc>
        <w:tc>
          <w:tcPr>
            <w:tcW w:w="1747" w:type="pct"/>
          </w:tcPr>
          <w:p w:rsidR="00BA3391" w:rsidRPr="00A8561B" w:rsidRDefault="00BA3391" w:rsidP="00BA3391">
            <w:pPr>
              <w:pStyle w:val="C503-2"/>
              <w:spacing w:before="65" w:after="65"/>
            </w:pPr>
            <w:r w:rsidRPr="00DC0C03">
              <w:rPr>
                <w:rFonts w:hint="eastAsia"/>
              </w:rPr>
              <w:t>l</w:t>
            </w:r>
            <w:r w:rsidRPr="00DC0C03">
              <w:t>ocalvariabletag</w:t>
            </w:r>
            <w:r w:rsidRPr="00DC0C03">
              <w:rPr>
                <w:rFonts w:hint="eastAsia"/>
              </w:rPr>
              <w:t>/</w:t>
            </w:r>
            <w:r w:rsidRPr="00A8561B">
              <w:t>update</w:t>
            </w:r>
          </w:p>
        </w:tc>
        <w:tc>
          <w:tcPr>
            <w:tcW w:w="1173" w:type="pct"/>
            <w:vAlign w:val="center"/>
          </w:tcPr>
          <w:p w:rsidR="00BA3391" w:rsidRPr="00A8561B" w:rsidRDefault="00BA3391" w:rsidP="00BA3391">
            <w:pPr>
              <w:pStyle w:val="C503-2"/>
              <w:spacing w:before="65" w:after="65"/>
            </w:pPr>
            <w:r w:rsidRPr="00A8561B">
              <w:rPr>
                <w:rFonts w:hint="eastAsia"/>
              </w:rPr>
              <w:t>更新本地变量</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A8561B" w:rsidRDefault="00BA3391" w:rsidP="00BA3391">
            <w:pPr>
              <w:pStyle w:val="C503-2"/>
              <w:spacing w:before="65" w:after="65"/>
            </w:pPr>
          </w:p>
        </w:tc>
        <w:tc>
          <w:tcPr>
            <w:tcW w:w="713" w:type="pct"/>
          </w:tcPr>
          <w:p w:rsidR="00BA3391" w:rsidRPr="00A8561B" w:rsidRDefault="00BA3391" w:rsidP="00BA3391">
            <w:pPr>
              <w:pStyle w:val="C503-2"/>
              <w:spacing w:before="65" w:after="65"/>
            </w:pPr>
            <w:r w:rsidRPr="00A8561B">
              <w:rPr>
                <w:rFonts w:hint="eastAsia"/>
              </w:rPr>
              <w:t>读取接口</w:t>
            </w:r>
          </w:p>
        </w:tc>
        <w:tc>
          <w:tcPr>
            <w:tcW w:w="1747" w:type="pct"/>
          </w:tcPr>
          <w:p w:rsidR="00BA3391" w:rsidRPr="00A8561B" w:rsidRDefault="00BA3391" w:rsidP="00BA3391">
            <w:pPr>
              <w:pStyle w:val="C503-2"/>
              <w:spacing w:before="65" w:after="65"/>
            </w:pPr>
            <w:r w:rsidRPr="00DC0C03">
              <w:rPr>
                <w:rFonts w:hint="eastAsia"/>
              </w:rPr>
              <w:t>l</w:t>
            </w:r>
            <w:r w:rsidRPr="00DC0C03">
              <w:t>ocalvariabletag</w:t>
            </w:r>
            <w:r w:rsidRPr="00DC0C03">
              <w:rPr>
                <w:rFonts w:hint="eastAsia"/>
              </w:rPr>
              <w:t>/</w:t>
            </w:r>
            <w:r w:rsidRPr="003B05DC">
              <w:t>find/{id}</w:t>
            </w:r>
          </w:p>
        </w:tc>
        <w:tc>
          <w:tcPr>
            <w:tcW w:w="1173" w:type="pct"/>
            <w:vAlign w:val="center"/>
          </w:tcPr>
          <w:p w:rsidR="00BA3391" w:rsidRPr="00A8561B" w:rsidRDefault="00BA3391" w:rsidP="00BA3391">
            <w:pPr>
              <w:pStyle w:val="C503-2"/>
              <w:spacing w:before="65" w:after="65"/>
            </w:pPr>
            <w:r w:rsidRPr="00A8561B">
              <w:rPr>
                <w:rFonts w:hint="eastAsia"/>
              </w:rPr>
              <w:t>根据</w:t>
            </w:r>
            <w:r w:rsidRPr="00A8561B">
              <w:rPr>
                <w:rFonts w:hint="eastAsia"/>
              </w:rPr>
              <w:t>ID</w:t>
            </w:r>
            <w:r w:rsidRPr="00A8561B">
              <w:rPr>
                <w:rFonts w:hint="eastAsia"/>
              </w:rPr>
              <w:t>获取本地变量</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A8561B" w:rsidRDefault="00BA3391" w:rsidP="00BA3391">
            <w:pPr>
              <w:pStyle w:val="C503-2"/>
              <w:spacing w:before="65" w:after="65"/>
            </w:pPr>
          </w:p>
        </w:tc>
        <w:tc>
          <w:tcPr>
            <w:tcW w:w="713" w:type="pct"/>
          </w:tcPr>
          <w:p w:rsidR="00BA3391" w:rsidRPr="00A8561B" w:rsidRDefault="00BA3391" w:rsidP="00BA3391">
            <w:pPr>
              <w:pStyle w:val="C503-2"/>
              <w:spacing w:before="65" w:after="65"/>
            </w:pPr>
            <w:r w:rsidRPr="00A8561B">
              <w:rPr>
                <w:rFonts w:hint="eastAsia"/>
              </w:rPr>
              <w:t>读取接口</w:t>
            </w:r>
          </w:p>
        </w:tc>
        <w:tc>
          <w:tcPr>
            <w:tcW w:w="1747" w:type="pct"/>
          </w:tcPr>
          <w:p w:rsidR="00BA3391" w:rsidRPr="00A8561B" w:rsidRDefault="00BA3391" w:rsidP="00BA3391">
            <w:pPr>
              <w:pStyle w:val="C503-2"/>
              <w:spacing w:before="65" w:after="65"/>
            </w:pPr>
            <w:r w:rsidRPr="00DC0C03">
              <w:rPr>
                <w:rFonts w:hint="eastAsia"/>
              </w:rPr>
              <w:t>l</w:t>
            </w:r>
            <w:r w:rsidRPr="00DC0C03">
              <w:t>ocalvariabletag</w:t>
            </w:r>
            <w:r w:rsidRPr="00DC0C03">
              <w:rPr>
                <w:rFonts w:hint="eastAsia"/>
              </w:rPr>
              <w:t>/</w:t>
            </w:r>
            <w:r w:rsidRPr="003B05DC">
              <w:t>findall</w:t>
            </w:r>
          </w:p>
        </w:tc>
        <w:tc>
          <w:tcPr>
            <w:tcW w:w="1173" w:type="pct"/>
            <w:vAlign w:val="center"/>
          </w:tcPr>
          <w:p w:rsidR="00BA3391" w:rsidRPr="00A8561B" w:rsidRDefault="00BA3391" w:rsidP="00BA3391">
            <w:pPr>
              <w:pStyle w:val="C503-2"/>
              <w:spacing w:before="65" w:after="65"/>
            </w:pPr>
            <w:r w:rsidRPr="00A8561B">
              <w:rPr>
                <w:rFonts w:hint="eastAsia"/>
              </w:rPr>
              <w:t>获取所有的本地变量</w:t>
            </w:r>
          </w:p>
        </w:tc>
        <w:tc>
          <w:tcPr>
            <w:tcW w:w="304" w:type="pct"/>
            <w:vAlign w:val="center"/>
          </w:tcPr>
          <w:p w:rsidR="00BA3391" w:rsidRPr="009F1E17" w:rsidRDefault="00BA3391" w:rsidP="00BA3391">
            <w:pPr>
              <w:pStyle w:val="C503-2"/>
              <w:spacing w:before="65" w:after="65"/>
            </w:pPr>
          </w:p>
        </w:tc>
      </w:tr>
      <w:tr w:rsidR="00BA3391" w:rsidRPr="00A219BB" w:rsidTr="00BA3391">
        <w:trPr>
          <w:tblHeader/>
        </w:trPr>
        <w:tc>
          <w:tcPr>
            <w:tcW w:w="241" w:type="pct"/>
            <w:vAlign w:val="center"/>
          </w:tcPr>
          <w:p w:rsidR="00BA3391" w:rsidRPr="00A139C1" w:rsidRDefault="00BA3391" w:rsidP="00BA3391">
            <w:pPr>
              <w:pStyle w:val="C503-"/>
              <w:spacing w:before="65" w:after="65"/>
            </w:pPr>
          </w:p>
        </w:tc>
        <w:tc>
          <w:tcPr>
            <w:tcW w:w="821" w:type="pct"/>
            <w:vMerge/>
            <w:vAlign w:val="center"/>
          </w:tcPr>
          <w:p w:rsidR="00BA3391" w:rsidRPr="00A8561B" w:rsidRDefault="00BA3391" w:rsidP="00BA3391">
            <w:pPr>
              <w:pStyle w:val="C503-2"/>
              <w:spacing w:before="65" w:after="65"/>
            </w:pPr>
          </w:p>
        </w:tc>
        <w:tc>
          <w:tcPr>
            <w:tcW w:w="713" w:type="pct"/>
            <w:vAlign w:val="center"/>
          </w:tcPr>
          <w:p w:rsidR="00BA3391" w:rsidRPr="00A8561B" w:rsidRDefault="00BA3391" w:rsidP="00BA3391">
            <w:pPr>
              <w:pStyle w:val="C503-2"/>
              <w:spacing w:before="65" w:after="65"/>
            </w:pPr>
            <w:r w:rsidRPr="00A8561B">
              <w:rPr>
                <w:rFonts w:hint="eastAsia"/>
              </w:rPr>
              <w:t>读取接口</w:t>
            </w:r>
          </w:p>
        </w:tc>
        <w:tc>
          <w:tcPr>
            <w:tcW w:w="1747" w:type="pct"/>
          </w:tcPr>
          <w:p w:rsidR="00BA3391" w:rsidRPr="00A8561B" w:rsidRDefault="00BA3391" w:rsidP="00BA3391">
            <w:pPr>
              <w:pStyle w:val="C503-2"/>
              <w:spacing w:before="65" w:after="65"/>
            </w:pPr>
            <w:r w:rsidRPr="00DC0C03">
              <w:rPr>
                <w:rFonts w:hint="eastAsia"/>
              </w:rPr>
              <w:t>l</w:t>
            </w:r>
            <w:r w:rsidRPr="00DC0C03">
              <w:t>ocalvariabletag</w:t>
            </w:r>
            <w:r w:rsidRPr="00DC0C03">
              <w:rPr>
                <w:rFonts w:hint="eastAsia"/>
              </w:rPr>
              <w:t>/</w:t>
            </w:r>
            <w:r w:rsidRPr="003B05DC">
              <w:t>generatexid</w:t>
            </w:r>
          </w:p>
        </w:tc>
        <w:tc>
          <w:tcPr>
            <w:tcW w:w="1173" w:type="pct"/>
            <w:vAlign w:val="center"/>
          </w:tcPr>
          <w:p w:rsidR="00BA3391" w:rsidRPr="00A8561B" w:rsidRDefault="00BA3391" w:rsidP="00BA3391">
            <w:pPr>
              <w:pStyle w:val="C503-2"/>
              <w:spacing w:before="65" w:after="65"/>
            </w:pPr>
            <w:r w:rsidRPr="00A8561B">
              <w:rPr>
                <w:rFonts w:hint="eastAsia"/>
              </w:rPr>
              <w:t>生成唯一</w:t>
            </w:r>
            <w:r w:rsidRPr="00A8561B">
              <w:rPr>
                <w:rFonts w:hint="eastAsia"/>
              </w:rPr>
              <w:t>XID</w:t>
            </w:r>
          </w:p>
        </w:tc>
        <w:tc>
          <w:tcPr>
            <w:tcW w:w="304" w:type="pct"/>
            <w:vAlign w:val="center"/>
          </w:tcPr>
          <w:p w:rsidR="00BA3391" w:rsidRPr="009F1E17" w:rsidRDefault="00BA3391" w:rsidP="00BA3391">
            <w:pPr>
              <w:pStyle w:val="C503-2"/>
              <w:spacing w:before="65" w:after="65"/>
            </w:pPr>
          </w:p>
        </w:tc>
      </w:tr>
    </w:tbl>
    <w:p w:rsidR="00AA71D1" w:rsidRDefault="00AA71D1" w:rsidP="00AA71D1"/>
    <w:p w:rsidR="00BA3391" w:rsidRDefault="00BA3391" w:rsidP="00AA71D1">
      <w:pPr>
        <w:sectPr w:rsidR="00BA3391" w:rsidSect="00FF47AB">
          <w:pgSz w:w="16838" w:h="11906" w:orient="landscape"/>
          <w:pgMar w:top="1800" w:right="1440" w:bottom="1800" w:left="1440" w:header="851" w:footer="992" w:gutter="0"/>
          <w:cols w:space="425"/>
          <w:docGrid w:type="lines" w:linePitch="326"/>
        </w:sectPr>
      </w:pPr>
    </w:p>
    <w:p w:rsidR="00E62F26" w:rsidRDefault="00E62F26" w:rsidP="00E62F26">
      <w:pPr>
        <w:pStyle w:val="3"/>
      </w:pPr>
      <w:r>
        <w:rPr>
          <w:rFonts w:hint="eastAsia"/>
        </w:rPr>
        <w:lastRenderedPageBreak/>
        <w:t>内部接口</w:t>
      </w:r>
    </w:p>
    <w:p w:rsidR="00990C64" w:rsidRDefault="00990C64" w:rsidP="00990C64">
      <w:pPr>
        <w:pStyle w:val="a7"/>
        <w:spacing w:before="32" w:after="32"/>
      </w:pPr>
      <w:r>
        <w:rPr>
          <w:rFonts w:hint="eastAsia"/>
        </w:rPr>
        <w:t>表</w:t>
      </w:r>
      <w:r>
        <w:rPr>
          <w:rFonts w:hint="eastAsia"/>
        </w:rPr>
        <w:t xml:space="preserve"> </w:t>
      </w:r>
      <w:fldSimple w:instr=" STYLEREF 1 \s ">
        <w:r>
          <w:t>1</w:t>
        </w:r>
      </w:fldSimple>
      <w:r>
        <w:noBreakHyphen/>
      </w:r>
      <w:r w:rsidR="007250AB">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7250AB">
        <w:fldChar w:fldCharType="separate"/>
      </w:r>
      <w:r w:rsidR="006D70A5">
        <w:rPr>
          <w:noProof/>
        </w:rPr>
        <w:t>3</w:t>
      </w:r>
      <w:r w:rsidR="007250AB">
        <w:fldChar w:fldCharType="end"/>
      </w:r>
      <w:r>
        <w:rPr>
          <w:rFonts w:hint="eastAsia"/>
        </w:rPr>
        <w:t xml:space="preserve"> </w:t>
      </w:r>
      <w:r>
        <w:rPr>
          <w:rFonts w:hint="eastAsia"/>
        </w:rPr>
        <w:t>应用网关系统内部接口表</w:t>
      </w:r>
    </w:p>
    <w:tbl>
      <w:tblPr>
        <w:tblStyle w:val="ad"/>
        <w:tblW w:w="0" w:type="auto"/>
        <w:jc w:val="center"/>
        <w:tblLayout w:type="fixed"/>
        <w:tblLook w:val="04A0"/>
      </w:tblPr>
      <w:tblGrid>
        <w:gridCol w:w="427"/>
        <w:gridCol w:w="957"/>
        <w:gridCol w:w="851"/>
        <w:gridCol w:w="2355"/>
        <w:gridCol w:w="1626"/>
        <w:gridCol w:w="4109"/>
        <w:gridCol w:w="2024"/>
        <w:gridCol w:w="1825"/>
      </w:tblGrid>
      <w:tr w:rsidR="00990C64" w:rsidTr="00BC5B2C">
        <w:trPr>
          <w:jc w:val="center"/>
        </w:trPr>
        <w:tc>
          <w:tcPr>
            <w:tcW w:w="427" w:type="dxa"/>
            <w:tcBorders>
              <w:bottom w:val="single" w:sz="4" w:space="0" w:color="000000" w:themeColor="text1"/>
            </w:tcBorders>
            <w:shd w:val="clear" w:color="auto" w:fill="74D280" w:themeFill="background1" w:themeFillShade="BF"/>
          </w:tcPr>
          <w:p w:rsidR="00990C64" w:rsidRDefault="00990C64" w:rsidP="00990C64">
            <w:pPr>
              <w:pStyle w:val="C503-3"/>
              <w:spacing w:before="65" w:after="65"/>
            </w:pPr>
            <w:r>
              <w:rPr>
                <w:rFonts w:hint="eastAsia"/>
              </w:rPr>
              <w:t>序号</w:t>
            </w:r>
          </w:p>
        </w:tc>
        <w:tc>
          <w:tcPr>
            <w:tcW w:w="957" w:type="dxa"/>
            <w:tcBorders>
              <w:bottom w:val="single" w:sz="4" w:space="0" w:color="000000" w:themeColor="text1"/>
            </w:tcBorders>
            <w:shd w:val="clear" w:color="auto" w:fill="74D280" w:themeFill="background1" w:themeFillShade="BF"/>
          </w:tcPr>
          <w:p w:rsidR="00990C64" w:rsidRDefault="00990C64" w:rsidP="00990C64">
            <w:pPr>
              <w:pStyle w:val="C503-3"/>
              <w:spacing w:before="65" w:after="65"/>
            </w:pPr>
            <w:r>
              <w:rPr>
                <w:rFonts w:hint="eastAsia"/>
              </w:rPr>
              <w:t>调用方</w:t>
            </w:r>
          </w:p>
        </w:tc>
        <w:tc>
          <w:tcPr>
            <w:tcW w:w="851" w:type="dxa"/>
            <w:tcBorders>
              <w:bottom w:val="single" w:sz="4" w:space="0" w:color="000000" w:themeColor="text1"/>
            </w:tcBorders>
            <w:shd w:val="clear" w:color="auto" w:fill="74D280" w:themeFill="background1" w:themeFillShade="BF"/>
          </w:tcPr>
          <w:p w:rsidR="00990C64" w:rsidRDefault="00990C64" w:rsidP="00990C64">
            <w:pPr>
              <w:pStyle w:val="C503-3"/>
              <w:spacing w:before="65" w:after="65"/>
            </w:pPr>
            <w:r>
              <w:rPr>
                <w:rFonts w:hint="eastAsia"/>
              </w:rPr>
              <w:t>服务方</w:t>
            </w:r>
          </w:p>
        </w:tc>
        <w:tc>
          <w:tcPr>
            <w:tcW w:w="2355" w:type="dxa"/>
            <w:tcBorders>
              <w:bottom w:val="single" w:sz="4" w:space="0" w:color="000000" w:themeColor="text1"/>
            </w:tcBorders>
            <w:shd w:val="clear" w:color="auto" w:fill="74D280" w:themeFill="background1" w:themeFillShade="BF"/>
          </w:tcPr>
          <w:p w:rsidR="00990C64" w:rsidRDefault="00990C64" w:rsidP="00990C64">
            <w:pPr>
              <w:pStyle w:val="C503-3"/>
              <w:spacing w:before="65" w:after="65"/>
            </w:pPr>
            <w:r>
              <w:rPr>
                <w:rFonts w:hint="eastAsia"/>
              </w:rPr>
              <w:t>接口名称</w:t>
            </w:r>
          </w:p>
        </w:tc>
        <w:tc>
          <w:tcPr>
            <w:tcW w:w="1626" w:type="dxa"/>
            <w:tcBorders>
              <w:bottom w:val="single" w:sz="4" w:space="0" w:color="000000" w:themeColor="text1"/>
            </w:tcBorders>
            <w:shd w:val="clear" w:color="auto" w:fill="74D280" w:themeFill="background1" w:themeFillShade="BF"/>
          </w:tcPr>
          <w:p w:rsidR="00990C64" w:rsidRDefault="00990C64" w:rsidP="00990C64">
            <w:pPr>
              <w:pStyle w:val="C503-3"/>
              <w:spacing w:before="65" w:after="65"/>
            </w:pPr>
            <w:r>
              <w:rPr>
                <w:rFonts w:hint="eastAsia"/>
              </w:rPr>
              <w:t>用途</w:t>
            </w:r>
          </w:p>
        </w:tc>
        <w:tc>
          <w:tcPr>
            <w:tcW w:w="4109" w:type="dxa"/>
            <w:tcBorders>
              <w:bottom w:val="single" w:sz="4" w:space="0" w:color="000000" w:themeColor="text1"/>
            </w:tcBorders>
            <w:shd w:val="clear" w:color="auto" w:fill="74D280" w:themeFill="background1" w:themeFillShade="BF"/>
          </w:tcPr>
          <w:p w:rsidR="00990C64" w:rsidRDefault="00990C64" w:rsidP="00990C64">
            <w:pPr>
              <w:pStyle w:val="C503-3"/>
              <w:spacing w:before="65" w:after="65"/>
            </w:pPr>
            <w:r>
              <w:rPr>
                <w:rFonts w:hint="eastAsia"/>
              </w:rPr>
              <w:t>调用方式</w:t>
            </w:r>
          </w:p>
        </w:tc>
        <w:tc>
          <w:tcPr>
            <w:tcW w:w="2024" w:type="dxa"/>
            <w:tcBorders>
              <w:bottom w:val="single" w:sz="4" w:space="0" w:color="000000" w:themeColor="text1"/>
            </w:tcBorders>
            <w:shd w:val="clear" w:color="auto" w:fill="74D280" w:themeFill="background1" w:themeFillShade="BF"/>
          </w:tcPr>
          <w:p w:rsidR="00990C64" w:rsidRDefault="00990C64" w:rsidP="00990C64">
            <w:pPr>
              <w:pStyle w:val="C503-3"/>
              <w:spacing w:before="65" w:after="65"/>
            </w:pPr>
            <w:r>
              <w:rPr>
                <w:rFonts w:hint="eastAsia"/>
              </w:rPr>
              <w:t>参数类型</w:t>
            </w:r>
          </w:p>
        </w:tc>
        <w:tc>
          <w:tcPr>
            <w:tcW w:w="1825" w:type="dxa"/>
            <w:tcBorders>
              <w:bottom w:val="single" w:sz="4" w:space="0" w:color="000000" w:themeColor="text1"/>
            </w:tcBorders>
            <w:shd w:val="clear" w:color="auto" w:fill="74D280" w:themeFill="background1" w:themeFillShade="BF"/>
          </w:tcPr>
          <w:p w:rsidR="00990C64" w:rsidRDefault="00990C64" w:rsidP="00990C64">
            <w:pPr>
              <w:pStyle w:val="C503-3"/>
              <w:spacing w:before="65" w:after="65"/>
            </w:pPr>
            <w:r>
              <w:rPr>
                <w:rFonts w:hint="eastAsia"/>
              </w:rPr>
              <w:t>参数意义</w:t>
            </w:r>
          </w:p>
        </w:tc>
      </w:tr>
      <w:tr w:rsidR="00990C64" w:rsidTr="00BC5B2C">
        <w:trPr>
          <w:jc w:val="center"/>
        </w:trPr>
        <w:tc>
          <w:tcPr>
            <w:tcW w:w="427" w:type="dxa"/>
            <w:shd w:val="clear" w:color="auto" w:fill="C7EDCC" w:themeFill="background1"/>
          </w:tcPr>
          <w:p w:rsidR="00990C64" w:rsidRPr="00990C64" w:rsidRDefault="00990C64" w:rsidP="00C71CB7">
            <w:pPr>
              <w:pStyle w:val="C503-"/>
              <w:numPr>
                <w:ilvl w:val="0"/>
                <w:numId w:val="7"/>
              </w:numPr>
              <w:spacing w:before="65" w:after="65"/>
            </w:pPr>
          </w:p>
        </w:tc>
        <w:tc>
          <w:tcPr>
            <w:tcW w:w="957" w:type="dxa"/>
            <w:shd w:val="clear" w:color="auto" w:fill="C7EDCC" w:themeFill="background1"/>
          </w:tcPr>
          <w:p w:rsidR="00990C64" w:rsidRPr="00986503" w:rsidRDefault="00990C64" w:rsidP="00990C64">
            <w:pPr>
              <w:pStyle w:val="C503-3"/>
              <w:spacing w:before="65" w:after="65"/>
              <w:rPr>
                <w:b w:val="0"/>
              </w:rPr>
            </w:pPr>
            <w:r>
              <w:rPr>
                <w:rFonts w:hint="eastAsia"/>
                <w:b w:val="0"/>
              </w:rPr>
              <w:t>配置工具</w:t>
            </w:r>
          </w:p>
        </w:tc>
        <w:tc>
          <w:tcPr>
            <w:tcW w:w="851" w:type="dxa"/>
            <w:shd w:val="clear" w:color="auto" w:fill="C7EDCC" w:themeFill="background1"/>
          </w:tcPr>
          <w:p w:rsidR="00990C64" w:rsidRPr="00986503" w:rsidRDefault="00990C64" w:rsidP="00990C64">
            <w:pPr>
              <w:pStyle w:val="C503-3"/>
              <w:spacing w:before="65" w:after="65"/>
              <w:rPr>
                <w:b w:val="0"/>
              </w:rPr>
            </w:pPr>
            <w:r>
              <w:rPr>
                <w:rFonts w:hint="eastAsia"/>
                <w:b w:val="0"/>
              </w:rPr>
              <w:t>内核管理器</w:t>
            </w:r>
          </w:p>
        </w:tc>
        <w:tc>
          <w:tcPr>
            <w:tcW w:w="2355" w:type="dxa"/>
            <w:shd w:val="clear" w:color="auto" w:fill="C7EDCC" w:themeFill="background1"/>
          </w:tcPr>
          <w:p w:rsidR="00990C64" w:rsidRPr="00986503" w:rsidRDefault="00DE2308" w:rsidP="00990C64">
            <w:pPr>
              <w:pStyle w:val="C503-3"/>
              <w:spacing w:before="65" w:after="65"/>
              <w:rPr>
                <w:b w:val="0"/>
              </w:rPr>
            </w:pPr>
            <w:r w:rsidRPr="00DE2308">
              <w:rPr>
                <w:b w:val="0"/>
              </w:rPr>
              <w:t>saveIoDevice</w:t>
            </w:r>
          </w:p>
        </w:tc>
        <w:tc>
          <w:tcPr>
            <w:tcW w:w="1626" w:type="dxa"/>
            <w:shd w:val="clear" w:color="auto" w:fill="C7EDCC" w:themeFill="background1"/>
          </w:tcPr>
          <w:p w:rsidR="00990C64" w:rsidRPr="00986503" w:rsidRDefault="007E0C3A" w:rsidP="00990C64">
            <w:pPr>
              <w:pStyle w:val="C503-3"/>
              <w:spacing w:before="65" w:after="65"/>
              <w:rPr>
                <w:b w:val="0"/>
              </w:rPr>
            </w:pPr>
            <w:r>
              <w:rPr>
                <w:rFonts w:hint="eastAsia"/>
                <w:b w:val="0"/>
              </w:rPr>
              <w:t>保存</w:t>
            </w:r>
            <w:r>
              <w:rPr>
                <w:rFonts w:hint="eastAsia"/>
                <w:b w:val="0"/>
              </w:rPr>
              <w:t>IoDevice</w:t>
            </w:r>
          </w:p>
        </w:tc>
        <w:tc>
          <w:tcPr>
            <w:tcW w:w="4109" w:type="dxa"/>
            <w:shd w:val="clear" w:color="auto" w:fill="C7EDCC" w:themeFill="background1"/>
          </w:tcPr>
          <w:p w:rsidR="00990C64" w:rsidRPr="00986503" w:rsidRDefault="007E0C3A" w:rsidP="00990C64">
            <w:pPr>
              <w:pStyle w:val="C503-3"/>
              <w:spacing w:before="65" w:after="65"/>
              <w:rPr>
                <w:b w:val="0"/>
              </w:rPr>
            </w:pPr>
            <w:r w:rsidRPr="007E0C3A">
              <w:rPr>
                <w:b w:val="0"/>
              </w:rPr>
              <w:t>RuntimeManager</w:t>
            </w:r>
            <w:r w:rsidR="00990C64">
              <w:rPr>
                <w:rFonts w:hint="eastAsia"/>
                <w:b w:val="0"/>
              </w:rPr>
              <w:t>.</w:t>
            </w:r>
            <w:r w:rsidRPr="00DE2308">
              <w:rPr>
                <w:b w:val="0"/>
              </w:rPr>
              <w:t>saveIoDevice</w:t>
            </w:r>
            <w:r w:rsidR="00990C64">
              <w:rPr>
                <w:rFonts w:hint="eastAsia"/>
                <w:b w:val="0"/>
              </w:rPr>
              <w:t>()</w:t>
            </w:r>
          </w:p>
        </w:tc>
        <w:tc>
          <w:tcPr>
            <w:tcW w:w="2024" w:type="dxa"/>
            <w:shd w:val="clear" w:color="auto" w:fill="C7EDCC" w:themeFill="background1"/>
          </w:tcPr>
          <w:p w:rsidR="00990C64" w:rsidRPr="00986503" w:rsidRDefault="007E0C3A" w:rsidP="00990C64">
            <w:pPr>
              <w:pStyle w:val="C503-3"/>
              <w:spacing w:before="65" w:after="65"/>
              <w:rPr>
                <w:b w:val="0"/>
              </w:rPr>
            </w:pPr>
            <w:r>
              <w:rPr>
                <w:rFonts w:hint="eastAsia"/>
                <w:b w:val="0"/>
              </w:rPr>
              <w:t>IoDevice</w:t>
            </w:r>
          </w:p>
        </w:tc>
        <w:tc>
          <w:tcPr>
            <w:tcW w:w="1825" w:type="dxa"/>
            <w:shd w:val="clear" w:color="auto" w:fill="C7EDCC" w:themeFill="background1"/>
          </w:tcPr>
          <w:p w:rsidR="00990C64" w:rsidRPr="00986503" w:rsidRDefault="005D308F" w:rsidP="00990C64">
            <w:pPr>
              <w:pStyle w:val="C503-3"/>
              <w:spacing w:before="65" w:after="65"/>
              <w:rPr>
                <w:b w:val="0"/>
              </w:rPr>
            </w:pPr>
            <w:r>
              <w:rPr>
                <w:rFonts w:hint="eastAsia"/>
                <w:b w:val="0"/>
              </w:rPr>
              <w:t>需要存储的</w:t>
            </w:r>
            <w:r>
              <w:rPr>
                <w:rFonts w:hint="eastAsia"/>
                <w:b w:val="0"/>
              </w:rPr>
              <w:t>IoDevice</w:t>
            </w:r>
            <w:r>
              <w:rPr>
                <w:rFonts w:hint="eastAsia"/>
                <w:b w:val="0"/>
              </w:rPr>
              <w:t>对象</w:t>
            </w:r>
          </w:p>
        </w:tc>
      </w:tr>
      <w:tr w:rsidR="005D308F" w:rsidTr="00BC5B2C">
        <w:trPr>
          <w:jc w:val="center"/>
        </w:trPr>
        <w:tc>
          <w:tcPr>
            <w:tcW w:w="427" w:type="dxa"/>
            <w:shd w:val="clear" w:color="auto" w:fill="C7EDCC" w:themeFill="background1"/>
          </w:tcPr>
          <w:p w:rsidR="005D308F" w:rsidRPr="00986503" w:rsidRDefault="005D308F" w:rsidP="005D308F">
            <w:pPr>
              <w:pStyle w:val="C503-"/>
              <w:spacing w:before="65" w:after="65"/>
            </w:pPr>
          </w:p>
        </w:tc>
        <w:tc>
          <w:tcPr>
            <w:tcW w:w="957" w:type="dxa"/>
            <w:shd w:val="clear" w:color="auto" w:fill="C7EDCC" w:themeFill="background1"/>
          </w:tcPr>
          <w:p w:rsidR="005D308F" w:rsidRDefault="005D308F" w:rsidP="00990C64">
            <w:pPr>
              <w:pStyle w:val="C503-3"/>
              <w:spacing w:before="65" w:after="65"/>
              <w:rPr>
                <w:b w:val="0"/>
              </w:rPr>
            </w:pPr>
            <w:r>
              <w:rPr>
                <w:rFonts w:hint="eastAsia"/>
                <w:b w:val="0"/>
              </w:rPr>
              <w:t>配置工具</w:t>
            </w:r>
          </w:p>
        </w:tc>
        <w:tc>
          <w:tcPr>
            <w:tcW w:w="851" w:type="dxa"/>
            <w:shd w:val="clear" w:color="auto" w:fill="C7EDCC" w:themeFill="background1"/>
          </w:tcPr>
          <w:p w:rsidR="005D308F" w:rsidRDefault="005D308F" w:rsidP="00990C64">
            <w:pPr>
              <w:pStyle w:val="C503-3"/>
              <w:spacing w:before="65" w:after="65"/>
              <w:rPr>
                <w:b w:val="0"/>
              </w:rPr>
            </w:pPr>
            <w:r>
              <w:rPr>
                <w:rFonts w:hint="eastAsia"/>
                <w:b w:val="0"/>
              </w:rPr>
              <w:t>内核管理器</w:t>
            </w:r>
          </w:p>
        </w:tc>
        <w:tc>
          <w:tcPr>
            <w:tcW w:w="2355" w:type="dxa"/>
            <w:shd w:val="clear" w:color="auto" w:fill="C7EDCC" w:themeFill="background1"/>
          </w:tcPr>
          <w:p w:rsidR="005D308F" w:rsidRDefault="005D308F" w:rsidP="00990C64">
            <w:pPr>
              <w:pStyle w:val="C503-3"/>
              <w:spacing w:before="65" w:after="65"/>
              <w:rPr>
                <w:b w:val="0"/>
              </w:rPr>
            </w:pPr>
            <w:r w:rsidRPr="007E0C3A">
              <w:rPr>
                <w:b w:val="0"/>
              </w:rPr>
              <w:t>savePublisher</w:t>
            </w:r>
          </w:p>
        </w:tc>
        <w:tc>
          <w:tcPr>
            <w:tcW w:w="1626" w:type="dxa"/>
            <w:shd w:val="clear" w:color="auto" w:fill="C7EDCC" w:themeFill="background1"/>
          </w:tcPr>
          <w:p w:rsidR="005D308F" w:rsidRDefault="005D308F" w:rsidP="00990C64">
            <w:pPr>
              <w:pStyle w:val="C503-3"/>
              <w:spacing w:before="65" w:after="65"/>
              <w:rPr>
                <w:b w:val="0"/>
              </w:rPr>
            </w:pPr>
            <w:r>
              <w:rPr>
                <w:rFonts w:hint="eastAsia"/>
                <w:b w:val="0"/>
              </w:rPr>
              <w:t>保存</w:t>
            </w:r>
            <w:r>
              <w:rPr>
                <w:rFonts w:hint="eastAsia"/>
                <w:b w:val="0"/>
              </w:rPr>
              <w:t>Publisher</w:t>
            </w:r>
          </w:p>
        </w:tc>
        <w:tc>
          <w:tcPr>
            <w:tcW w:w="4109" w:type="dxa"/>
            <w:shd w:val="clear" w:color="auto" w:fill="C7EDCC" w:themeFill="background1"/>
          </w:tcPr>
          <w:p w:rsidR="005D308F" w:rsidRPr="007E0C3A" w:rsidRDefault="005D308F" w:rsidP="007E0C3A">
            <w:pPr>
              <w:pStyle w:val="C503-3"/>
              <w:spacing w:before="65" w:after="65"/>
              <w:rPr>
                <w:b w:val="0"/>
              </w:rPr>
            </w:pPr>
            <w:r w:rsidRPr="00E15777">
              <w:rPr>
                <w:b w:val="0"/>
              </w:rPr>
              <w:t>RuntimeManager</w:t>
            </w:r>
            <w:r w:rsidRPr="00E15777">
              <w:rPr>
                <w:rFonts w:hint="eastAsia"/>
                <w:b w:val="0"/>
              </w:rPr>
              <w:t>.</w:t>
            </w:r>
            <w:r w:rsidRPr="007E0C3A">
              <w:rPr>
                <w:b w:val="0"/>
              </w:rPr>
              <w:t>savePublisher</w:t>
            </w:r>
            <w:r w:rsidRPr="00E15777">
              <w:rPr>
                <w:rFonts w:hint="eastAsia"/>
                <w:b w:val="0"/>
              </w:rPr>
              <w:t>()</w:t>
            </w:r>
          </w:p>
        </w:tc>
        <w:tc>
          <w:tcPr>
            <w:tcW w:w="2024" w:type="dxa"/>
            <w:shd w:val="clear" w:color="auto" w:fill="C7EDCC" w:themeFill="background1"/>
          </w:tcPr>
          <w:p w:rsidR="005D308F" w:rsidRDefault="005D308F" w:rsidP="00990C64">
            <w:pPr>
              <w:pStyle w:val="C503-3"/>
              <w:spacing w:before="65" w:after="65"/>
              <w:rPr>
                <w:b w:val="0"/>
              </w:rPr>
            </w:pPr>
            <w:r>
              <w:rPr>
                <w:rFonts w:hint="eastAsia"/>
                <w:b w:val="0"/>
              </w:rPr>
              <w:t>Publisher</w:t>
            </w:r>
          </w:p>
        </w:tc>
        <w:tc>
          <w:tcPr>
            <w:tcW w:w="1825" w:type="dxa"/>
            <w:shd w:val="clear" w:color="auto" w:fill="C7EDCC" w:themeFill="background1"/>
          </w:tcPr>
          <w:p w:rsidR="005D308F" w:rsidRPr="005D308F" w:rsidRDefault="005D308F" w:rsidP="005D308F">
            <w:pPr>
              <w:pStyle w:val="C503-3"/>
              <w:spacing w:before="65" w:after="65"/>
              <w:rPr>
                <w:b w:val="0"/>
              </w:rPr>
            </w:pPr>
            <w:r w:rsidRPr="009C0663">
              <w:rPr>
                <w:rFonts w:hint="eastAsia"/>
                <w:b w:val="0"/>
              </w:rPr>
              <w:t>需要存储的</w:t>
            </w:r>
            <w:r>
              <w:rPr>
                <w:rFonts w:hint="eastAsia"/>
                <w:b w:val="0"/>
              </w:rPr>
              <w:t>Publisher</w:t>
            </w:r>
            <w:r w:rsidRPr="009C0663">
              <w:rPr>
                <w:rFonts w:hint="eastAsia"/>
                <w:b w:val="0"/>
              </w:rPr>
              <w:t>对象</w:t>
            </w:r>
          </w:p>
        </w:tc>
      </w:tr>
      <w:tr w:rsidR="005D308F" w:rsidTr="00BC5B2C">
        <w:trPr>
          <w:jc w:val="center"/>
        </w:trPr>
        <w:tc>
          <w:tcPr>
            <w:tcW w:w="427" w:type="dxa"/>
            <w:shd w:val="clear" w:color="auto" w:fill="C7EDCC" w:themeFill="background1"/>
          </w:tcPr>
          <w:p w:rsidR="005D308F" w:rsidRPr="00986503" w:rsidRDefault="005D308F" w:rsidP="005D308F">
            <w:pPr>
              <w:pStyle w:val="C503-"/>
              <w:spacing w:before="65" w:after="65"/>
            </w:pPr>
          </w:p>
        </w:tc>
        <w:tc>
          <w:tcPr>
            <w:tcW w:w="957" w:type="dxa"/>
            <w:shd w:val="clear" w:color="auto" w:fill="C7EDCC" w:themeFill="background1"/>
          </w:tcPr>
          <w:p w:rsidR="005D308F" w:rsidRDefault="005D308F" w:rsidP="00990C64">
            <w:pPr>
              <w:pStyle w:val="C503-3"/>
              <w:spacing w:before="65" w:after="65"/>
              <w:rPr>
                <w:b w:val="0"/>
              </w:rPr>
            </w:pPr>
            <w:r>
              <w:rPr>
                <w:rFonts w:hint="eastAsia"/>
                <w:b w:val="0"/>
              </w:rPr>
              <w:t>配置工具</w:t>
            </w:r>
          </w:p>
        </w:tc>
        <w:tc>
          <w:tcPr>
            <w:tcW w:w="851" w:type="dxa"/>
            <w:shd w:val="clear" w:color="auto" w:fill="C7EDCC" w:themeFill="background1"/>
          </w:tcPr>
          <w:p w:rsidR="005D308F" w:rsidRDefault="005D308F" w:rsidP="00990C64">
            <w:pPr>
              <w:pStyle w:val="C503-3"/>
              <w:spacing w:before="65" w:after="65"/>
              <w:rPr>
                <w:b w:val="0"/>
              </w:rPr>
            </w:pPr>
            <w:r>
              <w:rPr>
                <w:rFonts w:hint="eastAsia"/>
                <w:b w:val="0"/>
              </w:rPr>
              <w:t>内核管理器</w:t>
            </w:r>
          </w:p>
        </w:tc>
        <w:tc>
          <w:tcPr>
            <w:tcW w:w="2355" w:type="dxa"/>
            <w:shd w:val="clear" w:color="auto" w:fill="C7EDCC" w:themeFill="background1"/>
          </w:tcPr>
          <w:p w:rsidR="005D308F" w:rsidRDefault="005D308F" w:rsidP="00990C64">
            <w:pPr>
              <w:pStyle w:val="C503-3"/>
              <w:spacing w:before="65" w:after="65"/>
              <w:rPr>
                <w:b w:val="0"/>
              </w:rPr>
            </w:pPr>
            <w:r w:rsidRPr="007E0C3A">
              <w:rPr>
                <w:b w:val="0"/>
              </w:rPr>
              <w:t>saveVariableTag</w:t>
            </w:r>
          </w:p>
        </w:tc>
        <w:tc>
          <w:tcPr>
            <w:tcW w:w="1626" w:type="dxa"/>
            <w:shd w:val="clear" w:color="auto" w:fill="C7EDCC" w:themeFill="background1"/>
          </w:tcPr>
          <w:p w:rsidR="005D308F" w:rsidRDefault="005D308F" w:rsidP="00990C64">
            <w:pPr>
              <w:pStyle w:val="C503-3"/>
              <w:spacing w:before="65" w:after="65"/>
              <w:rPr>
                <w:b w:val="0"/>
              </w:rPr>
            </w:pPr>
            <w:r>
              <w:rPr>
                <w:rFonts w:hint="eastAsia"/>
                <w:b w:val="0"/>
              </w:rPr>
              <w:t>保存数据点</w:t>
            </w:r>
          </w:p>
        </w:tc>
        <w:tc>
          <w:tcPr>
            <w:tcW w:w="4109" w:type="dxa"/>
            <w:shd w:val="clear" w:color="auto" w:fill="C7EDCC" w:themeFill="background1"/>
          </w:tcPr>
          <w:p w:rsidR="005D308F" w:rsidRPr="007E0C3A" w:rsidRDefault="005D308F" w:rsidP="007E0C3A">
            <w:pPr>
              <w:pStyle w:val="C503-3"/>
              <w:spacing w:before="65" w:after="65"/>
              <w:rPr>
                <w:b w:val="0"/>
              </w:rPr>
            </w:pPr>
            <w:r w:rsidRPr="00E15777">
              <w:rPr>
                <w:b w:val="0"/>
              </w:rPr>
              <w:t>RuntimeManager</w:t>
            </w:r>
            <w:r w:rsidRPr="00E15777">
              <w:rPr>
                <w:rFonts w:hint="eastAsia"/>
                <w:b w:val="0"/>
              </w:rPr>
              <w:t>.</w:t>
            </w:r>
            <w:r w:rsidRPr="007E0C3A">
              <w:rPr>
                <w:b w:val="0"/>
              </w:rPr>
              <w:t>saveVariableTag</w:t>
            </w:r>
            <w:r w:rsidRPr="00E15777">
              <w:rPr>
                <w:rFonts w:hint="eastAsia"/>
                <w:b w:val="0"/>
              </w:rPr>
              <w:t>()</w:t>
            </w:r>
          </w:p>
        </w:tc>
        <w:tc>
          <w:tcPr>
            <w:tcW w:w="2024" w:type="dxa"/>
            <w:shd w:val="clear" w:color="auto" w:fill="C7EDCC" w:themeFill="background1"/>
          </w:tcPr>
          <w:p w:rsidR="005D308F" w:rsidRDefault="005D308F" w:rsidP="007E0C3A">
            <w:pPr>
              <w:pStyle w:val="C503-3"/>
              <w:spacing w:before="65" w:after="65"/>
              <w:rPr>
                <w:b w:val="0"/>
              </w:rPr>
            </w:pPr>
            <w:r w:rsidRPr="007E0C3A">
              <w:rPr>
                <w:b w:val="0"/>
              </w:rPr>
              <w:t>VariableTag</w:t>
            </w:r>
          </w:p>
        </w:tc>
        <w:tc>
          <w:tcPr>
            <w:tcW w:w="1825" w:type="dxa"/>
            <w:shd w:val="clear" w:color="auto" w:fill="C7EDCC" w:themeFill="background1"/>
          </w:tcPr>
          <w:p w:rsidR="005D308F" w:rsidRPr="005D308F" w:rsidRDefault="005D308F" w:rsidP="005D308F">
            <w:pPr>
              <w:pStyle w:val="C503-3"/>
              <w:spacing w:before="65" w:after="65"/>
              <w:rPr>
                <w:b w:val="0"/>
              </w:rPr>
            </w:pPr>
            <w:r w:rsidRPr="009C0663">
              <w:rPr>
                <w:rFonts w:hint="eastAsia"/>
                <w:b w:val="0"/>
              </w:rPr>
              <w:t>需要存储的</w:t>
            </w:r>
            <w:r w:rsidRPr="007E0C3A">
              <w:rPr>
                <w:b w:val="0"/>
              </w:rPr>
              <w:t>VariableTag</w:t>
            </w:r>
            <w:r w:rsidRPr="009C0663">
              <w:rPr>
                <w:rFonts w:hint="eastAsia"/>
                <w:b w:val="0"/>
              </w:rPr>
              <w:t>对象</w:t>
            </w:r>
          </w:p>
        </w:tc>
      </w:tr>
      <w:tr w:rsidR="005D308F" w:rsidTr="00BC5B2C">
        <w:trPr>
          <w:jc w:val="center"/>
        </w:trPr>
        <w:tc>
          <w:tcPr>
            <w:tcW w:w="427" w:type="dxa"/>
            <w:shd w:val="clear" w:color="auto" w:fill="C7EDCC" w:themeFill="background1"/>
          </w:tcPr>
          <w:p w:rsidR="005D308F" w:rsidRPr="00986503" w:rsidRDefault="005D308F" w:rsidP="005D308F">
            <w:pPr>
              <w:pStyle w:val="C503-"/>
              <w:spacing w:before="65" w:after="65"/>
            </w:pPr>
          </w:p>
        </w:tc>
        <w:tc>
          <w:tcPr>
            <w:tcW w:w="957" w:type="dxa"/>
            <w:shd w:val="clear" w:color="auto" w:fill="C7EDCC" w:themeFill="background1"/>
          </w:tcPr>
          <w:p w:rsidR="005D308F" w:rsidRDefault="005D308F" w:rsidP="00990C64">
            <w:pPr>
              <w:pStyle w:val="C503-3"/>
              <w:spacing w:before="65" w:after="65"/>
              <w:rPr>
                <w:b w:val="0"/>
              </w:rPr>
            </w:pPr>
            <w:r>
              <w:rPr>
                <w:rFonts w:hint="eastAsia"/>
                <w:b w:val="0"/>
              </w:rPr>
              <w:t>配置工具</w:t>
            </w:r>
          </w:p>
        </w:tc>
        <w:tc>
          <w:tcPr>
            <w:tcW w:w="851" w:type="dxa"/>
            <w:shd w:val="clear" w:color="auto" w:fill="C7EDCC" w:themeFill="background1"/>
          </w:tcPr>
          <w:p w:rsidR="005D308F" w:rsidRDefault="005D308F" w:rsidP="00990C64">
            <w:pPr>
              <w:pStyle w:val="C503-3"/>
              <w:spacing w:before="65" w:after="65"/>
              <w:rPr>
                <w:b w:val="0"/>
              </w:rPr>
            </w:pPr>
            <w:r>
              <w:rPr>
                <w:rFonts w:hint="eastAsia"/>
                <w:b w:val="0"/>
              </w:rPr>
              <w:t>内核管理器</w:t>
            </w:r>
          </w:p>
        </w:tc>
        <w:tc>
          <w:tcPr>
            <w:tcW w:w="2355" w:type="dxa"/>
            <w:shd w:val="clear" w:color="auto" w:fill="C7EDCC" w:themeFill="background1"/>
          </w:tcPr>
          <w:p w:rsidR="005D308F" w:rsidRDefault="005D308F" w:rsidP="00990C64">
            <w:pPr>
              <w:pStyle w:val="C503-3"/>
              <w:spacing w:before="65" w:after="65"/>
              <w:rPr>
                <w:b w:val="0"/>
              </w:rPr>
            </w:pPr>
            <w:r w:rsidRPr="007E0C3A">
              <w:rPr>
                <w:b w:val="0"/>
              </w:rPr>
              <w:t>updateIoDevice</w:t>
            </w:r>
          </w:p>
        </w:tc>
        <w:tc>
          <w:tcPr>
            <w:tcW w:w="1626" w:type="dxa"/>
            <w:shd w:val="clear" w:color="auto" w:fill="C7EDCC" w:themeFill="background1"/>
          </w:tcPr>
          <w:p w:rsidR="005D308F" w:rsidRDefault="005D308F" w:rsidP="00990C64">
            <w:pPr>
              <w:pStyle w:val="C503-3"/>
              <w:spacing w:before="65" w:after="65"/>
              <w:rPr>
                <w:b w:val="0"/>
              </w:rPr>
            </w:pPr>
            <w:r>
              <w:rPr>
                <w:rFonts w:hint="eastAsia"/>
                <w:b w:val="0"/>
              </w:rPr>
              <w:t>更新</w:t>
            </w:r>
            <w:r>
              <w:rPr>
                <w:rFonts w:hint="eastAsia"/>
                <w:b w:val="0"/>
              </w:rPr>
              <w:t>IoDevice</w:t>
            </w:r>
          </w:p>
        </w:tc>
        <w:tc>
          <w:tcPr>
            <w:tcW w:w="4109" w:type="dxa"/>
            <w:shd w:val="clear" w:color="auto" w:fill="C7EDCC" w:themeFill="background1"/>
          </w:tcPr>
          <w:p w:rsidR="005D308F" w:rsidRPr="007E0C3A" w:rsidRDefault="005D308F" w:rsidP="007E0C3A">
            <w:pPr>
              <w:pStyle w:val="C503-3"/>
              <w:spacing w:before="65" w:after="65"/>
              <w:rPr>
                <w:b w:val="0"/>
              </w:rPr>
            </w:pPr>
            <w:r w:rsidRPr="00E15777">
              <w:rPr>
                <w:b w:val="0"/>
              </w:rPr>
              <w:t>RuntimeManager</w:t>
            </w:r>
            <w:r w:rsidRPr="00E15777">
              <w:rPr>
                <w:rFonts w:hint="eastAsia"/>
                <w:b w:val="0"/>
              </w:rPr>
              <w:t>.</w:t>
            </w:r>
            <w:r w:rsidRPr="007E0C3A">
              <w:rPr>
                <w:b w:val="0"/>
              </w:rPr>
              <w:t>updateIoDevice</w:t>
            </w:r>
            <w:r w:rsidRPr="00E15777">
              <w:rPr>
                <w:rFonts w:hint="eastAsia"/>
                <w:b w:val="0"/>
              </w:rPr>
              <w:t>()</w:t>
            </w:r>
          </w:p>
        </w:tc>
        <w:tc>
          <w:tcPr>
            <w:tcW w:w="2024" w:type="dxa"/>
            <w:shd w:val="clear" w:color="auto" w:fill="C7EDCC" w:themeFill="background1"/>
          </w:tcPr>
          <w:p w:rsidR="005D308F" w:rsidRDefault="005D308F" w:rsidP="007E0C3A">
            <w:pPr>
              <w:pStyle w:val="C503-3"/>
              <w:spacing w:before="65" w:after="65"/>
              <w:rPr>
                <w:b w:val="0"/>
              </w:rPr>
            </w:pPr>
            <w:r>
              <w:rPr>
                <w:rFonts w:hint="eastAsia"/>
                <w:b w:val="0"/>
              </w:rPr>
              <w:t>IoDevice</w:t>
            </w:r>
          </w:p>
        </w:tc>
        <w:tc>
          <w:tcPr>
            <w:tcW w:w="1825" w:type="dxa"/>
            <w:shd w:val="clear" w:color="auto" w:fill="C7EDCC" w:themeFill="background1"/>
          </w:tcPr>
          <w:p w:rsidR="005D308F" w:rsidRPr="005D308F" w:rsidRDefault="005D308F" w:rsidP="005D308F">
            <w:pPr>
              <w:pStyle w:val="C503-3"/>
              <w:spacing w:before="65" w:after="65"/>
              <w:rPr>
                <w:b w:val="0"/>
              </w:rPr>
            </w:pPr>
            <w:r>
              <w:rPr>
                <w:rFonts w:hint="eastAsia"/>
                <w:b w:val="0"/>
              </w:rPr>
              <w:t>需要更新</w:t>
            </w:r>
            <w:r w:rsidRPr="00FE61A3">
              <w:rPr>
                <w:rFonts w:hint="eastAsia"/>
                <w:b w:val="0"/>
              </w:rPr>
              <w:t>的</w:t>
            </w:r>
            <w:r w:rsidRPr="00FE61A3">
              <w:rPr>
                <w:rFonts w:hint="eastAsia"/>
                <w:b w:val="0"/>
              </w:rPr>
              <w:t>IoDevice</w:t>
            </w:r>
            <w:r w:rsidRPr="00FE61A3">
              <w:rPr>
                <w:rFonts w:hint="eastAsia"/>
                <w:b w:val="0"/>
              </w:rPr>
              <w:t>对象</w:t>
            </w:r>
          </w:p>
        </w:tc>
      </w:tr>
      <w:tr w:rsidR="005D308F" w:rsidTr="00BC5B2C">
        <w:trPr>
          <w:jc w:val="center"/>
        </w:trPr>
        <w:tc>
          <w:tcPr>
            <w:tcW w:w="427" w:type="dxa"/>
            <w:shd w:val="clear" w:color="auto" w:fill="C7EDCC" w:themeFill="background1"/>
          </w:tcPr>
          <w:p w:rsidR="005D308F" w:rsidRPr="00986503" w:rsidRDefault="005D308F" w:rsidP="005D308F">
            <w:pPr>
              <w:pStyle w:val="C503-"/>
              <w:spacing w:before="65" w:after="65"/>
            </w:pPr>
          </w:p>
        </w:tc>
        <w:tc>
          <w:tcPr>
            <w:tcW w:w="957" w:type="dxa"/>
            <w:shd w:val="clear" w:color="auto" w:fill="C7EDCC" w:themeFill="background1"/>
          </w:tcPr>
          <w:p w:rsidR="005D308F" w:rsidRDefault="005D308F" w:rsidP="00990C64">
            <w:pPr>
              <w:pStyle w:val="C503-3"/>
              <w:spacing w:before="65" w:after="65"/>
              <w:rPr>
                <w:b w:val="0"/>
              </w:rPr>
            </w:pPr>
            <w:r>
              <w:rPr>
                <w:rFonts w:hint="eastAsia"/>
                <w:b w:val="0"/>
              </w:rPr>
              <w:t>配置工具</w:t>
            </w:r>
          </w:p>
        </w:tc>
        <w:tc>
          <w:tcPr>
            <w:tcW w:w="851" w:type="dxa"/>
            <w:shd w:val="clear" w:color="auto" w:fill="C7EDCC" w:themeFill="background1"/>
          </w:tcPr>
          <w:p w:rsidR="005D308F" w:rsidRDefault="005D308F" w:rsidP="00990C64">
            <w:pPr>
              <w:pStyle w:val="C503-3"/>
              <w:spacing w:before="65" w:after="65"/>
              <w:rPr>
                <w:b w:val="0"/>
              </w:rPr>
            </w:pPr>
            <w:r>
              <w:rPr>
                <w:rFonts w:hint="eastAsia"/>
                <w:b w:val="0"/>
              </w:rPr>
              <w:t>内核管理器</w:t>
            </w:r>
          </w:p>
        </w:tc>
        <w:tc>
          <w:tcPr>
            <w:tcW w:w="2355" w:type="dxa"/>
            <w:shd w:val="clear" w:color="auto" w:fill="C7EDCC" w:themeFill="background1"/>
          </w:tcPr>
          <w:p w:rsidR="005D308F" w:rsidRDefault="005D308F" w:rsidP="00990C64">
            <w:pPr>
              <w:pStyle w:val="C503-3"/>
              <w:spacing w:before="65" w:after="65"/>
              <w:rPr>
                <w:b w:val="0"/>
              </w:rPr>
            </w:pPr>
            <w:r w:rsidRPr="007E0C3A">
              <w:rPr>
                <w:b w:val="0"/>
              </w:rPr>
              <w:t>updateVariableTag</w:t>
            </w:r>
          </w:p>
        </w:tc>
        <w:tc>
          <w:tcPr>
            <w:tcW w:w="1626" w:type="dxa"/>
            <w:shd w:val="clear" w:color="auto" w:fill="C7EDCC" w:themeFill="background1"/>
          </w:tcPr>
          <w:p w:rsidR="005D308F" w:rsidRDefault="005D308F" w:rsidP="00990C64">
            <w:pPr>
              <w:pStyle w:val="C503-3"/>
              <w:spacing w:before="65" w:after="65"/>
              <w:rPr>
                <w:b w:val="0"/>
              </w:rPr>
            </w:pPr>
            <w:r>
              <w:rPr>
                <w:rFonts w:hint="eastAsia"/>
                <w:b w:val="0"/>
              </w:rPr>
              <w:t>更新数据点</w:t>
            </w:r>
          </w:p>
        </w:tc>
        <w:tc>
          <w:tcPr>
            <w:tcW w:w="4109" w:type="dxa"/>
            <w:shd w:val="clear" w:color="auto" w:fill="C7EDCC" w:themeFill="background1"/>
          </w:tcPr>
          <w:p w:rsidR="005D308F" w:rsidRPr="007E0C3A" w:rsidRDefault="005D308F" w:rsidP="007E0C3A">
            <w:pPr>
              <w:pStyle w:val="C503-3"/>
              <w:spacing w:before="65" w:after="65"/>
              <w:rPr>
                <w:b w:val="0"/>
              </w:rPr>
            </w:pPr>
            <w:r w:rsidRPr="00E15777">
              <w:rPr>
                <w:b w:val="0"/>
              </w:rPr>
              <w:t>RuntimeManager</w:t>
            </w:r>
            <w:r w:rsidRPr="00E15777">
              <w:rPr>
                <w:rFonts w:hint="eastAsia"/>
                <w:b w:val="0"/>
              </w:rPr>
              <w:t>.</w:t>
            </w:r>
            <w:r w:rsidRPr="007E0C3A">
              <w:rPr>
                <w:b w:val="0"/>
              </w:rPr>
              <w:t>updateVariableTag</w:t>
            </w:r>
            <w:r w:rsidRPr="00E15777">
              <w:rPr>
                <w:rFonts w:hint="eastAsia"/>
                <w:b w:val="0"/>
              </w:rPr>
              <w:t>()</w:t>
            </w:r>
          </w:p>
        </w:tc>
        <w:tc>
          <w:tcPr>
            <w:tcW w:w="2024" w:type="dxa"/>
            <w:shd w:val="clear" w:color="auto" w:fill="C7EDCC" w:themeFill="background1"/>
          </w:tcPr>
          <w:p w:rsidR="005D308F" w:rsidRDefault="005D308F" w:rsidP="007E0C3A">
            <w:pPr>
              <w:pStyle w:val="C503-3"/>
              <w:spacing w:before="65" w:after="65"/>
              <w:rPr>
                <w:b w:val="0"/>
              </w:rPr>
            </w:pPr>
            <w:r w:rsidRPr="007E0C3A">
              <w:rPr>
                <w:b w:val="0"/>
              </w:rPr>
              <w:t>VariableTag</w:t>
            </w:r>
          </w:p>
        </w:tc>
        <w:tc>
          <w:tcPr>
            <w:tcW w:w="1825" w:type="dxa"/>
            <w:shd w:val="clear" w:color="auto" w:fill="C7EDCC" w:themeFill="background1"/>
          </w:tcPr>
          <w:p w:rsidR="005D308F" w:rsidRPr="005D308F" w:rsidRDefault="005D308F" w:rsidP="005D308F">
            <w:pPr>
              <w:pStyle w:val="C503-3"/>
              <w:spacing w:before="65" w:after="65"/>
              <w:rPr>
                <w:b w:val="0"/>
              </w:rPr>
            </w:pPr>
            <w:r>
              <w:rPr>
                <w:rFonts w:hint="eastAsia"/>
                <w:b w:val="0"/>
              </w:rPr>
              <w:t>需要更新</w:t>
            </w:r>
            <w:r w:rsidRPr="00FE61A3">
              <w:rPr>
                <w:rFonts w:hint="eastAsia"/>
                <w:b w:val="0"/>
              </w:rPr>
              <w:t>的</w:t>
            </w:r>
            <w:r w:rsidRPr="007E0C3A">
              <w:rPr>
                <w:b w:val="0"/>
              </w:rPr>
              <w:t>VariableTag</w:t>
            </w:r>
            <w:r w:rsidRPr="00FE61A3">
              <w:rPr>
                <w:rFonts w:hint="eastAsia"/>
                <w:b w:val="0"/>
              </w:rPr>
              <w:t>对象</w:t>
            </w:r>
          </w:p>
        </w:tc>
      </w:tr>
      <w:tr w:rsidR="007E0C3A" w:rsidRPr="00590990" w:rsidTr="00BC5B2C">
        <w:trPr>
          <w:jc w:val="center"/>
        </w:trPr>
        <w:tc>
          <w:tcPr>
            <w:tcW w:w="427" w:type="dxa"/>
            <w:shd w:val="clear" w:color="auto" w:fill="C7EDCC" w:themeFill="background1"/>
          </w:tcPr>
          <w:p w:rsidR="007E0C3A" w:rsidRPr="00590990" w:rsidRDefault="007E0C3A" w:rsidP="007E0C3A">
            <w:pPr>
              <w:pStyle w:val="C503-"/>
              <w:spacing w:before="65" w:after="65"/>
            </w:pPr>
          </w:p>
        </w:tc>
        <w:tc>
          <w:tcPr>
            <w:tcW w:w="957" w:type="dxa"/>
            <w:shd w:val="clear" w:color="auto" w:fill="C7EDCC" w:themeFill="background1"/>
          </w:tcPr>
          <w:p w:rsidR="007E0C3A" w:rsidRDefault="007E0C3A" w:rsidP="00990C64">
            <w:pPr>
              <w:pStyle w:val="C503-3"/>
              <w:spacing w:before="65" w:after="65"/>
              <w:rPr>
                <w:b w:val="0"/>
              </w:rPr>
            </w:pPr>
            <w:r>
              <w:rPr>
                <w:rFonts w:hint="eastAsia"/>
                <w:b w:val="0"/>
              </w:rPr>
              <w:t>配置工具</w:t>
            </w:r>
          </w:p>
        </w:tc>
        <w:tc>
          <w:tcPr>
            <w:tcW w:w="851" w:type="dxa"/>
            <w:shd w:val="clear" w:color="auto" w:fill="C7EDCC" w:themeFill="background1"/>
          </w:tcPr>
          <w:p w:rsidR="007E0C3A" w:rsidRDefault="007E0C3A" w:rsidP="00990C64">
            <w:pPr>
              <w:pStyle w:val="C503-3"/>
              <w:spacing w:before="65" w:after="65"/>
              <w:rPr>
                <w:b w:val="0"/>
              </w:rPr>
            </w:pPr>
            <w:r>
              <w:rPr>
                <w:rFonts w:hint="eastAsia"/>
                <w:b w:val="0"/>
              </w:rPr>
              <w:t>内核管理器</w:t>
            </w:r>
          </w:p>
        </w:tc>
        <w:tc>
          <w:tcPr>
            <w:tcW w:w="2355" w:type="dxa"/>
            <w:shd w:val="clear" w:color="auto" w:fill="C7EDCC" w:themeFill="background1"/>
          </w:tcPr>
          <w:p w:rsidR="007E0C3A" w:rsidRDefault="007E0C3A" w:rsidP="00990C64">
            <w:pPr>
              <w:pStyle w:val="C503-3"/>
              <w:spacing w:before="65" w:after="65"/>
              <w:rPr>
                <w:b w:val="0"/>
              </w:rPr>
            </w:pPr>
            <w:r w:rsidRPr="007E0C3A">
              <w:rPr>
                <w:b w:val="0"/>
              </w:rPr>
              <w:t>getDataPoint</w:t>
            </w:r>
          </w:p>
        </w:tc>
        <w:tc>
          <w:tcPr>
            <w:tcW w:w="1626" w:type="dxa"/>
            <w:shd w:val="clear" w:color="auto" w:fill="C7EDCC" w:themeFill="background1"/>
          </w:tcPr>
          <w:p w:rsidR="007E0C3A" w:rsidRDefault="007E0C3A" w:rsidP="00990C64">
            <w:pPr>
              <w:pStyle w:val="C503-3"/>
              <w:spacing w:before="65" w:after="65"/>
              <w:rPr>
                <w:b w:val="0"/>
              </w:rPr>
            </w:pPr>
            <w:r>
              <w:rPr>
                <w:rFonts w:hint="eastAsia"/>
                <w:b w:val="0"/>
              </w:rPr>
              <w:t>查询数据点</w:t>
            </w:r>
          </w:p>
        </w:tc>
        <w:tc>
          <w:tcPr>
            <w:tcW w:w="4109" w:type="dxa"/>
            <w:shd w:val="clear" w:color="auto" w:fill="C7EDCC" w:themeFill="background1"/>
          </w:tcPr>
          <w:p w:rsidR="007E0C3A" w:rsidRPr="007E0C3A" w:rsidRDefault="007E0C3A" w:rsidP="007E0C3A">
            <w:pPr>
              <w:pStyle w:val="C503-3"/>
              <w:spacing w:before="65" w:after="65"/>
              <w:rPr>
                <w:b w:val="0"/>
              </w:rPr>
            </w:pPr>
            <w:r w:rsidRPr="00E15777">
              <w:rPr>
                <w:b w:val="0"/>
              </w:rPr>
              <w:t>RuntimeManager</w:t>
            </w:r>
            <w:r w:rsidRPr="00E15777">
              <w:rPr>
                <w:rFonts w:hint="eastAsia"/>
                <w:b w:val="0"/>
              </w:rPr>
              <w:t>.</w:t>
            </w:r>
            <w:r w:rsidRPr="007E0C3A">
              <w:rPr>
                <w:b w:val="0"/>
              </w:rPr>
              <w:t>getDataPoint</w:t>
            </w:r>
            <w:r w:rsidRPr="00E15777">
              <w:rPr>
                <w:rFonts w:hint="eastAsia"/>
                <w:b w:val="0"/>
              </w:rPr>
              <w:t>()</w:t>
            </w:r>
          </w:p>
        </w:tc>
        <w:tc>
          <w:tcPr>
            <w:tcW w:w="2024" w:type="dxa"/>
            <w:shd w:val="clear" w:color="auto" w:fill="C7EDCC" w:themeFill="background1"/>
          </w:tcPr>
          <w:p w:rsidR="007E0C3A" w:rsidRDefault="007E0C3A" w:rsidP="007E0C3A">
            <w:pPr>
              <w:pStyle w:val="C503-3"/>
              <w:spacing w:before="65" w:after="65"/>
              <w:rPr>
                <w:b w:val="0"/>
              </w:rPr>
            </w:pPr>
            <w:r>
              <w:rPr>
                <w:rFonts w:hint="eastAsia"/>
                <w:b w:val="0"/>
              </w:rPr>
              <w:t>String</w:t>
            </w:r>
          </w:p>
        </w:tc>
        <w:tc>
          <w:tcPr>
            <w:tcW w:w="1825" w:type="dxa"/>
            <w:shd w:val="clear" w:color="auto" w:fill="C7EDCC" w:themeFill="background1"/>
          </w:tcPr>
          <w:p w:rsidR="007E0C3A" w:rsidRDefault="005D308F" w:rsidP="00990C64">
            <w:pPr>
              <w:pStyle w:val="C503-3"/>
              <w:spacing w:before="65" w:after="65"/>
              <w:rPr>
                <w:b w:val="0"/>
              </w:rPr>
            </w:pPr>
            <w:r>
              <w:rPr>
                <w:rFonts w:hint="eastAsia"/>
                <w:b w:val="0"/>
              </w:rPr>
              <w:t>查询数据点的</w:t>
            </w:r>
            <w:r>
              <w:rPr>
                <w:rFonts w:hint="eastAsia"/>
                <w:b w:val="0"/>
              </w:rPr>
              <w:t>ID</w:t>
            </w:r>
          </w:p>
        </w:tc>
      </w:tr>
      <w:tr w:rsidR="005D308F" w:rsidTr="00BC5B2C">
        <w:trPr>
          <w:jc w:val="center"/>
        </w:trPr>
        <w:tc>
          <w:tcPr>
            <w:tcW w:w="427" w:type="dxa"/>
            <w:shd w:val="clear" w:color="auto" w:fill="C7EDCC" w:themeFill="background1"/>
          </w:tcPr>
          <w:p w:rsidR="005D308F" w:rsidRPr="00986503" w:rsidRDefault="005D308F" w:rsidP="005D308F">
            <w:pPr>
              <w:pStyle w:val="C503-"/>
              <w:spacing w:before="65" w:after="65"/>
            </w:pPr>
          </w:p>
        </w:tc>
        <w:tc>
          <w:tcPr>
            <w:tcW w:w="957" w:type="dxa"/>
            <w:shd w:val="clear" w:color="auto" w:fill="C7EDCC" w:themeFill="background1"/>
          </w:tcPr>
          <w:p w:rsidR="005D308F" w:rsidRDefault="005D308F" w:rsidP="00990C64">
            <w:pPr>
              <w:pStyle w:val="C503-3"/>
              <w:spacing w:before="65" w:after="65"/>
              <w:rPr>
                <w:b w:val="0"/>
              </w:rPr>
            </w:pPr>
            <w:r>
              <w:rPr>
                <w:rFonts w:hint="eastAsia"/>
                <w:b w:val="0"/>
              </w:rPr>
              <w:t>配置工具</w:t>
            </w:r>
          </w:p>
        </w:tc>
        <w:tc>
          <w:tcPr>
            <w:tcW w:w="851" w:type="dxa"/>
            <w:shd w:val="clear" w:color="auto" w:fill="C7EDCC" w:themeFill="background1"/>
          </w:tcPr>
          <w:p w:rsidR="005D308F" w:rsidRDefault="005D308F" w:rsidP="00990C64">
            <w:pPr>
              <w:pStyle w:val="C503-3"/>
              <w:spacing w:before="65" w:after="65"/>
              <w:rPr>
                <w:b w:val="0"/>
              </w:rPr>
            </w:pPr>
            <w:r>
              <w:rPr>
                <w:rFonts w:hint="eastAsia"/>
                <w:b w:val="0"/>
              </w:rPr>
              <w:t>内核管理器</w:t>
            </w:r>
          </w:p>
        </w:tc>
        <w:tc>
          <w:tcPr>
            <w:tcW w:w="2355" w:type="dxa"/>
            <w:shd w:val="clear" w:color="auto" w:fill="C7EDCC" w:themeFill="background1"/>
          </w:tcPr>
          <w:p w:rsidR="005D308F" w:rsidRDefault="005D308F" w:rsidP="00990C64">
            <w:pPr>
              <w:pStyle w:val="C503-3"/>
              <w:spacing w:before="65" w:after="65"/>
              <w:rPr>
                <w:b w:val="0"/>
              </w:rPr>
            </w:pPr>
            <w:r w:rsidRPr="007E0C3A">
              <w:rPr>
                <w:b w:val="0"/>
              </w:rPr>
              <w:t>getPublisher</w:t>
            </w:r>
          </w:p>
        </w:tc>
        <w:tc>
          <w:tcPr>
            <w:tcW w:w="1626" w:type="dxa"/>
            <w:shd w:val="clear" w:color="auto" w:fill="C7EDCC" w:themeFill="background1"/>
          </w:tcPr>
          <w:p w:rsidR="005D308F" w:rsidRDefault="005D308F" w:rsidP="00990C64">
            <w:pPr>
              <w:pStyle w:val="C503-3"/>
              <w:spacing w:before="65" w:after="65"/>
              <w:rPr>
                <w:b w:val="0"/>
              </w:rPr>
            </w:pPr>
            <w:r>
              <w:rPr>
                <w:rFonts w:hint="eastAsia"/>
                <w:b w:val="0"/>
              </w:rPr>
              <w:t>查询</w:t>
            </w:r>
            <w:r>
              <w:rPr>
                <w:rFonts w:hint="eastAsia"/>
                <w:b w:val="0"/>
              </w:rPr>
              <w:t>Publisher</w:t>
            </w:r>
          </w:p>
        </w:tc>
        <w:tc>
          <w:tcPr>
            <w:tcW w:w="4109" w:type="dxa"/>
            <w:shd w:val="clear" w:color="auto" w:fill="C7EDCC" w:themeFill="background1"/>
          </w:tcPr>
          <w:p w:rsidR="005D308F" w:rsidRPr="007E0C3A" w:rsidRDefault="005D308F" w:rsidP="007E0C3A">
            <w:pPr>
              <w:pStyle w:val="C503-3"/>
              <w:spacing w:before="65" w:after="65"/>
              <w:rPr>
                <w:b w:val="0"/>
              </w:rPr>
            </w:pPr>
            <w:r w:rsidRPr="00E15777">
              <w:rPr>
                <w:b w:val="0"/>
              </w:rPr>
              <w:t>RuntimeManager</w:t>
            </w:r>
            <w:r w:rsidRPr="00E15777">
              <w:rPr>
                <w:rFonts w:hint="eastAsia"/>
                <w:b w:val="0"/>
              </w:rPr>
              <w:t>.</w:t>
            </w:r>
            <w:r w:rsidRPr="007E0C3A">
              <w:rPr>
                <w:b w:val="0"/>
              </w:rPr>
              <w:t>getPublisher</w:t>
            </w:r>
            <w:r w:rsidRPr="00E15777">
              <w:rPr>
                <w:rFonts w:hint="eastAsia"/>
                <w:b w:val="0"/>
              </w:rPr>
              <w:t>()</w:t>
            </w:r>
          </w:p>
        </w:tc>
        <w:tc>
          <w:tcPr>
            <w:tcW w:w="2024" w:type="dxa"/>
            <w:shd w:val="clear" w:color="auto" w:fill="C7EDCC" w:themeFill="background1"/>
          </w:tcPr>
          <w:p w:rsidR="005D308F" w:rsidRDefault="005D308F" w:rsidP="007E0C3A">
            <w:pPr>
              <w:pStyle w:val="C503-3"/>
              <w:spacing w:before="65" w:after="65"/>
              <w:rPr>
                <w:b w:val="0"/>
              </w:rPr>
            </w:pPr>
            <w:r>
              <w:rPr>
                <w:rFonts w:hint="eastAsia"/>
                <w:b w:val="0"/>
              </w:rPr>
              <w:t>String</w:t>
            </w:r>
          </w:p>
        </w:tc>
        <w:tc>
          <w:tcPr>
            <w:tcW w:w="1825" w:type="dxa"/>
            <w:shd w:val="clear" w:color="auto" w:fill="C7EDCC" w:themeFill="background1"/>
          </w:tcPr>
          <w:p w:rsidR="005D308F" w:rsidRPr="005D308F" w:rsidRDefault="005D308F" w:rsidP="005D308F">
            <w:pPr>
              <w:pStyle w:val="C503-3"/>
              <w:spacing w:before="65" w:after="65"/>
              <w:rPr>
                <w:b w:val="0"/>
              </w:rPr>
            </w:pPr>
            <w:r>
              <w:rPr>
                <w:rFonts w:hint="eastAsia"/>
                <w:b w:val="0"/>
              </w:rPr>
              <w:t>查询</w:t>
            </w:r>
            <w:r>
              <w:rPr>
                <w:rFonts w:hint="eastAsia"/>
                <w:b w:val="0"/>
              </w:rPr>
              <w:t>Publisher</w:t>
            </w:r>
            <w:r w:rsidRPr="00AA41FA">
              <w:rPr>
                <w:rFonts w:hint="eastAsia"/>
                <w:b w:val="0"/>
              </w:rPr>
              <w:t>的</w:t>
            </w:r>
            <w:r w:rsidRPr="00AA41FA">
              <w:rPr>
                <w:rFonts w:hint="eastAsia"/>
                <w:b w:val="0"/>
              </w:rPr>
              <w:t>ID</w:t>
            </w:r>
          </w:p>
        </w:tc>
      </w:tr>
      <w:tr w:rsidR="005D308F" w:rsidTr="00BC5B2C">
        <w:trPr>
          <w:jc w:val="center"/>
        </w:trPr>
        <w:tc>
          <w:tcPr>
            <w:tcW w:w="427" w:type="dxa"/>
            <w:shd w:val="clear" w:color="auto" w:fill="C7EDCC" w:themeFill="background1"/>
          </w:tcPr>
          <w:p w:rsidR="005D308F" w:rsidRPr="00B330C1" w:rsidRDefault="005D308F" w:rsidP="005D308F">
            <w:pPr>
              <w:pStyle w:val="C503-"/>
              <w:spacing w:before="65" w:after="65"/>
            </w:pPr>
          </w:p>
        </w:tc>
        <w:tc>
          <w:tcPr>
            <w:tcW w:w="957" w:type="dxa"/>
            <w:shd w:val="clear" w:color="auto" w:fill="C7EDCC" w:themeFill="background1"/>
          </w:tcPr>
          <w:p w:rsidR="005D308F" w:rsidRDefault="005D308F" w:rsidP="00990C64">
            <w:pPr>
              <w:pStyle w:val="C503-3"/>
              <w:spacing w:before="65" w:after="65"/>
              <w:rPr>
                <w:b w:val="0"/>
              </w:rPr>
            </w:pPr>
            <w:r>
              <w:rPr>
                <w:rFonts w:hint="eastAsia"/>
                <w:b w:val="0"/>
              </w:rPr>
              <w:t>配置工具</w:t>
            </w:r>
          </w:p>
        </w:tc>
        <w:tc>
          <w:tcPr>
            <w:tcW w:w="851" w:type="dxa"/>
            <w:shd w:val="clear" w:color="auto" w:fill="C7EDCC" w:themeFill="background1"/>
          </w:tcPr>
          <w:p w:rsidR="005D308F" w:rsidRDefault="005D308F" w:rsidP="00990C64">
            <w:pPr>
              <w:pStyle w:val="C503-3"/>
              <w:spacing w:before="65" w:after="65"/>
              <w:rPr>
                <w:b w:val="0"/>
              </w:rPr>
            </w:pPr>
            <w:r>
              <w:rPr>
                <w:rFonts w:hint="eastAsia"/>
                <w:b w:val="0"/>
              </w:rPr>
              <w:t>内核管理器</w:t>
            </w:r>
          </w:p>
        </w:tc>
        <w:tc>
          <w:tcPr>
            <w:tcW w:w="2355" w:type="dxa"/>
            <w:shd w:val="clear" w:color="auto" w:fill="C7EDCC" w:themeFill="background1"/>
          </w:tcPr>
          <w:p w:rsidR="005D308F" w:rsidRDefault="005D308F" w:rsidP="00990C64">
            <w:pPr>
              <w:pStyle w:val="C503-3"/>
              <w:spacing w:before="65" w:after="65"/>
              <w:rPr>
                <w:b w:val="0"/>
              </w:rPr>
            </w:pPr>
            <w:r w:rsidRPr="007E0C3A">
              <w:rPr>
                <w:b w:val="0"/>
              </w:rPr>
              <w:t>deleteIoDevice</w:t>
            </w:r>
          </w:p>
        </w:tc>
        <w:tc>
          <w:tcPr>
            <w:tcW w:w="1626" w:type="dxa"/>
            <w:shd w:val="clear" w:color="auto" w:fill="C7EDCC" w:themeFill="background1"/>
          </w:tcPr>
          <w:p w:rsidR="005D308F" w:rsidRDefault="005D308F" w:rsidP="00990C64">
            <w:pPr>
              <w:pStyle w:val="C503-3"/>
              <w:spacing w:before="65" w:after="65"/>
              <w:rPr>
                <w:b w:val="0"/>
              </w:rPr>
            </w:pPr>
            <w:r>
              <w:rPr>
                <w:rFonts w:hint="eastAsia"/>
                <w:b w:val="0"/>
              </w:rPr>
              <w:t>删除</w:t>
            </w:r>
            <w:r>
              <w:rPr>
                <w:rFonts w:hint="eastAsia"/>
                <w:b w:val="0"/>
              </w:rPr>
              <w:t>IoDevice</w:t>
            </w:r>
          </w:p>
        </w:tc>
        <w:tc>
          <w:tcPr>
            <w:tcW w:w="4109" w:type="dxa"/>
            <w:shd w:val="clear" w:color="auto" w:fill="C7EDCC" w:themeFill="background1"/>
          </w:tcPr>
          <w:p w:rsidR="005D308F" w:rsidRPr="007E0C3A" w:rsidRDefault="005D308F" w:rsidP="007E0C3A">
            <w:pPr>
              <w:pStyle w:val="C503-3"/>
              <w:spacing w:before="65" w:after="65"/>
              <w:rPr>
                <w:b w:val="0"/>
              </w:rPr>
            </w:pPr>
            <w:r w:rsidRPr="00E15777">
              <w:rPr>
                <w:b w:val="0"/>
              </w:rPr>
              <w:t>RuntimeManager</w:t>
            </w:r>
            <w:r w:rsidRPr="00E15777">
              <w:rPr>
                <w:rFonts w:hint="eastAsia"/>
                <w:b w:val="0"/>
              </w:rPr>
              <w:t>.</w:t>
            </w:r>
            <w:r w:rsidRPr="007E0C3A">
              <w:rPr>
                <w:b w:val="0"/>
              </w:rPr>
              <w:t>deleteIoDevice</w:t>
            </w:r>
            <w:r w:rsidRPr="00E15777">
              <w:rPr>
                <w:rFonts w:hint="eastAsia"/>
                <w:b w:val="0"/>
              </w:rPr>
              <w:t>()</w:t>
            </w:r>
          </w:p>
        </w:tc>
        <w:tc>
          <w:tcPr>
            <w:tcW w:w="2024" w:type="dxa"/>
            <w:shd w:val="clear" w:color="auto" w:fill="C7EDCC" w:themeFill="background1"/>
          </w:tcPr>
          <w:p w:rsidR="005D308F" w:rsidRDefault="005D308F" w:rsidP="007E0C3A">
            <w:pPr>
              <w:pStyle w:val="C503-3"/>
              <w:spacing w:before="65" w:after="65"/>
              <w:rPr>
                <w:b w:val="0"/>
              </w:rPr>
            </w:pPr>
            <w:r>
              <w:rPr>
                <w:rFonts w:hint="eastAsia"/>
                <w:b w:val="0"/>
              </w:rPr>
              <w:t>String</w:t>
            </w:r>
          </w:p>
        </w:tc>
        <w:tc>
          <w:tcPr>
            <w:tcW w:w="1825" w:type="dxa"/>
            <w:shd w:val="clear" w:color="auto" w:fill="C7EDCC" w:themeFill="background1"/>
          </w:tcPr>
          <w:p w:rsidR="005D308F" w:rsidRPr="005D308F" w:rsidRDefault="005D308F" w:rsidP="005D308F">
            <w:pPr>
              <w:pStyle w:val="C503-3"/>
              <w:spacing w:before="65" w:after="65"/>
              <w:rPr>
                <w:b w:val="0"/>
              </w:rPr>
            </w:pPr>
            <w:r>
              <w:rPr>
                <w:rFonts w:hint="eastAsia"/>
                <w:b w:val="0"/>
              </w:rPr>
              <w:t>删除</w:t>
            </w:r>
            <w:r>
              <w:rPr>
                <w:rFonts w:hint="eastAsia"/>
                <w:b w:val="0"/>
              </w:rPr>
              <w:t>IoDevice</w:t>
            </w:r>
            <w:r w:rsidRPr="00AA41FA">
              <w:rPr>
                <w:rFonts w:hint="eastAsia"/>
                <w:b w:val="0"/>
              </w:rPr>
              <w:t>的</w:t>
            </w:r>
            <w:r w:rsidRPr="00AA41FA">
              <w:rPr>
                <w:rFonts w:hint="eastAsia"/>
                <w:b w:val="0"/>
              </w:rPr>
              <w:t>ID</w:t>
            </w:r>
          </w:p>
        </w:tc>
      </w:tr>
      <w:tr w:rsidR="005D308F" w:rsidTr="00BC5B2C">
        <w:trPr>
          <w:jc w:val="center"/>
        </w:trPr>
        <w:tc>
          <w:tcPr>
            <w:tcW w:w="427" w:type="dxa"/>
            <w:shd w:val="clear" w:color="auto" w:fill="C7EDCC" w:themeFill="background1"/>
          </w:tcPr>
          <w:p w:rsidR="005D308F" w:rsidRPr="00731103" w:rsidRDefault="005D308F" w:rsidP="00731103">
            <w:pPr>
              <w:pStyle w:val="C503-"/>
              <w:spacing w:before="65" w:after="65"/>
            </w:pPr>
          </w:p>
        </w:tc>
        <w:tc>
          <w:tcPr>
            <w:tcW w:w="957" w:type="dxa"/>
            <w:shd w:val="clear" w:color="auto" w:fill="C7EDCC" w:themeFill="background1"/>
          </w:tcPr>
          <w:p w:rsidR="005D308F" w:rsidRDefault="005D308F" w:rsidP="00990C64">
            <w:pPr>
              <w:pStyle w:val="C503-3"/>
              <w:spacing w:before="65" w:after="65"/>
              <w:rPr>
                <w:b w:val="0"/>
              </w:rPr>
            </w:pPr>
            <w:r>
              <w:rPr>
                <w:rFonts w:hint="eastAsia"/>
                <w:b w:val="0"/>
              </w:rPr>
              <w:t>配置工具</w:t>
            </w:r>
          </w:p>
        </w:tc>
        <w:tc>
          <w:tcPr>
            <w:tcW w:w="851" w:type="dxa"/>
            <w:shd w:val="clear" w:color="auto" w:fill="C7EDCC" w:themeFill="background1"/>
          </w:tcPr>
          <w:p w:rsidR="005D308F" w:rsidRDefault="005D308F" w:rsidP="00990C64">
            <w:pPr>
              <w:pStyle w:val="C503-3"/>
              <w:spacing w:before="65" w:after="65"/>
              <w:rPr>
                <w:b w:val="0"/>
              </w:rPr>
            </w:pPr>
            <w:r>
              <w:rPr>
                <w:rFonts w:hint="eastAsia"/>
                <w:b w:val="0"/>
              </w:rPr>
              <w:t>内核管理器</w:t>
            </w:r>
          </w:p>
        </w:tc>
        <w:tc>
          <w:tcPr>
            <w:tcW w:w="2355" w:type="dxa"/>
            <w:shd w:val="clear" w:color="auto" w:fill="C7EDCC" w:themeFill="background1"/>
          </w:tcPr>
          <w:p w:rsidR="005D308F" w:rsidRDefault="005D308F" w:rsidP="00990C64">
            <w:pPr>
              <w:pStyle w:val="C503-3"/>
              <w:spacing w:before="65" w:after="65"/>
              <w:rPr>
                <w:b w:val="0"/>
              </w:rPr>
            </w:pPr>
            <w:r w:rsidRPr="007E0C3A">
              <w:rPr>
                <w:b w:val="0"/>
              </w:rPr>
              <w:t>deletePublisher</w:t>
            </w:r>
          </w:p>
        </w:tc>
        <w:tc>
          <w:tcPr>
            <w:tcW w:w="1626" w:type="dxa"/>
            <w:shd w:val="clear" w:color="auto" w:fill="C7EDCC" w:themeFill="background1"/>
          </w:tcPr>
          <w:p w:rsidR="005D308F" w:rsidRDefault="005D308F" w:rsidP="00990C64">
            <w:pPr>
              <w:pStyle w:val="C503-3"/>
              <w:spacing w:before="65" w:after="65"/>
              <w:rPr>
                <w:b w:val="0"/>
              </w:rPr>
            </w:pPr>
            <w:r>
              <w:rPr>
                <w:rFonts w:hint="eastAsia"/>
                <w:b w:val="0"/>
              </w:rPr>
              <w:t>删除</w:t>
            </w:r>
            <w:r>
              <w:rPr>
                <w:rFonts w:hint="eastAsia"/>
                <w:b w:val="0"/>
              </w:rPr>
              <w:t>Publisher</w:t>
            </w:r>
          </w:p>
        </w:tc>
        <w:tc>
          <w:tcPr>
            <w:tcW w:w="4109" w:type="dxa"/>
            <w:shd w:val="clear" w:color="auto" w:fill="C7EDCC" w:themeFill="background1"/>
          </w:tcPr>
          <w:p w:rsidR="005D308F" w:rsidRPr="007E0C3A" w:rsidRDefault="005D308F" w:rsidP="007E0C3A">
            <w:pPr>
              <w:pStyle w:val="C503-3"/>
              <w:spacing w:before="65" w:after="65"/>
              <w:rPr>
                <w:b w:val="0"/>
              </w:rPr>
            </w:pPr>
            <w:r w:rsidRPr="00E15777">
              <w:rPr>
                <w:b w:val="0"/>
              </w:rPr>
              <w:t>RuntimeManager</w:t>
            </w:r>
            <w:r w:rsidRPr="00E15777">
              <w:rPr>
                <w:rFonts w:hint="eastAsia"/>
                <w:b w:val="0"/>
              </w:rPr>
              <w:t>.</w:t>
            </w:r>
            <w:r w:rsidRPr="007E0C3A">
              <w:rPr>
                <w:b w:val="0"/>
              </w:rPr>
              <w:t>deletePublisher</w:t>
            </w:r>
            <w:r w:rsidRPr="00E15777">
              <w:rPr>
                <w:rFonts w:hint="eastAsia"/>
                <w:b w:val="0"/>
              </w:rPr>
              <w:t>()</w:t>
            </w:r>
          </w:p>
        </w:tc>
        <w:tc>
          <w:tcPr>
            <w:tcW w:w="2024" w:type="dxa"/>
            <w:shd w:val="clear" w:color="auto" w:fill="C7EDCC" w:themeFill="background1"/>
          </w:tcPr>
          <w:p w:rsidR="005D308F" w:rsidRDefault="005D308F" w:rsidP="007E0C3A">
            <w:pPr>
              <w:pStyle w:val="C503-3"/>
              <w:spacing w:before="65" w:after="65"/>
              <w:rPr>
                <w:b w:val="0"/>
              </w:rPr>
            </w:pPr>
            <w:r>
              <w:rPr>
                <w:rFonts w:hint="eastAsia"/>
                <w:b w:val="0"/>
              </w:rPr>
              <w:t>String</w:t>
            </w:r>
          </w:p>
        </w:tc>
        <w:tc>
          <w:tcPr>
            <w:tcW w:w="1825" w:type="dxa"/>
            <w:shd w:val="clear" w:color="auto" w:fill="C7EDCC" w:themeFill="background1"/>
          </w:tcPr>
          <w:p w:rsidR="005D308F" w:rsidRPr="005D308F" w:rsidRDefault="005D308F" w:rsidP="005D308F">
            <w:pPr>
              <w:pStyle w:val="C503-3"/>
              <w:spacing w:before="65" w:after="65"/>
              <w:rPr>
                <w:b w:val="0"/>
              </w:rPr>
            </w:pPr>
            <w:r>
              <w:rPr>
                <w:rFonts w:hint="eastAsia"/>
                <w:b w:val="0"/>
              </w:rPr>
              <w:t>删除</w:t>
            </w:r>
            <w:r>
              <w:rPr>
                <w:rFonts w:hint="eastAsia"/>
                <w:b w:val="0"/>
              </w:rPr>
              <w:t>Publisher</w:t>
            </w:r>
            <w:r w:rsidRPr="00AA41FA">
              <w:rPr>
                <w:rFonts w:hint="eastAsia"/>
                <w:b w:val="0"/>
              </w:rPr>
              <w:t>的</w:t>
            </w:r>
            <w:r w:rsidRPr="00AA41FA">
              <w:rPr>
                <w:rFonts w:hint="eastAsia"/>
                <w:b w:val="0"/>
              </w:rPr>
              <w:t>ID</w:t>
            </w:r>
          </w:p>
        </w:tc>
      </w:tr>
      <w:tr w:rsidR="005D308F" w:rsidTr="00BC5B2C">
        <w:trPr>
          <w:jc w:val="center"/>
        </w:trPr>
        <w:tc>
          <w:tcPr>
            <w:tcW w:w="427" w:type="dxa"/>
            <w:shd w:val="clear" w:color="auto" w:fill="C7EDCC" w:themeFill="background1"/>
          </w:tcPr>
          <w:p w:rsidR="005D308F" w:rsidRPr="00731103" w:rsidRDefault="005D308F" w:rsidP="00731103">
            <w:pPr>
              <w:pStyle w:val="C503-"/>
              <w:spacing w:before="65" w:after="65"/>
            </w:pPr>
          </w:p>
        </w:tc>
        <w:tc>
          <w:tcPr>
            <w:tcW w:w="957" w:type="dxa"/>
            <w:shd w:val="clear" w:color="auto" w:fill="C7EDCC" w:themeFill="background1"/>
          </w:tcPr>
          <w:p w:rsidR="005D308F" w:rsidRDefault="005D308F" w:rsidP="00990C64">
            <w:pPr>
              <w:pStyle w:val="C503-3"/>
              <w:spacing w:before="65" w:after="65"/>
              <w:rPr>
                <w:b w:val="0"/>
              </w:rPr>
            </w:pPr>
            <w:r>
              <w:rPr>
                <w:rFonts w:hint="eastAsia"/>
                <w:b w:val="0"/>
              </w:rPr>
              <w:t>配置工具</w:t>
            </w:r>
          </w:p>
        </w:tc>
        <w:tc>
          <w:tcPr>
            <w:tcW w:w="851" w:type="dxa"/>
            <w:shd w:val="clear" w:color="auto" w:fill="C7EDCC" w:themeFill="background1"/>
          </w:tcPr>
          <w:p w:rsidR="005D308F" w:rsidRDefault="005D308F" w:rsidP="00990C64">
            <w:pPr>
              <w:pStyle w:val="C503-3"/>
              <w:spacing w:before="65" w:after="65"/>
              <w:rPr>
                <w:b w:val="0"/>
              </w:rPr>
            </w:pPr>
            <w:r>
              <w:rPr>
                <w:rFonts w:hint="eastAsia"/>
                <w:b w:val="0"/>
              </w:rPr>
              <w:t>内核管理器</w:t>
            </w:r>
          </w:p>
        </w:tc>
        <w:tc>
          <w:tcPr>
            <w:tcW w:w="2355" w:type="dxa"/>
            <w:shd w:val="clear" w:color="auto" w:fill="C7EDCC" w:themeFill="background1"/>
          </w:tcPr>
          <w:p w:rsidR="005D308F" w:rsidRDefault="005D308F" w:rsidP="00990C64">
            <w:pPr>
              <w:pStyle w:val="C503-3"/>
              <w:spacing w:before="65" w:after="65"/>
              <w:rPr>
                <w:b w:val="0"/>
              </w:rPr>
            </w:pPr>
            <w:r w:rsidRPr="007E0C3A">
              <w:rPr>
                <w:b w:val="0"/>
              </w:rPr>
              <w:t>deleteVariableTag</w:t>
            </w:r>
          </w:p>
        </w:tc>
        <w:tc>
          <w:tcPr>
            <w:tcW w:w="1626" w:type="dxa"/>
            <w:shd w:val="clear" w:color="auto" w:fill="C7EDCC" w:themeFill="background1"/>
          </w:tcPr>
          <w:p w:rsidR="005D308F" w:rsidRDefault="005D308F" w:rsidP="00990C64">
            <w:pPr>
              <w:pStyle w:val="C503-3"/>
              <w:spacing w:before="65" w:after="65"/>
              <w:rPr>
                <w:b w:val="0"/>
              </w:rPr>
            </w:pPr>
            <w:r>
              <w:rPr>
                <w:rFonts w:hint="eastAsia"/>
                <w:b w:val="0"/>
              </w:rPr>
              <w:t>删除数据点</w:t>
            </w:r>
          </w:p>
        </w:tc>
        <w:tc>
          <w:tcPr>
            <w:tcW w:w="4109" w:type="dxa"/>
            <w:shd w:val="clear" w:color="auto" w:fill="C7EDCC" w:themeFill="background1"/>
          </w:tcPr>
          <w:p w:rsidR="005D308F" w:rsidRPr="007E0C3A" w:rsidRDefault="005D308F" w:rsidP="007E0C3A">
            <w:pPr>
              <w:pStyle w:val="C503-3"/>
              <w:spacing w:before="65" w:after="65"/>
              <w:rPr>
                <w:b w:val="0"/>
              </w:rPr>
            </w:pPr>
            <w:r w:rsidRPr="00E15777">
              <w:rPr>
                <w:b w:val="0"/>
              </w:rPr>
              <w:t>RuntimeManager</w:t>
            </w:r>
            <w:r w:rsidRPr="00E15777">
              <w:rPr>
                <w:rFonts w:hint="eastAsia"/>
                <w:b w:val="0"/>
              </w:rPr>
              <w:t>.</w:t>
            </w:r>
            <w:r w:rsidRPr="007E0C3A">
              <w:rPr>
                <w:b w:val="0"/>
              </w:rPr>
              <w:t>deleteVariableTag</w:t>
            </w:r>
            <w:r w:rsidRPr="00E15777">
              <w:rPr>
                <w:rFonts w:hint="eastAsia"/>
                <w:b w:val="0"/>
              </w:rPr>
              <w:t>()</w:t>
            </w:r>
          </w:p>
        </w:tc>
        <w:tc>
          <w:tcPr>
            <w:tcW w:w="2024" w:type="dxa"/>
            <w:shd w:val="clear" w:color="auto" w:fill="C7EDCC" w:themeFill="background1"/>
          </w:tcPr>
          <w:p w:rsidR="005D308F" w:rsidRDefault="005D308F" w:rsidP="007E0C3A">
            <w:pPr>
              <w:pStyle w:val="C503-3"/>
              <w:spacing w:before="65" w:after="65"/>
              <w:rPr>
                <w:b w:val="0"/>
              </w:rPr>
            </w:pPr>
            <w:r>
              <w:rPr>
                <w:rFonts w:hint="eastAsia"/>
                <w:b w:val="0"/>
              </w:rPr>
              <w:t>String</w:t>
            </w:r>
          </w:p>
        </w:tc>
        <w:tc>
          <w:tcPr>
            <w:tcW w:w="1825" w:type="dxa"/>
            <w:shd w:val="clear" w:color="auto" w:fill="C7EDCC" w:themeFill="background1"/>
          </w:tcPr>
          <w:p w:rsidR="005D308F" w:rsidRPr="005D308F" w:rsidRDefault="005D308F" w:rsidP="005D308F">
            <w:pPr>
              <w:pStyle w:val="C503-3"/>
              <w:spacing w:before="65" w:after="65"/>
              <w:rPr>
                <w:b w:val="0"/>
              </w:rPr>
            </w:pPr>
            <w:r>
              <w:rPr>
                <w:rFonts w:hint="eastAsia"/>
                <w:b w:val="0"/>
              </w:rPr>
              <w:t>删除数据点</w:t>
            </w:r>
            <w:r w:rsidRPr="00AA41FA">
              <w:rPr>
                <w:rFonts w:hint="eastAsia"/>
                <w:b w:val="0"/>
              </w:rPr>
              <w:t>的</w:t>
            </w:r>
            <w:r w:rsidRPr="00AA41FA">
              <w:rPr>
                <w:rFonts w:hint="eastAsia"/>
                <w:b w:val="0"/>
              </w:rPr>
              <w:t>ID</w:t>
            </w:r>
          </w:p>
        </w:tc>
      </w:tr>
      <w:tr w:rsidR="00794317" w:rsidTr="00BC5B2C">
        <w:trPr>
          <w:jc w:val="center"/>
        </w:trPr>
        <w:tc>
          <w:tcPr>
            <w:tcW w:w="427" w:type="dxa"/>
            <w:shd w:val="clear" w:color="auto" w:fill="C7EDCC" w:themeFill="background1"/>
          </w:tcPr>
          <w:p w:rsidR="00794317" w:rsidRPr="00731103" w:rsidRDefault="00794317" w:rsidP="00794317">
            <w:pPr>
              <w:pStyle w:val="C503-"/>
              <w:spacing w:before="65" w:after="65"/>
            </w:pPr>
          </w:p>
        </w:tc>
        <w:tc>
          <w:tcPr>
            <w:tcW w:w="957" w:type="dxa"/>
            <w:shd w:val="clear" w:color="auto" w:fill="C7EDCC" w:themeFill="background1"/>
          </w:tcPr>
          <w:p w:rsidR="00794317" w:rsidRDefault="00794317" w:rsidP="00794317">
            <w:pPr>
              <w:pStyle w:val="C503-3"/>
              <w:spacing w:before="65" w:after="65"/>
              <w:rPr>
                <w:b w:val="0"/>
              </w:rPr>
            </w:pPr>
            <w:r>
              <w:rPr>
                <w:rFonts w:hint="eastAsia"/>
                <w:b w:val="0"/>
              </w:rPr>
              <w:t>数据源监控器</w:t>
            </w:r>
          </w:p>
        </w:tc>
        <w:tc>
          <w:tcPr>
            <w:tcW w:w="851" w:type="dxa"/>
            <w:shd w:val="clear" w:color="auto" w:fill="C7EDCC" w:themeFill="background1"/>
          </w:tcPr>
          <w:p w:rsidR="00794317" w:rsidRPr="00794317" w:rsidRDefault="00794317" w:rsidP="00794317">
            <w:pPr>
              <w:pStyle w:val="C503-3"/>
              <w:spacing w:before="65" w:after="65"/>
              <w:rPr>
                <w:b w:val="0"/>
              </w:rPr>
            </w:pPr>
            <w:r w:rsidRPr="00944AF7">
              <w:rPr>
                <w:rFonts w:hint="eastAsia"/>
                <w:b w:val="0"/>
              </w:rPr>
              <w:t>内核管理器</w:t>
            </w:r>
          </w:p>
        </w:tc>
        <w:tc>
          <w:tcPr>
            <w:tcW w:w="2355" w:type="dxa"/>
            <w:shd w:val="clear" w:color="auto" w:fill="C7EDCC" w:themeFill="background1"/>
          </w:tcPr>
          <w:p w:rsidR="00794317" w:rsidRDefault="00794317" w:rsidP="00C03F9E">
            <w:pPr>
              <w:pStyle w:val="C503-3"/>
              <w:spacing w:before="65" w:after="65"/>
              <w:rPr>
                <w:b w:val="0"/>
              </w:rPr>
            </w:pPr>
            <w:r w:rsidRPr="00C03F9E">
              <w:rPr>
                <w:b w:val="0"/>
              </w:rPr>
              <w:t>initializeDataSource</w:t>
            </w:r>
          </w:p>
        </w:tc>
        <w:tc>
          <w:tcPr>
            <w:tcW w:w="1626" w:type="dxa"/>
            <w:shd w:val="clear" w:color="auto" w:fill="C7EDCC" w:themeFill="background1"/>
          </w:tcPr>
          <w:p w:rsidR="00794317" w:rsidRDefault="00794317" w:rsidP="00C03F9E">
            <w:pPr>
              <w:pStyle w:val="C503-3"/>
              <w:spacing w:before="65" w:after="65"/>
              <w:rPr>
                <w:b w:val="0"/>
              </w:rPr>
            </w:pPr>
            <w:r>
              <w:rPr>
                <w:rFonts w:hint="eastAsia"/>
                <w:b w:val="0"/>
              </w:rPr>
              <w:t>初始化数据源</w:t>
            </w:r>
          </w:p>
        </w:tc>
        <w:tc>
          <w:tcPr>
            <w:tcW w:w="4109" w:type="dxa"/>
            <w:shd w:val="clear" w:color="auto" w:fill="C7EDCC" w:themeFill="background1"/>
          </w:tcPr>
          <w:p w:rsidR="00794317" w:rsidRPr="007E0C3A" w:rsidRDefault="00794317" w:rsidP="00AE28BE">
            <w:pPr>
              <w:pStyle w:val="C503-3"/>
              <w:spacing w:before="65" w:after="65"/>
              <w:rPr>
                <w:b w:val="0"/>
              </w:rPr>
            </w:pPr>
            <w:r w:rsidRPr="00E15777">
              <w:rPr>
                <w:b w:val="0"/>
              </w:rPr>
              <w:t>RuntimeManager</w:t>
            </w:r>
            <w:r w:rsidRPr="00E15777">
              <w:rPr>
                <w:rFonts w:hint="eastAsia"/>
                <w:b w:val="0"/>
              </w:rPr>
              <w:t>.</w:t>
            </w:r>
            <w:r w:rsidRPr="00C03F9E">
              <w:rPr>
                <w:b w:val="0"/>
              </w:rPr>
              <w:t>initializeDataSource</w:t>
            </w:r>
            <w:r w:rsidRPr="00E15777">
              <w:rPr>
                <w:rFonts w:hint="eastAsia"/>
                <w:b w:val="0"/>
              </w:rPr>
              <w:t>()</w:t>
            </w:r>
          </w:p>
        </w:tc>
        <w:tc>
          <w:tcPr>
            <w:tcW w:w="2024" w:type="dxa"/>
            <w:shd w:val="clear" w:color="auto" w:fill="C7EDCC" w:themeFill="background1"/>
          </w:tcPr>
          <w:p w:rsidR="00794317" w:rsidRDefault="00794317" w:rsidP="00C03F9E">
            <w:pPr>
              <w:pStyle w:val="C503-3"/>
              <w:spacing w:before="65" w:after="65"/>
              <w:rPr>
                <w:b w:val="0"/>
              </w:rPr>
            </w:pPr>
            <w:r w:rsidRPr="00C14C7A">
              <w:rPr>
                <w:b w:val="0"/>
              </w:rPr>
              <w:t>IoDevice</w:t>
            </w:r>
          </w:p>
        </w:tc>
        <w:tc>
          <w:tcPr>
            <w:tcW w:w="1825" w:type="dxa"/>
            <w:shd w:val="clear" w:color="auto" w:fill="C7EDCC" w:themeFill="background1"/>
          </w:tcPr>
          <w:p w:rsidR="00794317" w:rsidRPr="005D308F" w:rsidRDefault="00794317" w:rsidP="00C03F9E">
            <w:pPr>
              <w:pStyle w:val="C503-3"/>
              <w:spacing w:before="65" w:after="65"/>
              <w:rPr>
                <w:b w:val="0"/>
              </w:rPr>
            </w:pPr>
            <w:r>
              <w:rPr>
                <w:rFonts w:hint="eastAsia"/>
                <w:b w:val="0"/>
              </w:rPr>
              <w:t>需要初始化</w:t>
            </w:r>
            <w:r w:rsidRPr="009C0663">
              <w:rPr>
                <w:rFonts w:hint="eastAsia"/>
                <w:b w:val="0"/>
              </w:rPr>
              <w:t>的</w:t>
            </w:r>
            <w:r>
              <w:rPr>
                <w:rFonts w:hint="eastAsia"/>
                <w:b w:val="0"/>
              </w:rPr>
              <w:t>IoDevice</w:t>
            </w:r>
            <w:r w:rsidRPr="009C0663">
              <w:rPr>
                <w:rFonts w:hint="eastAsia"/>
                <w:b w:val="0"/>
              </w:rPr>
              <w:t>对象</w:t>
            </w:r>
          </w:p>
        </w:tc>
      </w:tr>
      <w:tr w:rsidR="00794317" w:rsidTr="00BC5B2C">
        <w:trPr>
          <w:jc w:val="center"/>
        </w:trPr>
        <w:tc>
          <w:tcPr>
            <w:tcW w:w="427" w:type="dxa"/>
            <w:shd w:val="clear" w:color="auto" w:fill="C7EDCC" w:themeFill="background1"/>
          </w:tcPr>
          <w:p w:rsidR="00794317" w:rsidRPr="00731103" w:rsidRDefault="00794317" w:rsidP="00794317">
            <w:pPr>
              <w:pStyle w:val="C503-"/>
              <w:spacing w:before="65" w:after="65"/>
            </w:pPr>
          </w:p>
        </w:tc>
        <w:tc>
          <w:tcPr>
            <w:tcW w:w="957" w:type="dxa"/>
            <w:shd w:val="clear" w:color="auto" w:fill="C7EDCC" w:themeFill="background1"/>
          </w:tcPr>
          <w:p w:rsidR="00794317" w:rsidRPr="00C03F9E" w:rsidRDefault="00794317" w:rsidP="00794317">
            <w:pPr>
              <w:pStyle w:val="C503-3"/>
              <w:spacing w:before="65" w:after="65"/>
              <w:rPr>
                <w:b w:val="0"/>
              </w:rPr>
            </w:pPr>
            <w:r w:rsidRPr="005132BF">
              <w:rPr>
                <w:rFonts w:hint="eastAsia"/>
                <w:b w:val="0"/>
              </w:rPr>
              <w:t>数据源监控器</w:t>
            </w:r>
          </w:p>
        </w:tc>
        <w:tc>
          <w:tcPr>
            <w:tcW w:w="851" w:type="dxa"/>
            <w:shd w:val="clear" w:color="auto" w:fill="C7EDCC" w:themeFill="background1"/>
          </w:tcPr>
          <w:p w:rsidR="00794317" w:rsidRPr="00794317" w:rsidRDefault="00794317" w:rsidP="00794317">
            <w:pPr>
              <w:pStyle w:val="C503-3"/>
              <w:spacing w:before="65" w:after="65"/>
              <w:rPr>
                <w:b w:val="0"/>
              </w:rPr>
            </w:pPr>
            <w:r w:rsidRPr="00944AF7">
              <w:rPr>
                <w:rFonts w:hint="eastAsia"/>
                <w:b w:val="0"/>
              </w:rPr>
              <w:t>内核管理器</w:t>
            </w:r>
          </w:p>
        </w:tc>
        <w:tc>
          <w:tcPr>
            <w:tcW w:w="2355" w:type="dxa"/>
            <w:shd w:val="clear" w:color="auto" w:fill="C7EDCC" w:themeFill="background1"/>
          </w:tcPr>
          <w:p w:rsidR="00794317" w:rsidRDefault="00794317" w:rsidP="00794317">
            <w:pPr>
              <w:pStyle w:val="C503-3"/>
              <w:spacing w:before="65" w:after="65"/>
              <w:rPr>
                <w:b w:val="0"/>
              </w:rPr>
            </w:pPr>
            <w:r w:rsidRPr="00C03F9E">
              <w:rPr>
                <w:b w:val="0"/>
              </w:rPr>
              <w:t>startDataPoint</w:t>
            </w:r>
          </w:p>
        </w:tc>
        <w:tc>
          <w:tcPr>
            <w:tcW w:w="1626" w:type="dxa"/>
            <w:shd w:val="clear" w:color="auto" w:fill="C7EDCC" w:themeFill="background1"/>
          </w:tcPr>
          <w:p w:rsidR="00794317" w:rsidRDefault="00794317" w:rsidP="00C03F9E">
            <w:pPr>
              <w:pStyle w:val="C503-3"/>
              <w:spacing w:before="65" w:after="65"/>
              <w:rPr>
                <w:b w:val="0"/>
              </w:rPr>
            </w:pPr>
            <w:r>
              <w:rPr>
                <w:rFonts w:hint="eastAsia"/>
                <w:b w:val="0"/>
              </w:rPr>
              <w:t>开始数据点</w:t>
            </w:r>
          </w:p>
        </w:tc>
        <w:tc>
          <w:tcPr>
            <w:tcW w:w="4109" w:type="dxa"/>
            <w:shd w:val="clear" w:color="auto" w:fill="C7EDCC" w:themeFill="background1"/>
          </w:tcPr>
          <w:p w:rsidR="00794317" w:rsidRPr="007E0C3A" w:rsidRDefault="00794317" w:rsidP="00C03F9E">
            <w:pPr>
              <w:pStyle w:val="C503-3"/>
              <w:spacing w:before="65" w:after="65"/>
              <w:rPr>
                <w:b w:val="0"/>
              </w:rPr>
            </w:pPr>
            <w:r w:rsidRPr="00E15777">
              <w:rPr>
                <w:b w:val="0"/>
              </w:rPr>
              <w:t>RuntimeManager</w:t>
            </w:r>
            <w:r w:rsidRPr="00E15777">
              <w:rPr>
                <w:rFonts w:hint="eastAsia"/>
                <w:b w:val="0"/>
              </w:rPr>
              <w:t>.</w:t>
            </w:r>
            <w:r w:rsidRPr="00C03F9E">
              <w:rPr>
                <w:b w:val="0"/>
              </w:rPr>
              <w:t>startDataPoint</w:t>
            </w:r>
            <w:r w:rsidRPr="00E15777">
              <w:rPr>
                <w:rFonts w:hint="eastAsia"/>
                <w:b w:val="0"/>
              </w:rPr>
              <w:t>()</w:t>
            </w:r>
          </w:p>
        </w:tc>
        <w:tc>
          <w:tcPr>
            <w:tcW w:w="2024" w:type="dxa"/>
            <w:shd w:val="clear" w:color="auto" w:fill="C7EDCC" w:themeFill="background1"/>
          </w:tcPr>
          <w:p w:rsidR="00794317" w:rsidRDefault="00794317" w:rsidP="00C03F9E">
            <w:pPr>
              <w:pStyle w:val="C503-3"/>
              <w:spacing w:before="65" w:after="65"/>
              <w:rPr>
                <w:b w:val="0"/>
              </w:rPr>
            </w:pPr>
            <w:r w:rsidRPr="007E0C3A">
              <w:rPr>
                <w:b w:val="0"/>
              </w:rPr>
              <w:t>VariableTag</w:t>
            </w:r>
          </w:p>
        </w:tc>
        <w:tc>
          <w:tcPr>
            <w:tcW w:w="1825" w:type="dxa"/>
            <w:shd w:val="clear" w:color="auto" w:fill="C7EDCC" w:themeFill="background1"/>
          </w:tcPr>
          <w:p w:rsidR="00794317" w:rsidRPr="005D308F" w:rsidRDefault="00794317" w:rsidP="00C14C7A">
            <w:pPr>
              <w:pStyle w:val="C503-3"/>
              <w:spacing w:before="65" w:after="65"/>
              <w:rPr>
                <w:b w:val="0"/>
              </w:rPr>
            </w:pPr>
            <w:r w:rsidRPr="009C0663">
              <w:rPr>
                <w:rFonts w:hint="eastAsia"/>
                <w:b w:val="0"/>
              </w:rPr>
              <w:t>需要</w:t>
            </w:r>
            <w:r>
              <w:rPr>
                <w:rFonts w:hint="eastAsia"/>
                <w:b w:val="0"/>
              </w:rPr>
              <w:t>启动</w:t>
            </w:r>
            <w:r w:rsidRPr="009C0663">
              <w:rPr>
                <w:rFonts w:hint="eastAsia"/>
                <w:b w:val="0"/>
              </w:rPr>
              <w:t>的</w:t>
            </w:r>
            <w:r w:rsidRPr="007E0C3A">
              <w:rPr>
                <w:b w:val="0"/>
              </w:rPr>
              <w:t>VariableTag</w:t>
            </w:r>
            <w:r w:rsidRPr="009C0663">
              <w:rPr>
                <w:rFonts w:hint="eastAsia"/>
                <w:b w:val="0"/>
              </w:rPr>
              <w:t>对象</w:t>
            </w:r>
          </w:p>
        </w:tc>
      </w:tr>
      <w:tr w:rsidR="00794317" w:rsidTr="00BC5B2C">
        <w:trPr>
          <w:jc w:val="center"/>
        </w:trPr>
        <w:tc>
          <w:tcPr>
            <w:tcW w:w="427" w:type="dxa"/>
            <w:shd w:val="clear" w:color="auto" w:fill="C7EDCC" w:themeFill="background1"/>
          </w:tcPr>
          <w:p w:rsidR="00794317" w:rsidRPr="00731103" w:rsidRDefault="00794317" w:rsidP="00794317">
            <w:pPr>
              <w:pStyle w:val="C503-"/>
              <w:spacing w:before="65" w:after="65"/>
            </w:pPr>
          </w:p>
        </w:tc>
        <w:tc>
          <w:tcPr>
            <w:tcW w:w="957" w:type="dxa"/>
            <w:shd w:val="clear" w:color="auto" w:fill="C7EDCC" w:themeFill="background1"/>
          </w:tcPr>
          <w:p w:rsidR="00794317" w:rsidRPr="00C03F9E" w:rsidRDefault="00794317" w:rsidP="00794317">
            <w:pPr>
              <w:pStyle w:val="C503-3"/>
              <w:spacing w:before="65" w:after="65"/>
              <w:rPr>
                <w:b w:val="0"/>
              </w:rPr>
            </w:pPr>
            <w:r w:rsidRPr="005132BF">
              <w:rPr>
                <w:rFonts w:hint="eastAsia"/>
                <w:b w:val="0"/>
              </w:rPr>
              <w:t>数据源监控器</w:t>
            </w:r>
          </w:p>
        </w:tc>
        <w:tc>
          <w:tcPr>
            <w:tcW w:w="851" w:type="dxa"/>
            <w:shd w:val="clear" w:color="auto" w:fill="C7EDCC" w:themeFill="background1"/>
          </w:tcPr>
          <w:p w:rsidR="00794317" w:rsidRPr="00794317" w:rsidRDefault="00794317" w:rsidP="00794317">
            <w:pPr>
              <w:pStyle w:val="C503-3"/>
              <w:spacing w:before="65" w:after="65"/>
              <w:rPr>
                <w:b w:val="0"/>
              </w:rPr>
            </w:pPr>
            <w:r w:rsidRPr="00944AF7">
              <w:rPr>
                <w:rFonts w:hint="eastAsia"/>
                <w:b w:val="0"/>
              </w:rPr>
              <w:t>内核管理器</w:t>
            </w:r>
          </w:p>
        </w:tc>
        <w:tc>
          <w:tcPr>
            <w:tcW w:w="2355" w:type="dxa"/>
            <w:shd w:val="clear" w:color="auto" w:fill="C7EDCC" w:themeFill="background1"/>
          </w:tcPr>
          <w:p w:rsidR="00794317" w:rsidRDefault="00794317" w:rsidP="00794317">
            <w:pPr>
              <w:pStyle w:val="C503-3"/>
              <w:spacing w:before="65" w:after="65"/>
              <w:rPr>
                <w:b w:val="0"/>
              </w:rPr>
            </w:pPr>
            <w:r w:rsidRPr="00C03F9E">
              <w:rPr>
                <w:b w:val="0"/>
              </w:rPr>
              <w:t>startIoDevicePolling</w:t>
            </w:r>
          </w:p>
        </w:tc>
        <w:tc>
          <w:tcPr>
            <w:tcW w:w="1626" w:type="dxa"/>
            <w:shd w:val="clear" w:color="auto" w:fill="C7EDCC" w:themeFill="background1"/>
          </w:tcPr>
          <w:p w:rsidR="00794317" w:rsidRDefault="00794317" w:rsidP="00C03F9E">
            <w:pPr>
              <w:pStyle w:val="C503-3"/>
              <w:spacing w:before="65" w:after="65"/>
              <w:rPr>
                <w:b w:val="0"/>
              </w:rPr>
            </w:pPr>
            <w:r>
              <w:rPr>
                <w:rFonts w:hint="eastAsia"/>
                <w:b w:val="0"/>
              </w:rPr>
              <w:t>开始数据源轮询</w:t>
            </w:r>
          </w:p>
        </w:tc>
        <w:tc>
          <w:tcPr>
            <w:tcW w:w="4109" w:type="dxa"/>
            <w:shd w:val="clear" w:color="auto" w:fill="C7EDCC" w:themeFill="background1"/>
          </w:tcPr>
          <w:p w:rsidR="00794317" w:rsidRPr="007E0C3A" w:rsidRDefault="00794317" w:rsidP="00C03F9E">
            <w:pPr>
              <w:pStyle w:val="C503-3"/>
              <w:spacing w:before="65" w:after="65"/>
              <w:rPr>
                <w:b w:val="0"/>
              </w:rPr>
            </w:pPr>
            <w:r w:rsidRPr="00E15777">
              <w:rPr>
                <w:b w:val="0"/>
              </w:rPr>
              <w:t>RuntimeManager</w:t>
            </w:r>
            <w:r w:rsidRPr="00E15777">
              <w:rPr>
                <w:rFonts w:hint="eastAsia"/>
                <w:b w:val="0"/>
              </w:rPr>
              <w:t>.</w:t>
            </w:r>
            <w:r w:rsidRPr="00C03F9E">
              <w:rPr>
                <w:b w:val="0"/>
              </w:rPr>
              <w:t>startIoDevicePolling</w:t>
            </w:r>
            <w:r w:rsidRPr="00E15777">
              <w:rPr>
                <w:rFonts w:hint="eastAsia"/>
                <w:b w:val="0"/>
              </w:rPr>
              <w:t>()</w:t>
            </w:r>
          </w:p>
        </w:tc>
        <w:tc>
          <w:tcPr>
            <w:tcW w:w="2024" w:type="dxa"/>
            <w:shd w:val="clear" w:color="auto" w:fill="C7EDCC" w:themeFill="background1"/>
          </w:tcPr>
          <w:p w:rsidR="00794317" w:rsidRDefault="00794317" w:rsidP="00C03F9E">
            <w:pPr>
              <w:pStyle w:val="C503-3"/>
              <w:spacing w:before="65" w:after="65"/>
              <w:rPr>
                <w:b w:val="0"/>
              </w:rPr>
            </w:pPr>
            <w:r>
              <w:rPr>
                <w:rFonts w:hint="eastAsia"/>
                <w:b w:val="0"/>
              </w:rPr>
              <w:t>IoDevice</w:t>
            </w:r>
          </w:p>
        </w:tc>
        <w:tc>
          <w:tcPr>
            <w:tcW w:w="1825" w:type="dxa"/>
            <w:shd w:val="clear" w:color="auto" w:fill="C7EDCC" w:themeFill="background1"/>
          </w:tcPr>
          <w:p w:rsidR="00794317" w:rsidRPr="005D308F" w:rsidRDefault="00794317" w:rsidP="00C14C7A">
            <w:pPr>
              <w:pStyle w:val="C503-3"/>
              <w:spacing w:before="65" w:after="65"/>
              <w:rPr>
                <w:b w:val="0"/>
              </w:rPr>
            </w:pPr>
            <w:r>
              <w:rPr>
                <w:rFonts w:hint="eastAsia"/>
                <w:b w:val="0"/>
              </w:rPr>
              <w:t>需要启动</w:t>
            </w:r>
            <w:r w:rsidRPr="00FE61A3">
              <w:rPr>
                <w:rFonts w:hint="eastAsia"/>
                <w:b w:val="0"/>
              </w:rPr>
              <w:t>的</w:t>
            </w:r>
            <w:r w:rsidRPr="00FE61A3">
              <w:rPr>
                <w:rFonts w:hint="eastAsia"/>
                <w:b w:val="0"/>
              </w:rPr>
              <w:t>IoDevice</w:t>
            </w:r>
            <w:r w:rsidRPr="00FE61A3">
              <w:rPr>
                <w:rFonts w:hint="eastAsia"/>
                <w:b w:val="0"/>
              </w:rPr>
              <w:t>对象</w:t>
            </w:r>
          </w:p>
        </w:tc>
      </w:tr>
      <w:tr w:rsidR="00794317" w:rsidTr="00BC5B2C">
        <w:trPr>
          <w:jc w:val="center"/>
        </w:trPr>
        <w:tc>
          <w:tcPr>
            <w:tcW w:w="427" w:type="dxa"/>
            <w:shd w:val="clear" w:color="auto" w:fill="C7EDCC" w:themeFill="background1"/>
          </w:tcPr>
          <w:p w:rsidR="00794317" w:rsidRPr="00731103" w:rsidRDefault="00794317" w:rsidP="00794317">
            <w:pPr>
              <w:pStyle w:val="C503-"/>
              <w:spacing w:before="65" w:after="65"/>
            </w:pPr>
          </w:p>
        </w:tc>
        <w:tc>
          <w:tcPr>
            <w:tcW w:w="957" w:type="dxa"/>
            <w:shd w:val="clear" w:color="auto" w:fill="C7EDCC" w:themeFill="background1"/>
          </w:tcPr>
          <w:p w:rsidR="00794317" w:rsidRPr="00C03F9E" w:rsidRDefault="00794317" w:rsidP="00794317">
            <w:pPr>
              <w:pStyle w:val="C503-3"/>
              <w:spacing w:before="65" w:after="65"/>
              <w:rPr>
                <w:b w:val="0"/>
              </w:rPr>
            </w:pPr>
            <w:r w:rsidRPr="005132BF">
              <w:rPr>
                <w:rFonts w:hint="eastAsia"/>
                <w:b w:val="0"/>
              </w:rPr>
              <w:t>数据源监控器</w:t>
            </w:r>
          </w:p>
        </w:tc>
        <w:tc>
          <w:tcPr>
            <w:tcW w:w="851" w:type="dxa"/>
            <w:shd w:val="clear" w:color="auto" w:fill="C7EDCC" w:themeFill="background1"/>
          </w:tcPr>
          <w:p w:rsidR="00794317" w:rsidRPr="00794317" w:rsidRDefault="00794317" w:rsidP="00794317">
            <w:pPr>
              <w:pStyle w:val="C503-3"/>
              <w:spacing w:before="65" w:after="65"/>
              <w:rPr>
                <w:b w:val="0"/>
              </w:rPr>
            </w:pPr>
            <w:r w:rsidRPr="00944AF7">
              <w:rPr>
                <w:rFonts w:hint="eastAsia"/>
                <w:b w:val="0"/>
              </w:rPr>
              <w:t>内核管理器</w:t>
            </w:r>
          </w:p>
        </w:tc>
        <w:tc>
          <w:tcPr>
            <w:tcW w:w="2355" w:type="dxa"/>
            <w:shd w:val="clear" w:color="auto" w:fill="C7EDCC" w:themeFill="background1"/>
          </w:tcPr>
          <w:p w:rsidR="00794317" w:rsidRDefault="00794317" w:rsidP="00794317">
            <w:pPr>
              <w:pStyle w:val="C503-3"/>
              <w:spacing w:before="65" w:after="65"/>
              <w:rPr>
                <w:b w:val="0"/>
              </w:rPr>
            </w:pPr>
            <w:r w:rsidRPr="00C03F9E">
              <w:rPr>
                <w:b w:val="0"/>
              </w:rPr>
              <w:t>stopDataPoint</w:t>
            </w:r>
          </w:p>
        </w:tc>
        <w:tc>
          <w:tcPr>
            <w:tcW w:w="1626" w:type="dxa"/>
            <w:shd w:val="clear" w:color="auto" w:fill="C7EDCC" w:themeFill="background1"/>
          </w:tcPr>
          <w:p w:rsidR="00794317" w:rsidRDefault="00794317" w:rsidP="00C03F9E">
            <w:pPr>
              <w:pStyle w:val="C503-3"/>
              <w:spacing w:before="65" w:after="65"/>
              <w:rPr>
                <w:b w:val="0"/>
              </w:rPr>
            </w:pPr>
            <w:r>
              <w:rPr>
                <w:rFonts w:hint="eastAsia"/>
                <w:b w:val="0"/>
              </w:rPr>
              <w:t>停止数据点</w:t>
            </w:r>
          </w:p>
        </w:tc>
        <w:tc>
          <w:tcPr>
            <w:tcW w:w="4109" w:type="dxa"/>
            <w:shd w:val="clear" w:color="auto" w:fill="C7EDCC" w:themeFill="background1"/>
          </w:tcPr>
          <w:p w:rsidR="00794317" w:rsidRPr="007E0C3A" w:rsidRDefault="00794317" w:rsidP="00C03F9E">
            <w:pPr>
              <w:pStyle w:val="C503-3"/>
              <w:spacing w:before="65" w:after="65"/>
              <w:rPr>
                <w:b w:val="0"/>
              </w:rPr>
            </w:pPr>
            <w:r w:rsidRPr="00E15777">
              <w:rPr>
                <w:b w:val="0"/>
              </w:rPr>
              <w:t>RuntimeManager</w:t>
            </w:r>
            <w:r w:rsidRPr="00E15777">
              <w:rPr>
                <w:rFonts w:hint="eastAsia"/>
                <w:b w:val="0"/>
              </w:rPr>
              <w:t>.</w:t>
            </w:r>
            <w:r w:rsidRPr="00C03F9E">
              <w:rPr>
                <w:b w:val="0"/>
              </w:rPr>
              <w:t>stopDataPoint</w:t>
            </w:r>
            <w:r w:rsidRPr="00E15777">
              <w:rPr>
                <w:rFonts w:hint="eastAsia"/>
                <w:b w:val="0"/>
              </w:rPr>
              <w:t>()</w:t>
            </w:r>
          </w:p>
        </w:tc>
        <w:tc>
          <w:tcPr>
            <w:tcW w:w="2024" w:type="dxa"/>
            <w:shd w:val="clear" w:color="auto" w:fill="C7EDCC" w:themeFill="background1"/>
          </w:tcPr>
          <w:p w:rsidR="00794317" w:rsidRDefault="00794317" w:rsidP="00C03F9E">
            <w:pPr>
              <w:pStyle w:val="C503-3"/>
              <w:spacing w:before="65" w:after="65"/>
              <w:rPr>
                <w:b w:val="0"/>
              </w:rPr>
            </w:pPr>
            <w:r>
              <w:rPr>
                <w:rFonts w:hint="eastAsia"/>
                <w:b w:val="0"/>
              </w:rPr>
              <w:t>String</w:t>
            </w:r>
          </w:p>
        </w:tc>
        <w:tc>
          <w:tcPr>
            <w:tcW w:w="1825" w:type="dxa"/>
            <w:shd w:val="clear" w:color="auto" w:fill="C7EDCC" w:themeFill="background1"/>
          </w:tcPr>
          <w:p w:rsidR="00794317" w:rsidRPr="005D308F" w:rsidRDefault="00794317" w:rsidP="00BC5B2C">
            <w:pPr>
              <w:pStyle w:val="C503-3"/>
              <w:spacing w:before="65" w:after="65"/>
              <w:rPr>
                <w:b w:val="0"/>
              </w:rPr>
            </w:pPr>
            <w:r>
              <w:rPr>
                <w:rFonts w:hint="eastAsia"/>
                <w:b w:val="0"/>
              </w:rPr>
              <w:t>需要停止数据点的</w:t>
            </w:r>
            <w:r>
              <w:rPr>
                <w:rFonts w:hint="eastAsia"/>
                <w:b w:val="0"/>
              </w:rPr>
              <w:t>ID</w:t>
            </w:r>
          </w:p>
        </w:tc>
      </w:tr>
      <w:tr w:rsidR="00794317" w:rsidTr="00BC5B2C">
        <w:trPr>
          <w:jc w:val="center"/>
        </w:trPr>
        <w:tc>
          <w:tcPr>
            <w:tcW w:w="427" w:type="dxa"/>
            <w:shd w:val="clear" w:color="auto" w:fill="C7EDCC" w:themeFill="background1"/>
          </w:tcPr>
          <w:p w:rsidR="00794317" w:rsidRPr="00731103" w:rsidRDefault="00794317" w:rsidP="00794317">
            <w:pPr>
              <w:pStyle w:val="C503-"/>
              <w:spacing w:before="65" w:after="65"/>
            </w:pPr>
          </w:p>
        </w:tc>
        <w:tc>
          <w:tcPr>
            <w:tcW w:w="957" w:type="dxa"/>
            <w:shd w:val="clear" w:color="auto" w:fill="C7EDCC" w:themeFill="background1"/>
          </w:tcPr>
          <w:p w:rsidR="00794317" w:rsidRPr="00C03F9E" w:rsidRDefault="00794317" w:rsidP="00794317">
            <w:pPr>
              <w:pStyle w:val="C503-3"/>
              <w:spacing w:before="65" w:after="65"/>
              <w:rPr>
                <w:b w:val="0"/>
              </w:rPr>
            </w:pPr>
            <w:r w:rsidRPr="005132BF">
              <w:rPr>
                <w:rFonts w:hint="eastAsia"/>
                <w:b w:val="0"/>
              </w:rPr>
              <w:t>数据源监控器</w:t>
            </w:r>
          </w:p>
        </w:tc>
        <w:tc>
          <w:tcPr>
            <w:tcW w:w="851" w:type="dxa"/>
            <w:shd w:val="clear" w:color="auto" w:fill="C7EDCC" w:themeFill="background1"/>
          </w:tcPr>
          <w:p w:rsidR="00794317" w:rsidRPr="00794317" w:rsidRDefault="00794317" w:rsidP="00794317">
            <w:pPr>
              <w:pStyle w:val="C503-3"/>
              <w:spacing w:before="65" w:after="65"/>
              <w:rPr>
                <w:b w:val="0"/>
              </w:rPr>
            </w:pPr>
            <w:r w:rsidRPr="00944AF7">
              <w:rPr>
                <w:rFonts w:hint="eastAsia"/>
                <w:b w:val="0"/>
              </w:rPr>
              <w:t>内核管理器</w:t>
            </w:r>
          </w:p>
        </w:tc>
        <w:tc>
          <w:tcPr>
            <w:tcW w:w="2355" w:type="dxa"/>
            <w:shd w:val="clear" w:color="auto" w:fill="C7EDCC" w:themeFill="background1"/>
          </w:tcPr>
          <w:p w:rsidR="00794317" w:rsidRDefault="00794317" w:rsidP="00794317">
            <w:pPr>
              <w:pStyle w:val="C503-3"/>
              <w:spacing w:before="65" w:after="65"/>
              <w:rPr>
                <w:b w:val="0"/>
              </w:rPr>
            </w:pPr>
            <w:r w:rsidRPr="00C03F9E">
              <w:rPr>
                <w:b w:val="0"/>
              </w:rPr>
              <w:t>stopDataSource</w:t>
            </w:r>
          </w:p>
        </w:tc>
        <w:tc>
          <w:tcPr>
            <w:tcW w:w="1626" w:type="dxa"/>
            <w:shd w:val="clear" w:color="auto" w:fill="C7EDCC" w:themeFill="background1"/>
          </w:tcPr>
          <w:p w:rsidR="00794317" w:rsidRDefault="00794317" w:rsidP="00C03F9E">
            <w:pPr>
              <w:pStyle w:val="C503-3"/>
              <w:spacing w:before="65" w:after="65"/>
              <w:rPr>
                <w:b w:val="0"/>
              </w:rPr>
            </w:pPr>
            <w:r>
              <w:rPr>
                <w:rFonts w:hint="eastAsia"/>
                <w:b w:val="0"/>
              </w:rPr>
              <w:t>停止数据源</w:t>
            </w:r>
          </w:p>
        </w:tc>
        <w:tc>
          <w:tcPr>
            <w:tcW w:w="4109" w:type="dxa"/>
            <w:shd w:val="clear" w:color="auto" w:fill="C7EDCC" w:themeFill="background1"/>
          </w:tcPr>
          <w:p w:rsidR="00794317" w:rsidRPr="007E0C3A" w:rsidRDefault="00794317" w:rsidP="00C03F9E">
            <w:pPr>
              <w:pStyle w:val="C503-3"/>
              <w:spacing w:before="65" w:after="65"/>
              <w:rPr>
                <w:b w:val="0"/>
              </w:rPr>
            </w:pPr>
            <w:r w:rsidRPr="00E15777">
              <w:rPr>
                <w:b w:val="0"/>
              </w:rPr>
              <w:t>RuntimeManager</w:t>
            </w:r>
            <w:r w:rsidRPr="00E15777">
              <w:rPr>
                <w:rFonts w:hint="eastAsia"/>
                <w:b w:val="0"/>
              </w:rPr>
              <w:t>.</w:t>
            </w:r>
            <w:r w:rsidRPr="00C03F9E">
              <w:rPr>
                <w:b w:val="0"/>
              </w:rPr>
              <w:t>stopDataSource</w:t>
            </w:r>
            <w:r w:rsidRPr="00E15777">
              <w:rPr>
                <w:rFonts w:hint="eastAsia"/>
                <w:b w:val="0"/>
              </w:rPr>
              <w:t>()</w:t>
            </w:r>
          </w:p>
        </w:tc>
        <w:tc>
          <w:tcPr>
            <w:tcW w:w="2024" w:type="dxa"/>
            <w:shd w:val="clear" w:color="auto" w:fill="C7EDCC" w:themeFill="background1"/>
          </w:tcPr>
          <w:p w:rsidR="00794317" w:rsidRDefault="00794317" w:rsidP="00C03F9E">
            <w:pPr>
              <w:pStyle w:val="C503-3"/>
              <w:spacing w:before="65" w:after="65"/>
              <w:rPr>
                <w:b w:val="0"/>
              </w:rPr>
            </w:pPr>
            <w:r>
              <w:rPr>
                <w:rFonts w:hint="eastAsia"/>
                <w:b w:val="0"/>
              </w:rPr>
              <w:t>String</w:t>
            </w:r>
          </w:p>
        </w:tc>
        <w:tc>
          <w:tcPr>
            <w:tcW w:w="1825" w:type="dxa"/>
            <w:shd w:val="clear" w:color="auto" w:fill="C7EDCC" w:themeFill="background1"/>
          </w:tcPr>
          <w:p w:rsidR="00794317" w:rsidRDefault="00794317" w:rsidP="00C03F9E">
            <w:pPr>
              <w:pStyle w:val="C503-3"/>
              <w:spacing w:before="65" w:after="65"/>
              <w:rPr>
                <w:b w:val="0"/>
              </w:rPr>
            </w:pPr>
            <w:r>
              <w:rPr>
                <w:rFonts w:hint="eastAsia"/>
                <w:b w:val="0"/>
              </w:rPr>
              <w:t>需要停止数据源的</w:t>
            </w:r>
            <w:r>
              <w:rPr>
                <w:rFonts w:hint="eastAsia"/>
                <w:b w:val="0"/>
              </w:rPr>
              <w:t>ID</w:t>
            </w:r>
          </w:p>
        </w:tc>
      </w:tr>
      <w:tr w:rsidR="00794317" w:rsidTr="00BC5B2C">
        <w:trPr>
          <w:trHeight w:val="309"/>
          <w:jc w:val="center"/>
        </w:trPr>
        <w:tc>
          <w:tcPr>
            <w:tcW w:w="427" w:type="dxa"/>
            <w:vMerge w:val="restart"/>
            <w:shd w:val="clear" w:color="auto" w:fill="C7EDCC" w:themeFill="background1"/>
          </w:tcPr>
          <w:p w:rsidR="00794317" w:rsidRPr="00731103" w:rsidRDefault="00794317" w:rsidP="00794317">
            <w:pPr>
              <w:pStyle w:val="C503-"/>
              <w:spacing w:before="65" w:after="65"/>
            </w:pPr>
          </w:p>
        </w:tc>
        <w:tc>
          <w:tcPr>
            <w:tcW w:w="957" w:type="dxa"/>
            <w:vMerge w:val="restart"/>
            <w:shd w:val="clear" w:color="auto" w:fill="C7EDCC" w:themeFill="background1"/>
          </w:tcPr>
          <w:p w:rsidR="00794317" w:rsidRPr="00C03F9E" w:rsidRDefault="00794317" w:rsidP="00794317">
            <w:pPr>
              <w:pStyle w:val="C503-3"/>
              <w:spacing w:before="65" w:after="65"/>
              <w:rPr>
                <w:b w:val="0"/>
              </w:rPr>
            </w:pPr>
            <w:r w:rsidRPr="005132BF">
              <w:rPr>
                <w:rFonts w:hint="eastAsia"/>
                <w:b w:val="0"/>
              </w:rPr>
              <w:t>数据源监控器</w:t>
            </w:r>
          </w:p>
        </w:tc>
        <w:tc>
          <w:tcPr>
            <w:tcW w:w="851" w:type="dxa"/>
            <w:vMerge w:val="restart"/>
            <w:shd w:val="clear" w:color="auto" w:fill="C7EDCC" w:themeFill="background1"/>
          </w:tcPr>
          <w:p w:rsidR="00794317" w:rsidRPr="00794317" w:rsidRDefault="00794317" w:rsidP="00794317">
            <w:pPr>
              <w:pStyle w:val="C503-3"/>
              <w:spacing w:before="65" w:after="65"/>
              <w:rPr>
                <w:b w:val="0"/>
              </w:rPr>
            </w:pPr>
            <w:r w:rsidRPr="00944AF7">
              <w:rPr>
                <w:rFonts w:hint="eastAsia"/>
                <w:b w:val="0"/>
              </w:rPr>
              <w:t>内核管理器</w:t>
            </w:r>
          </w:p>
        </w:tc>
        <w:tc>
          <w:tcPr>
            <w:tcW w:w="2355" w:type="dxa"/>
            <w:vMerge w:val="restart"/>
            <w:shd w:val="clear" w:color="auto" w:fill="C7EDCC" w:themeFill="background1"/>
          </w:tcPr>
          <w:p w:rsidR="00794317" w:rsidRDefault="00794317" w:rsidP="00794317">
            <w:pPr>
              <w:pStyle w:val="C503-3"/>
              <w:spacing w:before="65" w:after="65"/>
              <w:rPr>
                <w:b w:val="0"/>
              </w:rPr>
            </w:pPr>
            <w:r w:rsidRPr="00C03F9E">
              <w:rPr>
                <w:b w:val="0"/>
              </w:rPr>
              <w:t>setDataPointValue</w:t>
            </w:r>
          </w:p>
        </w:tc>
        <w:tc>
          <w:tcPr>
            <w:tcW w:w="1626" w:type="dxa"/>
            <w:vMerge w:val="restart"/>
            <w:shd w:val="clear" w:color="auto" w:fill="C7EDCC" w:themeFill="background1"/>
          </w:tcPr>
          <w:p w:rsidR="00794317" w:rsidRDefault="00794317" w:rsidP="00C14C7A">
            <w:pPr>
              <w:pStyle w:val="C503-3"/>
              <w:spacing w:before="65" w:after="65"/>
              <w:rPr>
                <w:b w:val="0"/>
              </w:rPr>
            </w:pPr>
            <w:r>
              <w:rPr>
                <w:rFonts w:hint="eastAsia"/>
                <w:b w:val="0"/>
              </w:rPr>
              <w:t>单点控制数据点</w:t>
            </w:r>
          </w:p>
        </w:tc>
        <w:tc>
          <w:tcPr>
            <w:tcW w:w="4109" w:type="dxa"/>
            <w:vMerge w:val="restart"/>
            <w:shd w:val="clear" w:color="auto" w:fill="C7EDCC" w:themeFill="background1"/>
          </w:tcPr>
          <w:p w:rsidR="00794317" w:rsidRPr="007E0C3A" w:rsidRDefault="00794317" w:rsidP="00C14C7A">
            <w:pPr>
              <w:pStyle w:val="C503-3"/>
              <w:spacing w:before="65" w:after="65"/>
              <w:rPr>
                <w:b w:val="0"/>
              </w:rPr>
            </w:pPr>
            <w:r w:rsidRPr="00E15777">
              <w:rPr>
                <w:b w:val="0"/>
              </w:rPr>
              <w:t>RuntimeManager</w:t>
            </w:r>
            <w:r w:rsidRPr="00E15777">
              <w:rPr>
                <w:rFonts w:hint="eastAsia"/>
                <w:b w:val="0"/>
              </w:rPr>
              <w:t>.</w:t>
            </w:r>
            <w:r w:rsidRPr="00C03F9E">
              <w:rPr>
                <w:b w:val="0"/>
              </w:rPr>
              <w:t>setDataPointValue</w:t>
            </w:r>
            <w:r w:rsidRPr="00E15777">
              <w:rPr>
                <w:rFonts w:hint="eastAsia"/>
                <w:b w:val="0"/>
              </w:rPr>
              <w:t>()</w:t>
            </w:r>
          </w:p>
        </w:tc>
        <w:tc>
          <w:tcPr>
            <w:tcW w:w="2024" w:type="dxa"/>
            <w:shd w:val="clear" w:color="auto" w:fill="C7EDCC" w:themeFill="background1"/>
          </w:tcPr>
          <w:p w:rsidR="00794317" w:rsidRDefault="00794317" w:rsidP="00C03F9E">
            <w:pPr>
              <w:pStyle w:val="C503-3"/>
              <w:spacing w:before="65" w:after="65"/>
              <w:rPr>
                <w:b w:val="0"/>
              </w:rPr>
            </w:pPr>
            <w:r>
              <w:rPr>
                <w:rFonts w:hint="eastAsia"/>
                <w:b w:val="0"/>
              </w:rPr>
              <w:t>String</w:t>
            </w:r>
          </w:p>
        </w:tc>
        <w:tc>
          <w:tcPr>
            <w:tcW w:w="1825" w:type="dxa"/>
            <w:shd w:val="clear" w:color="auto" w:fill="C7EDCC" w:themeFill="background1"/>
          </w:tcPr>
          <w:p w:rsidR="00794317" w:rsidRPr="005D308F" w:rsidRDefault="00794317" w:rsidP="00C14C7A">
            <w:pPr>
              <w:pStyle w:val="C503-3"/>
              <w:spacing w:before="65" w:after="65"/>
              <w:rPr>
                <w:b w:val="0"/>
              </w:rPr>
            </w:pPr>
            <w:r>
              <w:rPr>
                <w:rFonts w:hint="eastAsia"/>
                <w:b w:val="0"/>
              </w:rPr>
              <w:t>控制点的</w:t>
            </w:r>
            <w:r>
              <w:rPr>
                <w:rFonts w:hint="eastAsia"/>
                <w:b w:val="0"/>
              </w:rPr>
              <w:t>ID</w:t>
            </w:r>
          </w:p>
        </w:tc>
      </w:tr>
      <w:tr w:rsidR="00794317" w:rsidTr="00BC5B2C">
        <w:trPr>
          <w:trHeight w:val="309"/>
          <w:jc w:val="center"/>
        </w:trPr>
        <w:tc>
          <w:tcPr>
            <w:tcW w:w="427" w:type="dxa"/>
            <w:vMerge/>
            <w:shd w:val="clear" w:color="auto" w:fill="C7EDCC" w:themeFill="background1"/>
          </w:tcPr>
          <w:p w:rsidR="00794317" w:rsidRPr="00731103" w:rsidRDefault="00794317" w:rsidP="00794317">
            <w:pPr>
              <w:pStyle w:val="C503-"/>
              <w:spacing w:before="65" w:after="65"/>
            </w:pPr>
          </w:p>
        </w:tc>
        <w:tc>
          <w:tcPr>
            <w:tcW w:w="957" w:type="dxa"/>
            <w:vMerge/>
            <w:shd w:val="clear" w:color="auto" w:fill="C7EDCC" w:themeFill="background1"/>
          </w:tcPr>
          <w:p w:rsidR="00794317" w:rsidRPr="00867DCC" w:rsidRDefault="00794317" w:rsidP="00C14C7A">
            <w:pPr>
              <w:pStyle w:val="C503-3"/>
              <w:spacing w:before="65" w:after="65"/>
              <w:rPr>
                <w:b w:val="0"/>
              </w:rPr>
            </w:pPr>
          </w:p>
        </w:tc>
        <w:tc>
          <w:tcPr>
            <w:tcW w:w="851" w:type="dxa"/>
            <w:vMerge/>
            <w:shd w:val="clear" w:color="auto" w:fill="C7EDCC" w:themeFill="background1"/>
          </w:tcPr>
          <w:p w:rsidR="00794317" w:rsidRPr="005132BF" w:rsidRDefault="00794317" w:rsidP="00C14C7A">
            <w:pPr>
              <w:pStyle w:val="C503-3"/>
              <w:spacing w:before="65" w:after="65"/>
              <w:rPr>
                <w:b w:val="0"/>
              </w:rPr>
            </w:pPr>
          </w:p>
        </w:tc>
        <w:tc>
          <w:tcPr>
            <w:tcW w:w="2355" w:type="dxa"/>
            <w:vMerge/>
            <w:shd w:val="clear" w:color="auto" w:fill="C7EDCC" w:themeFill="background1"/>
          </w:tcPr>
          <w:p w:rsidR="00794317" w:rsidRPr="00C03F9E" w:rsidRDefault="00794317" w:rsidP="00C14C7A">
            <w:pPr>
              <w:pStyle w:val="C503-3"/>
              <w:spacing w:before="65" w:after="65"/>
              <w:rPr>
                <w:b w:val="0"/>
              </w:rPr>
            </w:pPr>
          </w:p>
        </w:tc>
        <w:tc>
          <w:tcPr>
            <w:tcW w:w="1626" w:type="dxa"/>
            <w:vMerge/>
            <w:shd w:val="clear" w:color="auto" w:fill="C7EDCC" w:themeFill="background1"/>
          </w:tcPr>
          <w:p w:rsidR="00794317" w:rsidRDefault="00794317" w:rsidP="00C14C7A">
            <w:pPr>
              <w:pStyle w:val="C503-3"/>
              <w:spacing w:before="65" w:after="65"/>
              <w:rPr>
                <w:b w:val="0"/>
              </w:rPr>
            </w:pPr>
          </w:p>
        </w:tc>
        <w:tc>
          <w:tcPr>
            <w:tcW w:w="4109" w:type="dxa"/>
            <w:vMerge/>
            <w:shd w:val="clear" w:color="auto" w:fill="C7EDCC" w:themeFill="background1"/>
          </w:tcPr>
          <w:p w:rsidR="00794317" w:rsidRPr="00E15777" w:rsidRDefault="00794317" w:rsidP="00C14C7A">
            <w:pPr>
              <w:pStyle w:val="C503-3"/>
              <w:spacing w:before="65" w:after="65"/>
              <w:rPr>
                <w:b w:val="0"/>
              </w:rPr>
            </w:pPr>
          </w:p>
        </w:tc>
        <w:tc>
          <w:tcPr>
            <w:tcW w:w="2024" w:type="dxa"/>
            <w:shd w:val="clear" w:color="auto" w:fill="C7EDCC" w:themeFill="background1"/>
          </w:tcPr>
          <w:p w:rsidR="00794317" w:rsidRDefault="00794317" w:rsidP="00C03F9E">
            <w:pPr>
              <w:pStyle w:val="C503-3"/>
              <w:spacing w:before="65" w:after="65"/>
              <w:rPr>
                <w:b w:val="0"/>
              </w:rPr>
            </w:pPr>
            <w:r>
              <w:rPr>
                <w:rFonts w:hint="eastAsia"/>
                <w:b w:val="0"/>
              </w:rPr>
              <w:t>DataValue</w:t>
            </w:r>
          </w:p>
        </w:tc>
        <w:tc>
          <w:tcPr>
            <w:tcW w:w="1825" w:type="dxa"/>
            <w:shd w:val="clear" w:color="auto" w:fill="C7EDCC" w:themeFill="background1"/>
          </w:tcPr>
          <w:p w:rsidR="00794317" w:rsidRDefault="00794317" w:rsidP="00C14C7A">
            <w:pPr>
              <w:pStyle w:val="C503-3"/>
              <w:spacing w:before="65" w:after="65"/>
              <w:rPr>
                <w:b w:val="0"/>
              </w:rPr>
            </w:pPr>
            <w:r>
              <w:rPr>
                <w:rFonts w:hint="eastAsia"/>
                <w:b w:val="0"/>
              </w:rPr>
              <w:t>数据点控制值</w:t>
            </w:r>
          </w:p>
        </w:tc>
      </w:tr>
      <w:tr w:rsidR="00794317" w:rsidTr="00BC5B2C">
        <w:trPr>
          <w:trHeight w:val="309"/>
          <w:jc w:val="center"/>
        </w:trPr>
        <w:tc>
          <w:tcPr>
            <w:tcW w:w="427" w:type="dxa"/>
            <w:vMerge/>
            <w:shd w:val="clear" w:color="auto" w:fill="C7EDCC" w:themeFill="background1"/>
          </w:tcPr>
          <w:p w:rsidR="00794317" w:rsidRPr="00731103" w:rsidRDefault="00794317" w:rsidP="00794317">
            <w:pPr>
              <w:pStyle w:val="C503-"/>
              <w:spacing w:before="65" w:after="65"/>
            </w:pPr>
          </w:p>
        </w:tc>
        <w:tc>
          <w:tcPr>
            <w:tcW w:w="957" w:type="dxa"/>
            <w:vMerge/>
            <w:shd w:val="clear" w:color="auto" w:fill="C7EDCC" w:themeFill="background1"/>
          </w:tcPr>
          <w:p w:rsidR="00794317" w:rsidRPr="00867DCC" w:rsidRDefault="00794317" w:rsidP="00C14C7A">
            <w:pPr>
              <w:pStyle w:val="C503-3"/>
              <w:spacing w:before="65" w:after="65"/>
              <w:rPr>
                <w:b w:val="0"/>
              </w:rPr>
            </w:pPr>
          </w:p>
        </w:tc>
        <w:tc>
          <w:tcPr>
            <w:tcW w:w="851" w:type="dxa"/>
            <w:vMerge/>
            <w:shd w:val="clear" w:color="auto" w:fill="C7EDCC" w:themeFill="background1"/>
          </w:tcPr>
          <w:p w:rsidR="00794317" w:rsidRPr="005132BF" w:rsidRDefault="00794317" w:rsidP="00C14C7A">
            <w:pPr>
              <w:pStyle w:val="C503-3"/>
              <w:spacing w:before="65" w:after="65"/>
              <w:rPr>
                <w:b w:val="0"/>
              </w:rPr>
            </w:pPr>
          </w:p>
        </w:tc>
        <w:tc>
          <w:tcPr>
            <w:tcW w:w="2355" w:type="dxa"/>
            <w:vMerge/>
            <w:shd w:val="clear" w:color="auto" w:fill="C7EDCC" w:themeFill="background1"/>
          </w:tcPr>
          <w:p w:rsidR="00794317" w:rsidRPr="00C03F9E" w:rsidRDefault="00794317" w:rsidP="00C14C7A">
            <w:pPr>
              <w:pStyle w:val="C503-3"/>
              <w:spacing w:before="65" w:after="65"/>
              <w:rPr>
                <w:b w:val="0"/>
              </w:rPr>
            </w:pPr>
          </w:p>
        </w:tc>
        <w:tc>
          <w:tcPr>
            <w:tcW w:w="1626" w:type="dxa"/>
            <w:vMerge/>
            <w:shd w:val="clear" w:color="auto" w:fill="C7EDCC" w:themeFill="background1"/>
          </w:tcPr>
          <w:p w:rsidR="00794317" w:rsidRDefault="00794317" w:rsidP="00C14C7A">
            <w:pPr>
              <w:pStyle w:val="C503-3"/>
              <w:spacing w:before="65" w:after="65"/>
              <w:rPr>
                <w:b w:val="0"/>
              </w:rPr>
            </w:pPr>
          </w:p>
        </w:tc>
        <w:tc>
          <w:tcPr>
            <w:tcW w:w="4109" w:type="dxa"/>
            <w:vMerge/>
            <w:shd w:val="clear" w:color="auto" w:fill="C7EDCC" w:themeFill="background1"/>
          </w:tcPr>
          <w:p w:rsidR="00794317" w:rsidRPr="00E15777" w:rsidRDefault="00794317" w:rsidP="00C14C7A">
            <w:pPr>
              <w:pStyle w:val="C503-3"/>
              <w:spacing w:before="65" w:after="65"/>
              <w:rPr>
                <w:b w:val="0"/>
              </w:rPr>
            </w:pPr>
          </w:p>
        </w:tc>
        <w:tc>
          <w:tcPr>
            <w:tcW w:w="2024" w:type="dxa"/>
            <w:shd w:val="clear" w:color="auto" w:fill="C7EDCC" w:themeFill="background1"/>
          </w:tcPr>
          <w:p w:rsidR="00794317" w:rsidRDefault="00794317" w:rsidP="00C03F9E">
            <w:pPr>
              <w:pStyle w:val="C503-3"/>
              <w:spacing w:before="65" w:after="65"/>
              <w:rPr>
                <w:b w:val="0"/>
              </w:rPr>
            </w:pPr>
            <w:r>
              <w:rPr>
                <w:rFonts w:hint="eastAsia"/>
                <w:b w:val="0"/>
              </w:rPr>
              <w:t>SetPointSource</w:t>
            </w:r>
          </w:p>
        </w:tc>
        <w:tc>
          <w:tcPr>
            <w:tcW w:w="1825" w:type="dxa"/>
            <w:shd w:val="clear" w:color="auto" w:fill="C7EDCC" w:themeFill="background1"/>
          </w:tcPr>
          <w:p w:rsidR="00794317" w:rsidRDefault="00794317" w:rsidP="00C14C7A">
            <w:pPr>
              <w:pStyle w:val="C503-3"/>
              <w:spacing w:before="65" w:after="65"/>
              <w:rPr>
                <w:b w:val="0"/>
              </w:rPr>
            </w:pPr>
            <w:r>
              <w:rPr>
                <w:rFonts w:hint="eastAsia"/>
                <w:b w:val="0"/>
              </w:rPr>
              <w:t>控制点的出处</w:t>
            </w:r>
          </w:p>
        </w:tc>
      </w:tr>
      <w:tr w:rsidR="00794317" w:rsidTr="00BC5B2C">
        <w:trPr>
          <w:trHeight w:val="464"/>
          <w:jc w:val="center"/>
        </w:trPr>
        <w:tc>
          <w:tcPr>
            <w:tcW w:w="427" w:type="dxa"/>
            <w:vMerge w:val="restart"/>
            <w:shd w:val="clear" w:color="auto" w:fill="C7EDCC" w:themeFill="background1"/>
          </w:tcPr>
          <w:p w:rsidR="00794317" w:rsidRPr="00731103" w:rsidRDefault="00794317" w:rsidP="00794317">
            <w:pPr>
              <w:pStyle w:val="C503-"/>
              <w:spacing w:before="65" w:after="65"/>
            </w:pPr>
          </w:p>
        </w:tc>
        <w:tc>
          <w:tcPr>
            <w:tcW w:w="957" w:type="dxa"/>
            <w:vMerge w:val="restart"/>
            <w:shd w:val="clear" w:color="auto" w:fill="C7EDCC" w:themeFill="background1"/>
          </w:tcPr>
          <w:p w:rsidR="00794317" w:rsidRPr="00C03F9E" w:rsidRDefault="00794317" w:rsidP="00794317">
            <w:pPr>
              <w:pStyle w:val="C503-3"/>
              <w:spacing w:before="65" w:after="65"/>
              <w:rPr>
                <w:b w:val="0"/>
              </w:rPr>
            </w:pPr>
            <w:r w:rsidRPr="005132BF">
              <w:rPr>
                <w:rFonts w:hint="eastAsia"/>
                <w:b w:val="0"/>
              </w:rPr>
              <w:t>数据源</w:t>
            </w:r>
            <w:r w:rsidRPr="005132BF">
              <w:rPr>
                <w:rFonts w:hint="eastAsia"/>
                <w:b w:val="0"/>
              </w:rPr>
              <w:lastRenderedPageBreak/>
              <w:t>监控器</w:t>
            </w:r>
          </w:p>
        </w:tc>
        <w:tc>
          <w:tcPr>
            <w:tcW w:w="851" w:type="dxa"/>
            <w:vMerge w:val="restart"/>
            <w:shd w:val="clear" w:color="auto" w:fill="C7EDCC" w:themeFill="background1"/>
          </w:tcPr>
          <w:p w:rsidR="00794317" w:rsidRPr="00794317" w:rsidRDefault="00794317" w:rsidP="00794317">
            <w:pPr>
              <w:pStyle w:val="C503-3"/>
              <w:spacing w:before="65" w:after="65"/>
              <w:rPr>
                <w:b w:val="0"/>
              </w:rPr>
            </w:pPr>
            <w:r w:rsidRPr="00944AF7">
              <w:rPr>
                <w:rFonts w:hint="eastAsia"/>
                <w:b w:val="0"/>
              </w:rPr>
              <w:lastRenderedPageBreak/>
              <w:t>内核管</w:t>
            </w:r>
            <w:r w:rsidRPr="00944AF7">
              <w:rPr>
                <w:rFonts w:hint="eastAsia"/>
                <w:b w:val="0"/>
              </w:rPr>
              <w:lastRenderedPageBreak/>
              <w:t>理器</w:t>
            </w:r>
          </w:p>
        </w:tc>
        <w:tc>
          <w:tcPr>
            <w:tcW w:w="2355" w:type="dxa"/>
            <w:vMerge w:val="restart"/>
            <w:shd w:val="clear" w:color="auto" w:fill="C7EDCC" w:themeFill="background1"/>
          </w:tcPr>
          <w:p w:rsidR="00794317" w:rsidRDefault="00794317" w:rsidP="00794317">
            <w:pPr>
              <w:pStyle w:val="C503-3"/>
              <w:spacing w:before="65" w:after="65"/>
              <w:rPr>
                <w:b w:val="0"/>
              </w:rPr>
            </w:pPr>
            <w:r w:rsidRPr="00C03F9E">
              <w:rPr>
                <w:b w:val="0"/>
              </w:rPr>
              <w:lastRenderedPageBreak/>
              <w:t>setBatchPointValues</w:t>
            </w:r>
          </w:p>
        </w:tc>
        <w:tc>
          <w:tcPr>
            <w:tcW w:w="1626" w:type="dxa"/>
            <w:vMerge w:val="restart"/>
            <w:shd w:val="clear" w:color="auto" w:fill="C7EDCC" w:themeFill="background1"/>
          </w:tcPr>
          <w:p w:rsidR="00794317" w:rsidRDefault="00794317" w:rsidP="00C14C7A">
            <w:pPr>
              <w:pStyle w:val="C503-3"/>
              <w:spacing w:before="65" w:after="65"/>
              <w:rPr>
                <w:b w:val="0"/>
              </w:rPr>
            </w:pPr>
            <w:r>
              <w:rPr>
                <w:rFonts w:hint="eastAsia"/>
                <w:b w:val="0"/>
              </w:rPr>
              <w:t>多点控制数据</w:t>
            </w:r>
            <w:r>
              <w:rPr>
                <w:rFonts w:hint="eastAsia"/>
                <w:b w:val="0"/>
              </w:rPr>
              <w:lastRenderedPageBreak/>
              <w:t>点</w:t>
            </w:r>
          </w:p>
        </w:tc>
        <w:tc>
          <w:tcPr>
            <w:tcW w:w="4109" w:type="dxa"/>
            <w:vMerge w:val="restart"/>
            <w:shd w:val="clear" w:color="auto" w:fill="C7EDCC" w:themeFill="background1"/>
          </w:tcPr>
          <w:p w:rsidR="00794317" w:rsidRPr="007E0C3A" w:rsidRDefault="00794317" w:rsidP="00C14C7A">
            <w:pPr>
              <w:pStyle w:val="C503-3"/>
              <w:spacing w:before="65" w:after="65"/>
              <w:rPr>
                <w:b w:val="0"/>
              </w:rPr>
            </w:pPr>
            <w:r w:rsidRPr="00E15777">
              <w:rPr>
                <w:b w:val="0"/>
              </w:rPr>
              <w:lastRenderedPageBreak/>
              <w:t>RuntimeManager</w:t>
            </w:r>
            <w:r w:rsidRPr="00E15777">
              <w:rPr>
                <w:rFonts w:hint="eastAsia"/>
                <w:b w:val="0"/>
              </w:rPr>
              <w:t>.</w:t>
            </w:r>
            <w:r w:rsidRPr="00C03F9E">
              <w:rPr>
                <w:b w:val="0"/>
              </w:rPr>
              <w:t>setBatchPointValues</w:t>
            </w:r>
            <w:r w:rsidRPr="00E15777">
              <w:rPr>
                <w:rFonts w:hint="eastAsia"/>
                <w:b w:val="0"/>
              </w:rPr>
              <w:t>()</w:t>
            </w:r>
          </w:p>
        </w:tc>
        <w:tc>
          <w:tcPr>
            <w:tcW w:w="2024" w:type="dxa"/>
            <w:shd w:val="clear" w:color="auto" w:fill="C7EDCC" w:themeFill="background1"/>
          </w:tcPr>
          <w:p w:rsidR="00794317" w:rsidRDefault="00794317" w:rsidP="00C03F9E">
            <w:pPr>
              <w:pStyle w:val="C503-3"/>
              <w:spacing w:before="65" w:after="65"/>
              <w:rPr>
                <w:b w:val="0"/>
              </w:rPr>
            </w:pPr>
            <w:r w:rsidRPr="00C14C7A">
              <w:rPr>
                <w:b w:val="0"/>
              </w:rPr>
              <w:t>Map&lt;String, String&gt;</w:t>
            </w:r>
          </w:p>
        </w:tc>
        <w:tc>
          <w:tcPr>
            <w:tcW w:w="1825" w:type="dxa"/>
            <w:shd w:val="clear" w:color="auto" w:fill="C7EDCC" w:themeFill="background1"/>
          </w:tcPr>
          <w:p w:rsidR="00794317" w:rsidRPr="005D308F" w:rsidRDefault="00794317" w:rsidP="00C14C7A">
            <w:pPr>
              <w:pStyle w:val="C503-3"/>
              <w:spacing w:before="65" w:after="65"/>
              <w:rPr>
                <w:b w:val="0"/>
              </w:rPr>
            </w:pPr>
            <w:r>
              <w:rPr>
                <w:rFonts w:hint="eastAsia"/>
                <w:b w:val="0"/>
              </w:rPr>
              <w:t>Map</w:t>
            </w:r>
            <w:r>
              <w:rPr>
                <w:rFonts w:hint="eastAsia"/>
                <w:b w:val="0"/>
              </w:rPr>
              <w:t>存放的</w:t>
            </w:r>
            <w:r>
              <w:rPr>
                <w:rFonts w:hint="eastAsia"/>
                <w:b w:val="0"/>
              </w:rPr>
              <w:lastRenderedPageBreak/>
              <w:t>Key/Value</w:t>
            </w:r>
            <w:r>
              <w:rPr>
                <w:rFonts w:hint="eastAsia"/>
                <w:b w:val="0"/>
              </w:rPr>
              <w:t>键值对，</w:t>
            </w:r>
            <w:r>
              <w:rPr>
                <w:rFonts w:hint="eastAsia"/>
                <w:b w:val="0"/>
              </w:rPr>
              <w:t>Key</w:t>
            </w:r>
            <w:r>
              <w:rPr>
                <w:rFonts w:hint="eastAsia"/>
                <w:b w:val="0"/>
              </w:rPr>
              <w:t>表示控制点的</w:t>
            </w:r>
            <w:r>
              <w:rPr>
                <w:rFonts w:hint="eastAsia"/>
                <w:b w:val="0"/>
              </w:rPr>
              <w:t>ID</w:t>
            </w:r>
            <w:r>
              <w:rPr>
                <w:rFonts w:hint="eastAsia"/>
                <w:b w:val="0"/>
              </w:rPr>
              <w:t>，</w:t>
            </w:r>
            <w:r>
              <w:rPr>
                <w:rFonts w:hint="eastAsia"/>
                <w:b w:val="0"/>
              </w:rPr>
              <w:t>Value</w:t>
            </w:r>
            <w:r>
              <w:rPr>
                <w:rFonts w:hint="eastAsia"/>
                <w:b w:val="0"/>
              </w:rPr>
              <w:t>表示控制值</w:t>
            </w:r>
          </w:p>
        </w:tc>
      </w:tr>
      <w:tr w:rsidR="00794317" w:rsidTr="00BC5B2C">
        <w:trPr>
          <w:trHeight w:val="463"/>
          <w:jc w:val="center"/>
        </w:trPr>
        <w:tc>
          <w:tcPr>
            <w:tcW w:w="427" w:type="dxa"/>
            <w:vMerge/>
            <w:shd w:val="clear" w:color="auto" w:fill="C7EDCC" w:themeFill="background1"/>
          </w:tcPr>
          <w:p w:rsidR="00794317" w:rsidRPr="00731103" w:rsidRDefault="00794317" w:rsidP="00794317">
            <w:pPr>
              <w:pStyle w:val="C503-"/>
              <w:spacing w:before="65" w:after="65"/>
            </w:pPr>
          </w:p>
        </w:tc>
        <w:tc>
          <w:tcPr>
            <w:tcW w:w="957" w:type="dxa"/>
            <w:vMerge/>
            <w:shd w:val="clear" w:color="auto" w:fill="C7EDCC" w:themeFill="background1"/>
          </w:tcPr>
          <w:p w:rsidR="00794317" w:rsidRPr="00867DCC" w:rsidRDefault="00794317" w:rsidP="00C14C7A">
            <w:pPr>
              <w:pStyle w:val="C503-3"/>
              <w:spacing w:before="65" w:after="65"/>
              <w:rPr>
                <w:b w:val="0"/>
              </w:rPr>
            </w:pPr>
          </w:p>
        </w:tc>
        <w:tc>
          <w:tcPr>
            <w:tcW w:w="851" w:type="dxa"/>
            <w:vMerge/>
            <w:shd w:val="clear" w:color="auto" w:fill="C7EDCC" w:themeFill="background1"/>
          </w:tcPr>
          <w:p w:rsidR="00794317" w:rsidRPr="005132BF" w:rsidRDefault="00794317" w:rsidP="00C14C7A">
            <w:pPr>
              <w:pStyle w:val="C503-3"/>
              <w:spacing w:before="65" w:after="65"/>
              <w:rPr>
                <w:b w:val="0"/>
              </w:rPr>
            </w:pPr>
          </w:p>
        </w:tc>
        <w:tc>
          <w:tcPr>
            <w:tcW w:w="2355" w:type="dxa"/>
            <w:vMerge/>
            <w:shd w:val="clear" w:color="auto" w:fill="C7EDCC" w:themeFill="background1"/>
          </w:tcPr>
          <w:p w:rsidR="00794317" w:rsidRPr="00C03F9E" w:rsidRDefault="00794317" w:rsidP="00C14C7A">
            <w:pPr>
              <w:pStyle w:val="C503-3"/>
              <w:spacing w:before="65" w:after="65"/>
              <w:rPr>
                <w:b w:val="0"/>
              </w:rPr>
            </w:pPr>
          </w:p>
        </w:tc>
        <w:tc>
          <w:tcPr>
            <w:tcW w:w="1626" w:type="dxa"/>
            <w:vMerge/>
            <w:shd w:val="clear" w:color="auto" w:fill="C7EDCC" w:themeFill="background1"/>
          </w:tcPr>
          <w:p w:rsidR="00794317" w:rsidRDefault="00794317" w:rsidP="00C14C7A">
            <w:pPr>
              <w:pStyle w:val="C503-3"/>
              <w:spacing w:before="65" w:after="65"/>
              <w:rPr>
                <w:b w:val="0"/>
              </w:rPr>
            </w:pPr>
          </w:p>
        </w:tc>
        <w:tc>
          <w:tcPr>
            <w:tcW w:w="4109" w:type="dxa"/>
            <w:vMerge/>
            <w:shd w:val="clear" w:color="auto" w:fill="C7EDCC" w:themeFill="background1"/>
          </w:tcPr>
          <w:p w:rsidR="00794317" w:rsidRPr="00E15777" w:rsidRDefault="00794317" w:rsidP="00C14C7A">
            <w:pPr>
              <w:pStyle w:val="C503-3"/>
              <w:spacing w:before="65" w:after="65"/>
              <w:rPr>
                <w:b w:val="0"/>
              </w:rPr>
            </w:pPr>
          </w:p>
        </w:tc>
        <w:tc>
          <w:tcPr>
            <w:tcW w:w="2024" w:type="dxa"/>
            <w:shd w:val="clear" w:color="auto" w:fill="C7EDCC" w:themeFill="background1"/>
          </w:tcPr>
          <w:p w:rsidR="00794317" w:rsidRDefault="00794317" w:rsidP="00C03F9E">
            <w:pPr>
              <w:pStyle w:val="C503-3"/>
              <w:spacing w:before="65" w:after="65"/>
              <w:rPr>
                <w:b w:val="0"/>
              </w:rPr>
            </w:pPr>
            <w:r>
              <w:rPr>
                <w:rFonts w:hint="eastAsia"/>
                <w:b w:val="0"/>
              </w:rPr>
              <w:t>SetPointSource</w:t>
            </w:r>
          </w:p>
        </w:tc>
        <w:tc>
          <w:tcPr>
            <w:tcW w:w="1825" w:type="dxa"/>
            <w:shd w:val="clear" w:color="auto" w:fill="C7EDCC" w:themeFill="background1"/>
          </w:tcPr>
          <w:p w:rsidR="00794317" w:rsidRDefault="00794317" w:rsidP="00C14C7A">
            <w:pPr>
              <w:pStyle w:val="C503-3"/>
              <w:spacing w:before="65" w:after="65"/>
              <w:rPr>
                <w:b w:val="0"/>
              </w:rPr>
            </w:pPr>
            <w:r>
              <w:rPr>
                <w:rFonts w:hint="eastAsia"/>
                <w:b w:val="0"/>
              </w:rPr>
              <w:t>控制点的出处</w:t>
            </w:r>
          </w:p>
        </w:tc>
      </w:tr>
      <w:tr w:rsidR="00794317" w:rsidTr="00BC5B2C">
        <w:trPr>
          <w:trHeight w:val="464"/>
          <w:jc w:val="center"/>
        </w:trPr>
        <w:tc>
          <w:tcPr>
            <w:tcW w:w="427" w:type="dxa"/>
            <w:vMerge w:val="restart"/>
            <w:shd w:val="clear" w:color="auto" w:fill="C7EDCC" w:themeFill="background1"/>
          </w:tcPr>
          <w:p w:rsidR="00794317" w:rsidRPr="00731103" w:rsidRDefault="00794317" w:rsidP="00794317">
            <w:pPr>
              <w:pStyle w:val="C503-"/>
              <w:spacing w:before="65" w:after="65"/>
            </w:pPr>
          </w:p>
        </w:tc>
        <w:tc>
          <w:tcPr>
            <w:tcW w:w="957" w:type="dxa"/>
            <w:vMerge w:val="restart"/>
            <w:shd w:val="clear" w:color="auto" w:fill="C7EDCC" w:themeFill="background1"/>
          </w:tcPr>
          <w:p w:rsidR="00794317" w:rsidRPr="00C03F9E" w:rsidRDefault="00794317" w:rsidP="00794317">
            <w:pPr>
              <w:pStyle w:val="C503-3"/>
              <w:spacing w:before="65" w:after="65"/>
              <w:rPr>
                <w:b w:val="0"/>
              </w:rPr>
            </w:pPr>
            <w:r w:rsidRPr="005132BF">
              <w:rPr>
                <w:rFonts w:hint="eastAsia"/>
                <w:b w:val="0"/>
              </w:rPr>
              <w:t>数据源监控器</w:t>
            </w:r>
          </w:p>
        </w:tc>
        <w:tc>
          <w:tcPr>
            <w:tcW w:w="851" w:type="dxa"/>
            <w:vMerge w:val="restart"/>
            <w:shd w:val="clear" w:color="auto" w:fill="C7EDCC" w:themeFill="background1"/>
          </w:tcPr>
          <w:p w:rsidR="00794317" w:rsidRPr="00794317" w:rsidRDefault="00794317" w:rsidP="00794317">
            <w:pPr>
              <w:pStyle w:val="C503-3"/>
              <w:spacing w:before="65" w:after="65"/>
              <w:rPr>
                <w:b w:val="0"/>
              </w:rPr>
            </w:pPr>
            <w:r w:rsidRPr="00944AF7">
              <w:rPr>
                <w:rFonts w:hint="eastAsia"/>
                <w:b w:val="0"/>
              </w:rPr>
              <w:t>内核管理器</w:t>
            </w:r>
          </w:p>
        </w:tc>
        <w:tc>
          <w:tcPr>
            <w:tcW w:w="2355" w:type="dxa"/>
            <w:vMerge w:val="restart"/>
            <w:shd w:val="clear" w:color="auto" w:fill="C7EDCC" w:themeFill="background1"/>
          </w:tcPr>
          <w:p w:rsidR="00794317" w:rsidRDefault="00794317" w:rsidP="00794317">
            <w:pPr>
              <w:pStyle w:val="C503-3"/>
              <w:spacing w:before="65" w:after="65"/>
              <w:rPr>
                <w:b w:val="0"/>
              </w:rPr>
            </w:pPr>
            <w:r w:rsidRPr="00C03F9E">
              <w:rPr>
                <w:b w:val="0"/>
              </w:rPr>
              <w:t>addDataPointListener</w:t>
            </w:r>
          </w:p>
        </w:tc>
        <w:tc>
          <w:tcPr>
            <w:tcW w:w="1626" w:type="dxa"/>
            <w:vMerge w:val="restart"/>
            <w:shd w:val="clear" w:color="auto" w:fill="C7EDCC" w:themeFill="background1"/>
          </w:tcPr>
          <w:p w:rsidR="00794317" w:rsidRDefault="00794317" w:rsidP="00C14C7A">
            <w:pPr>
              <w:pStyle w:val="C503-3"/>
              <w:spacing w:before="65" w:after="65"/>
              <w:rPr>
                <w:b w:val="0"/>
              </w:rPr>
            </w:pPr>
            <w:r>
              <w:rPr>
                <w:rFonts w:hint="eastAsia"/>
                <w:b w:val="0"/>
              </w:rPr>
              <w:t>添加数据点监听者</w:t>
            </w:r>
          </w:p>
        </w:tc>
        <w:tc>
          <w:tcPr>
            <w:tcW w:w="4109" w:type="dxa"/>
            <w:vMerge w:val="restart"/>
            <w:shd w:val="clear" w:color="auto" w:fill="C7EDCC" w:themeFill="background1"/>
          </w:tcPr>
          <w:p w:rsidR="00794317" w:rsidRPr="007E0C3A" w:rsidRDefault="00794317" w:rsidP="00C14C7A">
            <w:pPr>
              <w:pStyle w:val="C503-3"/>
              <w:spacing w:before="65" w:after="65"/>
              <w:rPr>
                <w:b w:val="0"/>
              </w:rPr>
            </w:pPr>
            <w:r w:rsidRPr="00E15777">
              <w:rPr>
                <w:b w:val="0"/>
              </w:rPr>
              <w:t>RuntimeManager</w:t>
            </w:r>
            <w:r w:rsidRPr="00E15777">
              <w:rPr>
                <w:rFonts w:hint="eastAsia"/>
                <w:b w:val="0"/>
              </w:rPr>
              <w:t>.</w:t>
            </w:r>
            <w:r w:rsidRPr="00C03F9E">
              <w:rPr>
                <w:b w:val="0"/>
              </w:rPr>
              <w:t>addDataPointListener</w:t>
            </w:r>
            <w:r w:rsidRPr="00E15777">
              <w:rPr>
                <w:rFonts w:hint="eastAsia"/>
                <w:b w:val="0"/>
              </w:rPr>
              <w:t>()</w:t>
            </w:r>
          </w:p>
        </w:tc>
        <w:tc>
          <w:tcPr>
            <w:tcW w:w="2024" w:type="dxa"/>
            <w:shd w:val="clear" w:color="auto" w:fill="C7EDCC" w:themeFill="background1"/>
          </w:tcPr>
          <w:p w:rsidR="00794317" w:rsidRDefault="00794317" w:rsidP="00C03F9E">
            <w:pPr>
              <w:pStyle w:val="C503-3"/>
              <w:spacing w:before="65" w:after="65"/>
              <w:rPr>
                <w:b w:val="0"/>
              </w:rPr>
            </w:pPr>
            <w:r>
              <w:rPr>
                <w:rFonts w:hint="eastAsia"/>
                <w:b w:val="0"/>
              </w:rPr>
              <w:t>String</w:t>
            </w:r>
          </w:p>
        </w:tc>
        <w:tc>
          <w:tcPr>
            <w:tcW w:w="1825" w:type="dxa"/>
            <w:shd w:val="clear" w:color="auto" w:fill="C7EDCC" w:themeFill="background1"/>
          </w:tcPr>
          <w:p w:rsidR="00794317" w:rsidRPr="005D308F" w:rsidRDefault="00794317" w:rsidP="00C14C7A">
            <w:pPr>
              <w:pStyle w:val="C503-3"/>
              <w:spacing w:before="65" w:after="65"/>
              <w:rPr>
                <w:b w:val="0"/>
              </w:rPr>
            </w:pPr>
            <w:r>
              <w:rPr>
                <w:rFonts w:hint="eastAsia"/>
                <w:b w:val="0"/>
              </w:rPr>
              <w:t>数据点的</w:t>
            </w:r>
            <w:r>
              <w:rPr>
                <w:rFonts w:hint="eastAsia"/>
                <w:b w:val="0"/>
              </w:rPr>
              <w:t>ID</w:t>
            </w:r>
          </w:p>
        </w:tc>
      </w:tr>
      <w:tr w:rsidR="00794317" w:rsidTr="00BC5B2C">
        <w:trPr>
          <w:trHeight w:val="463"/>
          <w:jc w:val="center"/>
        </w:trPr>
        <w:tc>
          <w:tcPr>
            <w:tcW w:w="427" w:type="dxa"/>
            <w:vMerge/>
            <w:shd w:val="clear" w:color="auto" w:fill="C7EDCC" w:themeFill="background1"/>
          </w:tcPr>
          <w:p w:rsidR="00794317" w:rsidRPr="00731103" w:rsidRDefault="00794317" w:rsidP="00794317">
            <w:pPr>
              <w:pStyle w:val="C503-"/>
              <w:spacing w:before="65" w:after="65"/>
            </w:pPr>
          </w:p>
        </w:tc>
        <w:tc>
          <w:tcPr>
            <w:tcW w:w="957" w:type="dxa"/>
            <w:vMerge/>
            <w:shd w:val="clear" w:color="auto" w:fill="C7EDCC" w:themeFill="background1"/>
          </w:tcPr>
          <w:p w:rsidR="00794317" w:rsidRPr="00867DCC" w:rsidRDefault="00794317" w:rsidP="00C14C7A">
            <w:pPr>
              <w:pStyle w:val="C503-3"/>
              <w:spacing w:before="65" w:after="65"/>
              <w:rPr>
                <w:b w:val="0"/>
              </w:rPr>
            </w:pPr>
          </w:p>
        </w:tc>
        <w:tc>
          <w:tcPr>
            <w:tcW w:w="851" w:type="dxa"/>
            <w:vMerge/>
            <w:shd w:val="clear" w:color="auto" w:fill="C7EDCC" w:themeFill="background1"/>
          </w:tcPr>
          <w:p w:rsidR="00794317" w:rsidRPr="005132BF" w:rsidRDefault="00794317" w:rsidP="00C14C7A">
            <w:pPr>
              <w:pStyle w:val="C503-3"/>
              <w:spacing w:before="65" w:after="65"/>
              <w:rPr>
                <w:b w:val="0"/>
              </w:rPr>
            </w:pPr>
          </w:p>
        </w:tc>
        <w:tc>
          <w:tcPr>
            <w:tcW w:w="2355" w:type="dxa"/>
            <w:vMerge/>
            <w:shd w:val="clear" w:color="auto" w:fill="C7EDCC" w:themeFill="background1"/>
          </w:tcPr>
          <w:p w:rsidR="00794317" w:rsidRPr="00C03F9E" w:rsidRDefault="00794317" w:rsidP="00C14C7A">
            <w:pPr>
              <w:pStyle w:val="C503-3"/>
              <w:spacing w:before="65" w:after="65"/>
              <w:rPr>
                <w:b w:val="0"/>
              </w:rPr>
            </w:pPr>
          </w:p>
        </w:tc>
        <w:tc>
          <w:tcPr>
            <w:tcW w:w="1626" w:type="dxa"/>
            <w:vMerge/>
            <w:shd w:val="clear" w:color="auto" w:fill="C7EDCC" w:themeFill="background1"/>
          </w:tcPr>
          <w:p w:rsidR="00794317" w:rsidRDefault="00794317" w:rsidP="00C14C7A">
            <w:pPr>
              <w:pStyle w:val="C503-3"/>
              <w:spacing w:before="65" w:after="65"/>
              <w:rPr>
                <w:b w:val="0"/>
              </w:rPr>
            </w:pPr>
          </w:p>
        </w:tc>
        <w:tc>
          <w:tcPr>
            <w:tcW w:w="4109" w:type="dxa"/>
            <w:vMerge/>
            <w:shd w:val="clear" w:color="auto" w:fill="C7EDCC" w:themeFill="background1"/>
          </w:tcPr>
          <w:p w:rsidR="00794317" w:rsidRPr="00E15777" w:rsidRDefault="00794317" w:rsidP="00C14C7A">
            <w:pPr>
              <w:pStyle w:val="C503-3"/>
              <w:spacing w:before="65" w:after="65"/>
              <w:rPr>
                <w:b w:val="0"/>
              </w:rPr>
            </w:pPr>
          </w:p>
        </w:tc>
        <w:tc>
          <w:tcPr>
            <w:tcW w:w="2024" w:type="dxa"/>
            <w:shd w:val="clear" w:color="auto" w:fill="C7EDCC" w:themeFill="background1"/>
          </w:tcPr>
          <w:p w:rsidR="00794317" w:rsidRDefault="00794317" w:rsidP="00C03F9E">
            <w:pPr>
              <w:pStyle w:val="C503-3"/>
              <w:spacing w:before="65" w:after="65"/>
              <w:rPr>
                <w:b w:val="0"/>
              </w:rPr>
            </w:pPr>
            <w:r w:rsidRPr="00C14C7A">
              <w:rPr>
                <w:b w:val="0"/>
              </w:rPr>
              <w:t>DataPointListener</w:t>
            </w:r>
          </w:p>
        </w:tc>
        <w:tc>
          <w:tcPr>
            <w:tcW w:w="1825" w:type="dxa"/>
            <w:shd w:val="clear" w:color="auto" w:fill="C7EDCC" w:themeFill="background1"/>
          </w:tcPr>
          <w:p w:rsidR="00794317" w:rsidRDefault="00794317" w:rsidP="00C14C7A">
            <w:pPr>
              <w:pStyle w:val="C503-3"/>
              <w:spacing w:before="65" w:after="65"/>
              <w:rPr>
                <w:b w:val="0"/>
              </w:rPr>
            </w:pPr>
            <w:r>
              <w:rPr>
                <w:rFonts w:hint="eastAsia"/>
                <w:b w:val="0"/>
              </w:rPr>
              <w:t>数据点的监听者</w:t>
            </w:r>
          </w:p>
        </w:tc>
      </w:tr>
      <w:tr w:rsidR="00794317" w:rsidTr="00BC5B2C">
        <w:trPr>
          <w:trHeight w:val="464"/>
          <w:jc w:val="center"/>
        </w:trPr>
        <w:tc>
          <w:tcPr>
            <w:tcW w:w="427" w:type="dxa"/>
            <w:vMerge w:val="restart"/>
            <w:shd w:val="clear" w:color="auto" w:fill="C7EDCC" w:themeFill="background1"/>
          </w:tcPr>
          <w:p w:rsidR="00794317" w:rsidRPr="00731103" w:rsidRDefault="00794317" w:rsidP="00794317">
            <w:pPr>
              <w:pStyle w:val="C503-"/>
              <w:spacing w:before="65" w:after="65"/>
            </w:pPr>
          </w:p>
        </w:tc>
        <w:tc>
          <w:tcPr>
            <w:tcW w:w="957" w:type="dxa"/>
            <w:vMerge w:val="restart"/>
            <w:shd w:val="clear" w:color="auto" w:fill="C7EDCC" w:themeFill="background1"/>
          </w:tcPr>
          <w:p w:rsidR="00794317" w:rsidRPr="00C03F9E" w:rsidRDefault="00794317" w:rsidP="00794317">
            <w:pPr>
              <w:pStyle w:val="C503-3"/>
              <w:spacing w:before="65" w:after="65"/>
              <w:rPr>
                <w:b w:val="0"/>
              </w:rPr>
            </w:pPr>
            <w:r w:rsidRPr="005132BF">
              <w:rPr>
                <w:rFonts w:hint="eastAsia"/>
                <w:b w:val="0"/>
              </w:rPr>
              <w:t>数据源监控器</w:t>
            </w:r>
          </w:p>
        </w:tc>
        <w:tc>
          <w:tcPr>
            <w:tcW w:w="851" w:type="dxa"/>
            <w:vMerge w:val="restart"/>
            <w:shd w:val="clear" w:color="auto" w:fill="C7EDCC" w:themeFill="background1"/>
          </w:tcPr>
          <w:p w:rsidR="00794317" w:rsidRPr="00794317" w:rsidRDefault="00794317" w:rsidP="00794317">
            <w:pPr>
              <w:pStyle w:val="C503-3"/>
              <w:spacing w:before="65" w:after="65"/>
              <w:rPr>
                <w:b w:val="0"/>
              </w:rPr>
            </w:pPr>
            <w:r w:rsidRPr="00944AF7">
              <w:rPr>
                <w:rFonts w:hint="eastAsia"/>
                <w:b w:val="0"/>
              </w:rPr>
              <w:t>内核管理器</w:t>
            </w:r>
          </w:p>
        </w:tc>
        <w:tc>
          <w:tcPr>
            <w:tcW w:w="2355" w:type="dxa"/>
            <w:vMerge w:val="restart"/>
            <w:shd w:val="clear" w:color="auto" w:fill="C7EDCC" w:themeFill="background1"/>
          </w:tcPr>
          <w:p w:rsidR="00794317" w:rsidRDefault="00794317" w:rsidP="00794317">
            <w:pPr>
              <w:pStyle w:val="C503-3"/>
              <w:spacing w:before="65" w:after="65"/>
              <w:rPr>
                <w:b w:val="0"/>
              </w:rPr>
            </w:pPr>
            <w:r w:rsidRPr="00C03F9E">
              <w:rPr>
                <w:b w:val="0"/>
              </w:rPr>
              <w:t>removeDataPointListener</w:t>
            </w:r>
          </w:p>
        </w:tc>
        <w:tc>
          <w:tcPr>
            <w:tcW w:w="1626" w:type="dxa"/>
            <w:vMerge w:val="restart"/>
            <w:shd w:val="clear" w:color="auto" w:fill="C7EDCC" w:themeFill="background1"/>
          </w:tcPr>
          <w:p w:rsidR="00794317" w:rsidRDefault="00794317" w:rsidP="00C14C7A">
            <w:pPr>
              <w:pStyle w:val="C503-3"/>
              <w:spacing w:before="65" w:after="65"/>
              <w:rPr>
                <w:b w:val="0"/>
              </w:rPr>
            </w:pPr>
            <w:r>
              <w:rPr>
                <w:rFonts w:hint="eastAsia"/>
                <w:b w:val="0"/>
              </w:rPr>
              <w:t>删除数据点监听者</w:t>
            </w:r>
          </w:p>
        </w:tc>
        <w:tc>
          <w:tcPr>
            <w:tcW w:w="4109" w:type="dxa"/>
            <w:vMerge w:val="restart"/>
            <w:shd w:val="clear" w:color="auto" w:fill="C7EDCC" w:themeFill="background1"/>
          </w:tcPr>
          <w:p w:rsidR="00794317" w:rsidRPr="007E0C3A" w:rsidRDefault="00794317" w:rsidP="00C14C7A">
            <w:pPr>
              <w:pStyle w:val="C503-3"/>
              <w:spacing w:before="65" w:after="65"/>
              <w:rPr>
                <w:b w:val="0"/>
              </w:rPr>
            </w:pPr>
            <w:r w:rsidRPr="00E15777">
              <w:rPr>
                <w:b w:val="0"/>
              </w:rPr>
              <w:t>RuntimeManager</w:t>
            </w:r>
            <w:r w:rsidRPr="00E15777">
              <w:rPr>
                <w:rFonts w:hint="eastAsia"/>
                <w:b w:val="0"/>
              </w:rPr>
              <w:t>.</w:t>
            </w:r>
            <w:r w:rsidRPr="00C03F9E">
              <w:rPr>
                <w:b w:val="0"/>
              </w:rPr>
              <w:t>removeDataPointListener</w:t>
            </w:r>
            <w:r w:rsidRPr="00E15777">
              <w:rPr>
                <w:rFonts w:hint="eastAsia"/>
                <w:b w:val="0"/>
              </w:rPr>
              <w:t>()</w:t>
            </w:r>
          </w:p>
        </w:tc>
        <w:tc>
          <w:tcPr>
            <w:tcW w:w="2024" w:type="dxa"/>
            <w:shd w:val="clear" w:color="auto" w:fill="C7EDCC" w:themeFill="background1"/>
          </w:tcPr>
          <w:p w:rsidR="00794317" w:rsidRDefault="00794317" w:rsidP="00C03F9E">
            <w:pPr>
              <w:pStyle w:val="C503-3"/>
              <w:spacing w:before="65" w:after="65"/>
              <w:rPr>
                <w:b w:val="0"/>
              </w:rPr>
            </w:pPr>
            <w:r>
              <w:rPr>
                <w:rFonts w:hint="eastAsia"/>
                <w:b w:val="0"/>
              </w:rPr>
              <w:t>String</w:t>
            </w:r>
          </w:p>
        </w:tc>
        <w:tc>
          <w:tcPr>
            <w:tcW w:w="1825" w:type="dxa"/>
            <w:shd w:val="clear" w:color="auto" w:fill="C7EDCC" w:themeFill="background1"/>
          </w:tcPr>
          <w:p w:rsidR="00794317" w:rsidRPr="005D308F" w:rsidRDefault="00794317" w:rsidP="00BC5B2C">
            <w:pPr>
              <w:pStyle w:val="C503-3"/>
              <w:spacing w:before="65" w:after="65"/>
              <w:rPr>
                <w:b w:val="0"/>
              </w:rPr>
            </w:pPr>
            <w:r>
              <w:rPr>
                <w:rFonts w:hint="eastAsia"/>
                <w:b w:val="0"/>
              </w:rPr>
              <w:t>数据点的</w:t>
            </w:r>
            <w:r>
              <w:rPr>
                <w:rFonts w:hint="eastAsia"/>
                <w:b w:val="0"/>
              </w:rPr>
              <w:t>ID</w:t>
            </w:r>
          </w:p>
        </w:tc>
      </w:tr>
      <w:tr w:rsidR="00794317" w:rsidTr="00BC5B2C">
        <w:trPr>
          <w:trHeight w:val="463"/>
          <w:jc w:val="center"/>
        </w:trPr>
        <w:tc>
          <w:tcPr>
            <w:tcW w:w="427" w:type="dxa"/>
            <w:vMerge/>
            <w:shd w:val="clear" w:color="auto" w:fill="C7EDCC" w:themeFill="background1"/>
          </w:tcPr>
          <w:p w:rsidR="00794317" w:rsidRPr="00731103" w:rsidRDefault="00794317" w:rsidP="00794317">
            <w:pPr>
              <w:pStyle w:val="C503-"/>
              <w:spacing w:before="65" w:after="65"/>
            </w:pPr>
          </w:p>
        </w:tc>
        <w:tc>
          <w:tcPr>
            <w:tcW w:w="957" w:type="dxa"/>
            <w:vMerge/>
            <w:shd w:val="clear" w:color="auto" w:fill="C7EDCC" w:themeFill="background1"/>
          </w:tcPr>
          <w:p w:rsidR="00794317" w:rsidRPr="00867DCC" w:rsidRDefault="00794317" w:rsidP="00C14C7A">
            <w:pPr>
              <w:pStyle w:val="C503-3"/>
              <w:spacing w:before="65" w:after="65"/>
              <w:rPr>
                <w:b w:val="0"/>
              </w:rPr>
            </w:pPr>
          </w:p>
        </w:tc>
        <w:tc>
          <w:tcPr>
            <w:tcW w:w="851" w:type="dxa"/>
            <w:vMerge/>
            <w:shd w:val="clear" w:color="auto" w:fill="C7EDCC" w:themeFill="background1"/>
          </w:tcPr>
          <w:p w:rsidR="00794317" w:rsidRPr="005132BF" w:rsidRDefault="00794317" w:rsidP="00C14C7A">
            <w:pPr>
              <w:pStyle w:val="C503-3"/>
              <w:spacing w:before="65" w:after="65"/>
              <w:rPr>
                <w:b w:val="0"/>
              </w:rPr>
            </w:pPr>
          </w:p>
        </w:tc>
        <w:tc>
          <w:tcPr>
            <w:tcW w:w="2355" w:type="dxa"/>
            <w:vMerge/>
            <w:shd w:val="clear" w:color="auto" w:fill="C7EDCC" w:themeFill="background1"/>
          </w:tcPr>
          <w:p w:rsidR="00794317" w:rsidRPr="00C03F9E" w:rsidRDefault="00794317" w:rsidP="00C14C7A">
            <w:pPr>
              <w:pStyle w:val="C503-3"/>
              <w:spacing w:before="65" w:after="65"/>
              <w:rPr>
                <w:b w:val="0"/>
              </w:rPr>
            </w:pPr>
          </w:p>
        </w:tc>
        <w:tc>
          <w:tcPr>
            <w:tcW w:w="1626" w:type="dxa"/>
            <w:vMerge/>
            <w:shd w:val="clear" w:color="auto" w:fill="C7EDCC" w:themeFill="background1"/>
          </w:tcPr>
          <w:p w:rsidR="00794317" w:rsidRDefault="00794317" w:rsidP="00C14C7A">
            <w:pPr>
              <w:pStyle w:val="C503-3"/>
              <w:spacing w:before="65" w:after="65"/>
              <w:rPr>
                <w:b w:val="0"/>
              </w:rPr>
            </w:pPr>
          </w:p>
        </w:tc>
        <w:tc>
          <w:tcPr>
            <w:tcW w:w="4109" w:type="dxa"/>
            <w:vMerge/>
            <w:shd w:val="clear" w:color="auto" w:fill="C7EDCC" w:themeFill="background1"/>
          </w:tcPr>
          <w:p w:rsidR="00794317" w:rsidRPr="00E15777" w:rsidRDefault="00794317" w:rsidP="00C14C7A">
            <w:pPr>
              <w:pStyle w:val="C503-3"/>
              <w:spacing w:before="65" w:after="65"/>
              <w:rPr>
                <w:b w:val="0"/>
              </w:rPr>
            </w:pPr>
          </w:p>
        </w:tc>
        <w:tc>
          <w:tcPr>
            <w:tcW w:w="2024" w:type="dxa"/>
            <w:shd w:val="clear" w:color="auto" w:fill="C7EDCC" w:themeFill="background1"/>
          </w:tcPr>
          <w:p w:rsidR="00794317" w:rsidRDefault="00794317" w:rsidP="00C03F9E">
            <w:pPr>
              <w:pStyle w:val="C503-3"/>
              <w:spacing w:before="65" w:after="65"/>
              <w:rPr>
                <w:b w:val="0"/>
              </w:rPr>
            </w:pPr>
            <w:r w:rsidRPr="00C14C7A">
              <w:rPr>
                <w:b w:val="0"/>
              </w:rPr>
              <w:t>DataPointListener</w:t>
            </w:r>
          </w:p>
        </w:tc>
        <w:tc>
          <w:tcPr>
            <w:tcW w:w="1825" w:type="dxa"/>
            <w:shd w:val="clear" w:color="auto" w:fill="C7EDCC" w:themeFill="background1"/>
          </w:tcPr>
          <w:p w:rsidR="00794317" w:rsidRDefault="00794317" w:rsidP="00BC5B2C">
            <w:pPr>
              <w:pStyle w:val="C503-3"/>
              <w:spacing w:before="65" w:after="65"/>
              <w:rPr>
                <w:b w:val="0"/>
              </w:rPr>
            </w:pPr>
            <w:r>
              <w:rPr>
                <w:rFonts w:hint="eastAsia"/>
                <w:b w:val="0"/>
              </w:rPr>
              <w:t>数据点的监听者</w:t>
            </w:r>
          </w:p>
        </w:tc>
      </w:tr>
      <w:tr w:rsidR="00794317" w:rsidTr="00BC5B2C">
        <w:trPr>
          <w:trHeight w:val="463"/>
          <w:jc w:val="center"/>
        </w:trPr>
        <w:tc>
          <w:tcPr>
            <w:tcW w:w="427" w:type="dxa"/>
            <w:shd w:val="clear" w:color="auto" w:fill="C7EDCC" w:themeFill="background1"/>
          </w:tcPr>
          <w:p w:rsidR="00794317" w:rsidRPr="00731103" w:rsidRDefault="00794317" w:rsidP="00794317">
            <w:pPr>
              <w:pStyle w:val="C503-"/>
              <w:spacing w:before="65" w:after="65"/>
            </w:pPr>
          </w:p>
        </w:tc>
        <w:tc>
          <w:tcPr>
            <w:tcW w:w="957" w:type="dxa"/>
            <w:shd w:val="clear" w:color="auto" w:fill="C7EDCC" w:themeFill="background1"/>
          </w:tcPr>
          <w:p w:rsidR="00794317" w:rsidRPr="00C03F9E" w:rsidRDefault="00794317" w:rsidP="00794317">
            <w:pPr>
              <w:pStyle w:val="C503-3"/>
              <w:spacing w:before="65" w:after="65"/>
              <w:rPr>
                <w:b w:val="0"/>
              </w:rPr>
            </w:pPr>
            <w:r w:rsidRPr="005132BF">
              <w:rPr>
                <w:rFonts w:hint="eastAsia"/>
                <w:b w:val="0"/>
              </w:rPr>
              <w:t>数据源监控器</w:t>
            </w:r>
          </w:p>
        </w:tc>
        <w:tc>
          <w:tcPr>
            <w:tcW w:w="851" w:type="dxa"/>
            <w:shd w:val="clear" w:color="auto" w:fill="C7EDCC" w:themeFill="background1"/>
          </w:tcPr>
          <w:p w:rsidR="00794317" w:rsidRPr="00794317" w:rsidRDefault="00794317" w:rsidP="00794317">
            <w:pPr>
              <w:pStyle w:val="C503-3"/>
              <w:spacing w:before="65" w:after="65"/>
              <w:rPr>
                <w:b w:val="0"/>
              </w:rPr>
            </w:pPr>
            <w:r w:rsidRPr="00944AF7">
              <w:rPr>
                <w:rFonts w:hint="eastAsia"/>
                <w:b w:val="0"/>
              </w:rPr>
              <w:t>内核管理器</w:t>
            </w:r>
          </w:p>
        </w:tc>
        <w:tc>
          <w:tcPr>
            <w:tcW w:w="2355" w:type="dxa"/>
            <w:shd w:val="clear" w:color="auto" w:fill="C7EDCC" w:themeFill="background1"/>
          </w:tcPr>
          <w:p w:rsidR="00794317" w:rsidRDefault="00794317" w:rsidP="00794317">
            <w:pPr>
              <w:pStyle w:val="C503-3"/>
              <w:spacing w:before="65" w:after="65"/>
              <w:rPr>
                <w:b w:val="0"/>
              </w:rPr>
            </w:pPr>
            <w:r w:rsidRPr="00BC5B2C">
              <w:rPr>
                <w:b w:val="0"/>
              </w:rPr>
              <w:t>getDataPointListeners</w:t>
            </w:r>
          </w:p>
        </w:tc>
        <w:tc>
          <w:tcPr>
            <w:tcW w:w="1626" w:type="dxa"/>
            <w:shd w:val="clear" w:color="auto" w:fill="C7EDCC" w:themeFill="background1"/>
          </w:tcPr>
          <w:p w:rsidR="00794317" w:rsidRDefault="00794317" w:rsidP="00BC5B2C">
            <w:pPr>
              <w:pStyle w:val="C503-3"/>
              <w:spacing w:before="65" w:after="65"/>
              <w:rPr>
                <w:b w:val="0"/>
              </w:rPr>
            </w:pPr>
            <w:r>
              <w:rPr>
                <w:rFonts w:hint="eastAsia"/>
                <w:b w:val="0"/>
              </w:rPr>
              <w:t>获取数据点监听者</w:t>
            </w:r>
          </w:p>
        </w:tc>
        <w:tc>
          <w:tcPr>
            <w:tcW w:w="4109" w:type="dxa"/>
            <w:shd w:val="clear" w:color="auto" w:fill="C7EDCC" w:themeFill="background1"/>
          </w:tcPr>
          <w:p w:rsidR="00794317" w:rsidRPr="007E0C3A" w:rsidRDefault="00794317" w:rsidP="00BC5B2C">
            <w:pPr>
              <w:pStyle w:val="C503-3"/>
              <w:spacing w:before="65" w:after="65"/>
              <w:rPr>
                <w:b w:val="0"/>
              </w:rPr>
            </w:pPr>
            <w:r w:rsidRPr="00E15777">
              <w:rPr>
                <w:b w:val="0"/>
              </w:rPr>
              <w:t>RuntimeManager</w:t>
            </w:r>
            <w:r w:rsidRPr="00E15777">
              <w:rPr>
                <w:rFonts w:hint="eastAsia"/>
                <w:b w:val="0"/>
              </w:rPr>
              <w:t>.</w:t>
            </w:r>
            <w:r w:rsidRPr="00BC5B2C">
              <w:rPr>
                <w:b w:val="0"/>
              </w:rPr>
              <w:t>getDataPointListeners</w:t>
            </w:r>
            <w:r w:rsidRPr="00E15777">
              <w:rPr>
                <w:rFonts w:hint="eastAsia"/>
                <w:b w:val="0"/>
              </w:rPr>
              <w:t>()</w:t>
            </w:r>
          </w:p>
        </w:tc>
        <w:tc>
          <w:tcPr>
            <w:tcW w:w="2024" w:type="dxa"/>
            <w:shd w:val="clear" w:color="auto" w:fill="C7EDCC" w:themeFill="background1"/>
          </w:tcPr>
          <w:p w:rsidR="00794317" w:rsidRDefault="00794317" w:rsidP="00BC5B2C">
            <w:pPr>
              <w:pStyle w:val="C503-3"/>
              <w:spacing w:before="65" w:after="65"/>
              <w:rPr>
                <w:b w:val="0"/>
              </w:rPr>
            </w:pPr>
            <w:r>
              <w:rPr>
                <w:rFonts w:hint="eastAsia"/>
                <w:b w:val="0"/>
              </w:rPr>
              <w:t>无</w:t>
            </w:r>
          </w:p>
        </w:tc>
        <w:tc>
          <w:tcPr>
            <w:tcW w:w="1825" w:type="dxa"/>
            <w:shd w:val="clear" w:color="auto" w:fill="C7EDCC" w:themeFill="background1"/>
          </w:tcPr>
          <w:p w:rsidR="00794317" w:rsidRPr="005D308F" w:rsidRDefault="00794317" w:rsidP="00BC5B2C">
            <w:pPr>
              <w:pStyle w:val="C503-3"/>
              <w:spacing w:before="65" w:after="65"/>
              <w:rPr>
                <w:b w:val="0"/>
              </w:rPr>
            </w:pPr>
            <w:r>
              <w:rPr>
                <w:rFonts w:hint="eastAsia"/>
                <w:b w:val="0"/>
              </w:rPr>
              <w:t>无</w:t>
            </w:r>
          </w:p>
        </w:tc>
      </w:tr>
      <w:tr w:rsidR="00794317" w:rsidTr="00BC5B2C">
        <w:trPr>
          <w:jc w:val="center"/>
        </w:trPr>
        <w:tc>
          <w:tcPr>
            <w:tcW w:w="427" w:type="dxa"/>
            <w:shd w:val="clear" w:color="auto" w:fill="C7EDCC" w:themeFill="background1"/>
          </w:tcPr>
          <w:p w:rsidR="00794317" w:rsidRPr="00731103" w:rsidRDefault="00794317" w:rsidP="00794317">
            <w:pPr>
              <w:pStyle w:val="C503-"/>
              <w:spacing w:before="65" w:after="65"/>
            </w:pPr>
          </w:p>
        </w:tc>
        <w:tc>
          <w:tcPr>
            <w:tcW w:w="957" w:type="dxa"/>
            <w:shd w:val="clear" w:color="auto" w:fill="C7EDCC" w:themeFill="background1"/>
          </w:tcPr>
          <w:p w:rsidR="00794317" w:rsidRPr="00C03F9E" w:rsidRDefault="00794317" w:rsidP="00794317">
            <w:pPr>
              <w:pStyle w:val="C503-3"/>
              <w:spacing w:before="65" w:after="65"/>
              <w:rPr>
                <w:b w:val="0"/>
              </w:rPr>
            </w:pPr>
            <w:r w:rsidRPr="005132BF">
              <w:rPr>
                <w:rFonts w:hint="eastAsia"/>
                <w:b w:val="0"/>
              </w:rPr>
              <w:t>数据源监控器</w:t>
            </w:r>
          </w:p>
        </w:tc>
        <w:tc>
          <w:tcPr>
            <w:tcW w:w="851" w:type="dxa"/>
            <w:shd w:val="clear" w:color="auto" w:fill="C7EDCC" w:themeFill="background1"/>
          </w:tcPr>
          <w:p w:rsidR="00794317" w:rsidRPr="00794317" w:rsidRDefault="00794317" w:rsidP="00794317">
            <w:pPr>
              <w:pStyle w:val="C503-3"/>
              <w:spacing w:before="65" w:after="65"/>
              <w:rPr>
                <w:b w:val="0"/>
              </w:rPr>
            </w:pPr>
            <w:r w:rsidRPr="00944AF7">
              <w:rPr>
                <w:rFonts w:hint="eastAsia"/>
                <w:b w:val="0"/>
              </w:rPr>
              <w:t>内核管理器</w:t>
            </w:r>
          </w:p>
        </w:tc>
        <w:tc>
          <w:tcPr>
            <w:tcW w:w="2355" w:type="dxa"/>
            <w:shd w:val="clear" w:color="auto" w:fill="C7EDCC" w:themeFill="background1"/>
          </w:tcPr>
          <w:p w:rsidR="00794317" w:rsidRDefault="00794317" w:rsidP="00794317">
            <w:pPr>
              <w:pStyle w:val="C503-3"/>
              <w:spacing w:before="65" w:after="65"/>
              <w:rPr>
                <w:b w:val="0"/>
              </w:rPr>
            </w:pPr>
            <w:r w:rsidRPr="00C03F9E">
              <w:rPr>
                <w:b w:val="0"/>
              </w:rPr>
              <w:t>joinTermination</w:t>
            </w:r>
          </w:p>
        </w:tc>
        <w:tc>
          <w:tcPr>
            <w:tcW w:w="1626" w:type="dxa"/>
            <w:shd w:val="clear" w:color="auto" w:fill="C7EDCC" w:themeFill="background1"/>
          </w:tcPr>
          <w:p w:rsidR="00794317" w:rsidRDefault="00794317" w:rsidP="00C03F9E">
            <w:pPr>
              <w:pStyle w:val="C503-3"/>
              <w:spacing w:before="65" w:after="65"/>
              <w:rPr>
                <w:b w:val="0"/>
              </w:rPr>
            </w:pPr>
            <w:r>
              <w:rPr>
                <w:rFonts w:hint="eastAsia"/>
                <w:b w:val="0"/>
              </w:rPr>
              <w:t>联合停止</w:t>
            </w:r>
          </w:p>
        </w:tc>
        <w:tc>
          <w:tcPr>
            <w:tcW w:w="4109" w:type="dxa"/>
            <w:shd w:val="clear" w:color="auto" w:fill="C7EDCC" w:themeFill="background1"/>
          </w:tcPr>
          <w:p w:rsidR="00794317" w:rsidRPr="007E0C3A" w:rsidRDefault="00794317" w:rsidP="00C03F9E">
            <w:pPr>
              <w:pStyle w:val="C503-3"/>
              <w:spacing w:before="65" w:after="65"/>
              <w:rPr>
                <w:b w:val="0"/>
              </w:rPr>
            </w:pPr>
            <w:r w:rsidRPr="00E15777">
              <w:rPr>
                <w:b w:val="0"/>
              </w:rPr>
              <w:t>RuntimeManager</w:t>
            </w:r>
            <w:r w:rsidRPr="00E15777">
              <w:rPr>
                <w:rFonts w:hint="eastAsia"/>
                <w:b w:val="0"/>
              </w:rPr>
              <w:t>.</w:t>
            </w:r>
            <w:r w:rsidRPr="00C03F9E">
              <w:rPr>
                <w:b w:val="0"/>
              </w:rPr>
              <w:t>joinTermination</w:t>
            </w:r>
            <w:r w:rsidRPr="00E15777">
              <w:rPr>
                <w:rFonts w:hint="eastAsia"/>
                <w:b w:val="0"/>
              </w:rPr>
              <w:t>()</w:t>
            </w:r>
          </w:p>
        </w:tc>
        <w:tc>
          <w:tcPr>
            <w:tcW w:w="2024" w:type="dxa"/>
            <w:shd w:val="clear" w:color="auto" w:fill="C7EDCC" w:themeFill="background1"/>
          </w:tcPr>
          <w:p w:rsidR="00794317" w:rsidRDefault="00794317" w:rsidP="00C03F9E">
            <w:pPr>
              <w:pStyle w:val="C503-3"/>
              <w:spacing w:before="65" w:after="65"/>
              <w:rPr>
                <w:b w:val="0"/>
              </w:rPr>
            </w:pPr>
            <w:r>
              <w:rPr>
                <w:rFonts w:hint="eastAsia"/>
                <w:b w:val="0"/>
              </w:rPr>
              <w:t>无</w:t>
            </w:r>
          </w:p>
        </w:tc>
        <w:tc>
          <w:tcPr>
            <w:tcW w:w="1825" w:type="dxa"/>
            <w:shd w:val="clear" w:color="auto" w:fill="C7EDCC" w:themeFill="background1"/>
          </w:tcPr>
          <w:p w:rsidR="00794317" w:rsidRPr="005D308F" w:rsidRDefault="00794317" w:rsidP="00C03F9E">
            <w:pPr>
              <w:pStyle w:val="C503-3"/>
              <w:spacing w:before="65" w:after="65"/>
              <w:rPr>
                <w:b w:val="0"/>
              </w:rPr>
            </w:pPr>
            <w:r>
              <w:rPr>
                <w:rFonts w:hint="eastAsia"/>
                <w:b w:val="0"/>
              </w:rPr>
              <w:t>无</w:t>
            </w:r>
          </w:p>
        </w:tc>
      </w:tr>
      <w:tr w:rsidR="00794317" w:rsidTr="00BC5B2C">
        <w:trPr>
          <w:jc w:val="center"/>
        </w:trPr>
        <w:tc>
          <w:tcPr>
            <w:tcW w:w="427" w:type="dxa"/>
            <w:shd w:val="clear" w:color="auto" w:fill="C7EDCC" w:themeFill="background1"/>
          </w:tcPr>
          <w:p w:rsidR="00794317" w:rsidRPr="00731103" w:rsidRDefault="00794317" w:rsidP="00794317">
            <w:pPr>
              <w:pStyle w:val="C503-"/>
              <w:spacing w:before="65" w:after="65"/>
            </w:pPr>
          </w:p>
        </w:tc>
        <w:tc>
          <w:tcPr>
            <w:tcW w:w="957" w:type="dxa"/>
            <w:shd w:val="clear" w:color="auto" w:fill="C7EDCC" w:themeFill="background1"/>
          </w:tcPr>
          <w:p w:rsidR="00794317" w:rsidRPr="00C03F9E" w:rsidRDefault="00794317" w:rsidP="00794317">
            <w:pPr>
              <w:pStyle w:val="C503-3"/>
              <w:spacing w:before="65" w:after="65"/>
              <w:rPr>
                <w:b w:val="0"/>
              </w:rPr>
            </w:pPr>
            <w:r>
              <w:rPr>
                <w:rFonts w:hint="eastAsia"/>
                <w:b w:val="0"/>
              </w:rPr>
              <w:t>数据</w:t>
            </w:r>
            <w:proofErr w:type="gramStart"/>
            <w:r>
              <w:rPr>
                <w:rFonts w:hint="eastAsia"/>
                <w:b w:val="0"/>
              </w:rPr>
              <w:t>发布器</w:t>
            </w:r>
            <w:proofErr w:type="gramEnd"/>
          </w:p>
        </w:tc>
        <w:tc>
          <w:tcPr>
            <w:tcW w:w="851" w:type="dxa"/>
            <w:shd w:val="clear" w:color="auto" w:fill="C7EDCC" w:themeFill="background1"/>
          </w:tcPr>
          <w:p w:rsidR="00794317" w:rsidRPr="00794317" w:rsidRDefault="00794317" w:rsidP="00794317">
            <w:pPr>
              <w:pStyle w:val="C503-3"/>
              <w:spacing w:before="65" w:after="65"/>
              <w:rPr>
                <w:b w:val="0"/>
              </w:rPr>
            </w:pPr>
            <w:r w:rsidRPr="00944AF7">
              <w:rPr>
                <w:rFonts w:hint="eastAsia"/>
                <w:b w:val="0"/>
              </w:rPr>
              <w:t>内核管理器</w:t>
            </w:r>
          </w:p>
        </w:tc>
        <w:tc>
          <w:tcPr>
            <w:tcW w:w="2355" w:type="dxa"/>
            <w:shd w:val="clear" w:color="auto" w:fill="C7EDCC" w:themeFill="background1"/>
          </w:tcPr>
          <w:p w:rsidR="00794317" w:rsidRDefault="00794317" w:rsidP="00794317">
            <w:pPr>
              <w:pStyle w:val="C503-3"/>
              <w:spacing w:before="65" w:after="65"/>
              <w:rPr>
                <w:b w:val="0"/>
              </w:rPr>
            </w:pPr>
            <w:r w:rsidRPr="00BC5B2C">
              <w:rPr>
                <w:b w:val="0"/>
              </w:rPr>
              <w:t>startPublisher</w:t>
            </w:r>
          </w:p>
        </w:tc>
        <w:tc>
          <w:tcPr>
            <w:tcW w:w="1626" w:type="dxa"/>
            <w:shd w:val="clear" w:color="auto" w:fill="C7EDCC" w:themeFill="background1"/>
          </w:tcPr>
          <w:p w:rsidR="00794317" w:rsidRDefault="00794317" w:rsidP="00C03F9E">
            <w:pPr>
              <w:pStyle w:val="C503-3"/>
              <w:spacing w:before="65" w:after="65"/>
              <w:rPr>
                <w:b w:val="0"/>
              </w:rPr>
            </w:pPr>
            <w:r>
              <w:rPr>
                <w:rFonts w:hint="eastAsia"/>
                <w:b w:val="0"/>
              </w:rPr>
              <w:t>启动数据</w:t>
            </w:r>
            <w:proofErr w:type="gramStart"/>
            <w:r>
              <w:rPr>
                <w:rFonts w:hint="eastAsia"/>
                <w:b w:val="0"/>
              </w:rPr>
              <w:t>发布器</w:t>
            </w:r>
            <w:proofErr w:type="gramEnd"/>
          </w:p>
        </w:tc>
        <w:tc>
          <w:tcPr>
            <w:tcW w:w="4109" w:type="dxa"/>
            <w:shd w:val="clear" w:color="auto" w:fill="C7EDCC" w:themeFill="background1"/>
          </w:tcPr>
          <w:p w:rsidR="00794317" w:rsidRPr="007E0C3A" w:rsidRDefault="00794317" w:rsidP="00C03F9E">
            <w:pPr>
              <w:pStyle w:val="C503-3"/>
              <w:spacing w:before="65" w:after="65"/>
              <w:rPr>
                <w:b w:val="0"/>
              </w:rPr>
            </w:pPr>
            <w:r w:rsidRPr="00E15777">
              <w:rPr>
                <w:b w:val="0"/>
              </w:rPr>
              <w:t>RuntimeManager</w:t>
            </w:r>
            <w:r w:rsidRPr="00E15777">
              <w:rPr>
                <w:rFonts w:hint="eastAsia"/>
                <w:b w:val="0"/>
              </w:rPr>
              <w:t>.</w:t>
            </w:r>
            <w:r w:rsidRPr="00BC5B2C">
              <w:rPr>
                <w:b w:val="0"/>
              </w:rPr>
              <w:t>startPublisher</w:t>
            </w:r>
            <w:r w:rsidRPr="00E15777">
              <w:rPr>
                <w:rFonts w:hint="eastAsia"/>
                <w:b w:val="0"/>
              </w:rPr>
              <w:t>()</w:t>
            </w:r>
          </w:p>
        </w:tc>
        <w:tc>
          <w:tcPr>
            <w:tcW w:w="2024" w:type="dxa"/>
            <w:shd w:val="clear" w:color="auto" w:fill="C7EDCC" w:themeFill="background1"/>
          </w:tcPr>
          <w:p w:rsidR="00794317" w:rsidRDefault="00794317" w:rsidP="00C03F9E">
            <w:pPr>
              <w:pStyle w:val="C503-3"/>
              <w:spacing w:before="65" w:after="65"/>
              <w:rPr>
                <w:b w:val="0"/>
              </w:rPr>
            </w:pPr>
            <w:r w:rsidRPr="00BC5B2C">
              <w:rPr>
                <w:b w:val="0"/>
              </w:rPr>
              <w:t>PublisherVO</w:t>
            </w:r>
          </w:p>
        </w:tc>
        <w:tc>
          <w:tcPr>
            <w:tcW w:w="1825" w:type="dxa"/>
            <w:shd w:val="clear" w:color="auto" w:fill="C7EDCC" w:themeFill="background1"/>
          </w:tcPr>
          <w:p w:rsidR="00794317" w:rsidRPr="005D308F" w:rsidRDefault="00794317" w:rsidP="006C2077">
            <w:pPr>
              <w:pStyle w:val="C503-3"/>
              <w:spacing w:before="65" w:after="65"/>
              <w:rPr>
                <w:b w:val="0"/>
              </w:rPr>
            </w:pPr>
            <w:r w:rsidRPr="009C0663">
              <w:rPr>
                <w:rFonts w:hint="eastAsia"/>
                <w:b w:val="0"/>
              </w:rPr>
              <w:t>需要</w:t>
            </w:r>
            <w:r>
              <w:rPr>
                <w:rFonts w:hint="eastAsia"/>
                <w:b w:val="0"/>
              </w:rPr>
              <w:t>启动的</w:t>
            </w:r>
            <w:r w:rsidRPr="00BC5B2C">
              <w:rPr>
                <w:b w:val="0"/>
              </w:rPr>
              <w:t>PublisherVO</w:t>
            </w:r>
            <w:r w:rsidRPr="009C0663">
              <w:rPr>
                <w:rFonts w:hint="eastAsia"/>
                <w:b w:val="0"/>
              </w:rPr>
              <w:t>对象</w:t>
            </w:r>
          </w:p>
        </w:tc>
      </w:tr>
      <w:tr w:rsidR="00794317" w:rsidTr="00BC5B2C">
        <w:trPr>
          <w:jc w:val="center"/>
        </w:trPr>
        <w:tc>
          <w:tcPr>
            <w:tcW w:w="427" w:type="dxa"/>
            <w:shd w:val="clear" w:color="auto" w:fill="C7EDCC" w:themeFill="background1"/>
          </w:tcPr>
          <w:p w:rsidR="00794317" w:rsidRPr="00731103" w:rsidRDefault="00794317" w:rsidP="00794317">
            <w:pPr>
              <w:pStyle w:val="C503-"/>
              <w:spacing w:before="65" w:after="65"/>
            </w:pPr>
          </w:p>
        </w:tc>
        <w:tc>
          <w:tcPr>
            <w:tcW w:w="957" w:type="dxa"/>
            <w:shd w:val="clear" w:color="auto" w:fill="C7EDCC" w:themeFill="background1"/>
          </w:tcPr>
          <w:p w:rsidR="00794317" w:rsidRPr="00BC5B2C" w:rsidRDefault="00794317" w:rsidP="00794317">
            <w:pPr>
              <w:pStyle w:val="C503-3"/>
              <w:spacing w:before="65" w:after="65"/>
              <w:rPr>
                <w:b w:val="0"/>
              </w:rPr>
            </w:pPr>
            <w:r w:rsidRPr="005E57B8">
              <w:rPr>
                <w:rFonts w:hint="eastAsia"/>
                <w:b w:val="0"/>
              </w:rPr>
              <w:t>数据</w:t>
            </w:r>
            <w:proofErr w:type="gramStart"/>
            <w:r w:rsidRPr="005E57B8">
              <w:rPr>
                <w:rFonts w:hint="eastAsia"/>
                <w:b w:val="0"/>
              </w:rPr>
              <w:t>发布器</w:t>
            </w:r>
            <w:proofErr w:type="gramEnd"/>
          </w:p>
        </w:tc>
        <w:tc>
          <w:tcPr>
            <w:tcW w:w="851" w:type="dxa"/>
            <w:shd w:val="clear" w:color="auto" w:fill="C7EDCC" w:themeFill="background1"/>
          </w:tcPr>
          <w:p w:rsidR="00794317" w:rsidRPr="00794317" w:rsidRDefault="00794317" w:rsidP="00794317">
            <w:pPr>
              <w:pStyle w:val="C503-3"/>
              <w:spacing w:before="65" w:after="65"/>
              <w:rPr>
                <w:b w:val="0"/>
              </w:rPr>
            </w:pPr>
            <w:r w:rsidRPr="00944AF7">
              <w:rPr>
                <w:rFonts w:hint="eastAsia"/>
                <w:b w:val="0"/>
              </w:rPr>
              <w:t>内核管理器</w:t>
            </w:r>
          </w:p>
        </w:tc>
        <w:tc>
          <w:tcPr>
            <w:tcW w:w="2355" w:type="dxa"/>
            <w:shd w:val="clear" w:color="auto" w:fill="C7EDCC" w:themeFill="background1"/>
          </w:tcPr>
          <w:p w:rsidR="00794317" w:rsidRDefault="00794317" w:rsidP="00794317">
            <w:pPr>
              <w:pStyle w:val="C503-3"/>
              <w:spacing w:before="65" w:after="65"/>
              <w:rPr>
                <w:b w:val="0"/>
              </w:rPr>
            </w:pPr>
            <w:r w:rsidRPr="00BC5B2C">
              <w:rPr>
                <w:b w:val="0"/>
              </w:rPr>
              <w:t>stopPublisher</w:t>
            </w:r>
          </w:p>
        </w:tc>
        <w:tc>
          <w:tcPr>
            <w:tcW w:w="1626" w:type="dxa"/>
            <w:shd w:val="clear" w:color="auto" w:fill="C7EDCC" w:themeFill="background1"/>
          </w:tcPr>
          <w:p w:rsidR="00794317" w:rsidRDefault="00794317" w:rsidP="00C03F9E">
            <w:pPr>
              <w:pStyle w:val="C503-3"/>
              <w:spacing w:before="65" w:after="65"/>
              <w:rPr>
                <w:b w:val="0"/>
              </w:rPr>
            </w:pPr>
            <w:r>
              <w:rPr>
                <w:rFonts w:hint="eastAsia"/>
                <w:b w:val="0"/>
              </w:rPr>
              <w:t>停止数据</w:t>
            </w:r>
            <w:proofErr w:type="gramStart"/>
            <w:r>
              <w:rPr>
                <w:rFonts w:hint="eastAsia"/>
                <w:b w:val="0"/>
              </w:rPr>
              <w:t>发布器</w:t>
            </w:r>
            <w:proofErr w:type="gramEnd"/>
          </w:p>
        </w:tc>
        <w:tc>
          <w:tcPr>
            <w:tcW w:w="4109" w:type="dxa"/>
            <w:shd w:val="clear" w:color="auto" w:fill="C7EDCC" w:themeFill="background1"/>
          </w:tcPr>
          <w:p w:rsidR="00794317" w:rsidRPr="007E0C3A" w:rsidRDefault="00794317" w:rsidP="00C03F9E">
            <w:pPr>
              <w:pStyle w:val="C503-3"/>
              <w:spacing w:before="65" w:after="65"/>
              <w:rPr>
                <w:b w:val="0"/>
              </w:rPr>
            </w:pPr>
            <w:r w:rsidRPr="00E15777">
              <w:rPr>
                <w:b w:val="0"/>
              </w:rPr>
              <w:t>RuntimeManager</w:t>
            </w:r>
            <w:r w:rsidRPr="00E15777">
              <w:rPr>
                <w:rFonts w:hint="eastAsia"/>
                <w:b w:val="0"/>
              </w:rPr>
              <w:t>.</w:t>
            </w:r>
            <w:r w:rsidRPr="00BC5B2C">
              <w:rPr>
                <w:b w:val="0"/>
              </w:rPr>
              <w:t>stopPublisher</w:t>
            </w:r>
            <w:r w:rsidRPr="00E15777">
              <w:rPr>
                <w:rFonts w:hint="eastAsia"/>
                <w:b w:val="0"/>
              </w:rPr>
              <w:t>()</w:t>
            </w:r>
          </w:p>
        </w:tc>
        <w:tc>
          <w:tcPr>
            <w:tcW w:w="2024" w:type="dxa"/>
            <w:shd w:val="clear" w:color="auto" w:fill="C7EDCC" w:themeFill="background1"/>
          </w:tcPr>
          <w:p w:rsidR="00794317" w:rsidRDefault="00794317" w:rsidP="00C03F9E">
            <w:pPr>
              <w:pStyle w:val="C503-3"/>
              <w:spacing w:before="65" w:after="65"/>
              <w:rPr>
                <w:b w:val="0"/>
              </w:rPr>
            </w:pPr>
            <w:r w:rsidRPr="00BC5B2C">
              <w:rPr>
                <w:b w:val="0"/>
              </w:rPr>
              <w:t>String</w:t>
            </w:r>
          </w:p>
        </w:tc>
        <w:tc>
          <w:tcPr>
            <w:tcW w:w="1825" w:type="dxa"/>
            <w:shd w:val="clear" w:color="auto" w:fill="C7EDCC" w:themeFill="background1"/>
          </w:tcPr>
          <w:p w:rsidR="00794317" w:rsidRPr="005D308F" w:rsidRDefault="00794317" w:rsidP="00C03F9E">
            <w:pPr>
              <w:pStyle w:val="C503-3"/>
              <w:spacing w:before="65" w:after="65"/>
              <w:rPr>
                <w:b w:val="0"/>
              </w:rPr>
            </w:pPr>
            <w:r>
              <w:rPr>
                <w:rFonts w:hint="eastAsia"/>
                <w:b w:val="0"/>
              </w:rPr>
              <w:t>停止</w:t>
            </w:r>
            <w:proofErr w:type="gramStart"/>
            <w:r>
              <w:rPr>
                <w:rFonts w:hint="eastAsia"/>
                <w:b w:val="0"/>
              </w:rPr>
              <w:t>发布器</w:t>
            </w:r>
            <w:proofErr w:type="gramEnd"/>
            <w:r>
              <w:rPr>
                <w:rFonts w:hint="eastAsia"/>
                <w:b w:val="0"/>
              </w:rPr>
              <w:t>的</w:t>
            </w:r>
            <w:r>
              <w:rPr>
                <w:rFonts w:hint="eastAsia"/>
                <w:b w:val="0"/>
              </w:rPr>
              <w:t>ID</w:t>
            </w:r>
          </w:p>
        </w:tc>
      </w:tr>
      <w:tr w:rsidR="00794317" w:rsidTr="00BC5B2C">
        <w:trPr>
          <w:jc w:val="center"/>
        </w:trPr>
        <w:tc>
          <w:tcPr>
            <w:tcW w:w="427" w:type="dxa"/>
            <w:shd w:val="clear" w:color="auto" w:fill="C7EDCC" w:themeFill="background1"/>
          </w:tcPr>
          <w:p w:rsidR="00794317" w:rsidRPr="00731103" w:rsidRDefault="00794317" w:rsidP="00794317">
            <w:pPr>
              <w:pStyle w:val="C503-"/>
              <w:spacing w:before="65" w:after="65"/>
            </w:pPr>
          </w:p>
        </w:tc>
        <w:tc>
          <w:tcPr>
            <w:tcW w:w="957" w:type="dxa"/>
            <w:shd w:val="clear" w:color="auto" w:fill="C7EDCC" w:themeFill="background1"/>
          </w:tcPr>
          <w:p w:rsidR="00794317" w:rsidRPr="00BC5B2C" w:rsidRDefault="00794317" w:rsidP="00794317">
            <w:pPr>
              <w:pStyle w:val="C503-3"/>
              <w:spacing w:before="65" w:after="65"/>
              <w:rPr>
                <w:b w:val="0"/>
              </w:rPr>
            </w:pPr>
            <w:r w:rsidRPr="005E57B8">
              <w:rPr>
                <w:rFonts w:hint="eastAsia"/>
                <w:b w:val="0"/>
              </w:rPr>
              <w:t>数据</w:t>
            </w:r>
            <w:proofErr w:type="gramStart"/>
            <w:r w:rsidRPr="005E57B8">
              <w:rPr>
                <w:rFonts w:hint="eastAsia"/>
                <w:b w:val="0"/>
              </w:rPr>
              <w:t>发布器</w:t>
            </w:r>
            <w:proofErr w:type="gramEnd"/>
          </w:p>
        </w:tc>
        <w:tc>
          <w:tcPr>
            <w:tcW w:w="851" w:type="dxa"/>
            <w:shd w:val="clear" w:color="auto" w:fill="C7EDCC" w:themeFill="background1"/>
          </w:tcPr>
          <w:p w:rsidR="00794317" w:rsidRPr="00794317" w:rsidRDefault="00794317" w:rsidP="00794317">
            <w:pPr>
              <w:pStyle w:val="C503-3"/>
              <w:spacing w:before="65" w:after="65"/>
              <w:rPr>
                <w:b w:val="0"/>
              </w:rPr>
            </w:pPr>
            <w:r w:rsidRPr="00944AF7">
              <w:rPr>
                <w:rFonts w:hint="eastAsia"/>
                <w:b w:val="0"/>
              </w:rPr>
              <w:t>内核管理器</w:t>
            </w:r>
          </w:p>
        </w:tc>
        <w:tc>
          <w:tcPr>
            <w:tcW w:w="2355" w:type="dxa"/>
            <w:shd w:val="clear" w:color="auto" w:fill="C7EDCC" w:themeFill="background1"/>
          </w:tcPr>
          <w:p w:rsidR="00794317" w:rsidRDefault="00794317" w:rsidP="00794317">
            <w:pPr>
              <w:pStyle w:val="C503-3"/>
              <w:spacing w:before="65" w:after="65"/>
              <w:rPr>
                <w:b w:val="0"/>
              </w:rPr>
            </w:pPr>
            <w:r w:rsidRPr="00BC5B2C">
              <w:rPr>
                <w:b w:val="0"/>
              </w:rPr>
              <w:t>getRunningPublisher</w:t>
            </w:r>
          </w:p>
        </w:tc>
        <w:tc>
          <w:tcPr>
            <w:tcW w:w="1626" w:type="dxa"/>
            <w:shd w:val="clear" w:color="auto" w:fill="C7EDCC" w:themeFill="background1"/>
          </w:tcPr>
          <w:p w:rsidR="00794317" w:rsidRDefault="00794317" w:rsidP="00C03F9E">
            <w:pPr>
              <w:pStyle w:val="C503-3"/>
              <w:spacing w:before="65" w:after="65"/>
              <w:rPr>
                <w:b w:val="0"/>
              </w:rPr>
            </w:pPr>
            <w:r>
              <w:rPr>
                <w:rFonts w:hint="eastAsia"/>
                <w:b w:val="0"/>
              </w:rPr>
              <w:t>根据</w:t>
            </w:r>
            <w:r>
              <w:rPr>
                <w:rFonts w:hint="eastAsia"/>
                <w:b w:val="0"/>
              </w:rPr>
              <w:t>ID</w:t>
            </w:r>
            <w:r>
              <w:rPr>
                <w:rFonts w:hint="eastAsia"/>
                <w:b w:val="0"/>
              </w:rPr>
              <w:t>获取正在运行的</w:t>
            </w:r>
            <w:proofErr w:type="gramStart"/>
            <w:r>
              <w:rPr>
                <w:rFonts w:hint="eastAsia"/>
                <w:b w:val="0"/>
              </w:rPr>
              <w:t>发布器</w:t>
            </w:r>
            <w:proofErr w:type="gramEnd"/>
          </w:p>
        </w:tc>
        <w:tc>
          <w:tcPr>
            <w:tcW w:w="4109" w:type="dxa"/>
            <w:shd w:val="clear" w:color="auto" w:fill="C7EDCC" w:themeFill="background1"/>
          </w:tcPr>
          <w:p w:rsidR="00794317" w:rsidRPr="007E0C3A" w:rsidRDefault="00794317" w:rsidP="00C03F9E">
            <w:pPr>
              <w:pStyle w:val="C503-3"/>
              <w:spacing w:before="65" w:after="65"/>
              <w:rPr>
                <w:b w:val="0"/>
              </w:rPr>
            </w:pPr>
            <w:r w:rsidRPr="00E15777">
              <w:rPr>
                <w:b w:val="0"/>
              </w:rPr>
              <w:t>RuntimeManager</w:t>
            </w:r>
            <w:r w:rsidRPr="00E15777">
              <w:rPr>
                <w:rFonts w:hint="eastAsia"/>
                <w:b w:val="0"/>
              </w:rPr>
              <w:t>.</w:t>
            </w:r>
            <w:r w:rsidRPr="00BC5B2C">
              <w:rPr>
                <w:b w:val="0"/>
              </w:rPr>
              <w:t>getRunningPublisher</w:t>
            </w:r>
            <w:r w:rsidRPr="00E15777">
              <w:rPr>
                <w:rFonts w:hint="eastAsia"/>
                <w:b w:val="0"/>
              </w:rPr>
              <w:t>()</w:t>
            </w:r>
          </w:p>
        </w:tc>
        <w:tc>
          <w:tcPr>
            <w:tcW w:w="2024" w:type="dxa"/>
            <w:shd w:val="clear" w:color="auto" w:fill="C7EDCC" w:themeFill="background1"/>
          </w:tcPr>
          <w:p w:rsidR="00794317" w:rsidRDefault="00794317" w:rsidP="00C03F9E">
            <w:pPr>
              <w:pStyle w:val="C503-3"/>
              <w:spacing w:before="65" w:after="65"/>
              <w:rPr>
                <w:b w:val="0"/>
              </w:rPr>
            </w:pPr>
            <w:r>
              <w:rPr>
                <w:rFonts w:hint="eastAsia"/>
                <w:b w:val="0"/>
              </w:rPr>
              <w:t>String</w:t>
            </w:r>
          </w:p>
        </w:tc>
        <w:tc>
          <w:tcPr>
            <w:tcW w:w="1825" w:type="dxa"/>
            <w:shd w:val="clear" w:color="auto" w:fill="C7EDCC" w:themeFill="background1"/>
          </w:tcPr>
          <w:p w:rsidR="00794317" w:rsidRDefault="00794317" w:rsidP="00C03F9E">
            <w:pPr>
              <w:pStyle w:val="C503-3"/>
              <w:spacing w:before="65" w:after="65"/>
              <w:rPr>
                <w:b w:val="0"/>
              </w:rPr>
            </w:pPr>
            <w:proofErr w:type="gramStart"/>
            <w:r>
              <w:rPr>
                <w:rFonts w:hint="eastAsia"/>
                <w:b w:val="0"/>
              </w:rPr>
              <w:t>发布器</w:t>
            </w:r>
            <w:proofErr w:type="gramEnd"/>
            <w:r>
              <w:rPr>
                <w:rFonts w:hint="eastAsia"/>
                <w:b w:val="0"/>
              </w:rPr>
              <w:t>的</w:t>
            </w:r>
            <w:r>
              <w:rPr>
                <w:rFonts w:hint="eastAsia"/>
                <w:b w:val="0"/>
              </w:rPr>
              <w:t>ID</w:t>
            </w:r>
          </w:p>
        </w:tc>
      </w:tr>
      <w:tr w:rsidR="00794317" w:rsidTr="00BC5B2C">
        <w:trPr>
          <w:jc w:val="center"/>
        </w:trPr>
        <w:tc>
          <w:tcPr>
            <w:tcW w:w="427" w:type="dxa"/>
            <w:shd w:val="clear" w:color="auto" w:fill="C7EDCC" w:themeFill="background1"/>
          </w:tcPr>
          <w:p w:rsidR="00794317" w:rsidRPr="00731103" w:rsidRDefault="00794317" w:rsidP="00794317">
            <w:pPr>
              <w:pStyle w:val="C503-"/>
              <w:spacing w:before="65" w:after="65"/>
            </w:pPr>
          </w:p>
        </w:tc>
        <w:tc>
          <w:tcPr>
            <w:tcW w:w="957" w:type="dxa"/>
            <w:shd w:val="clear" w:color="auto" w:fill="C7EDCC" w:themeFill="background1"/>
          </w:tcPr>
          <w:p w:rsidR="00794317" w:rsidRPr="00BC5B2C" w:rsidRDefault="00794317" w:rsidP="00794317">
            <w:pPr>
              <w:pStyle w:val="C503-3"/>
              <w:spacing w:before="65" w:after="65"/>
              <w:rPr>
                <w:b w:val="0"/>
              </w:rPr>
            </w:pPr>
            <w:r w:rsidRPr="005E57B8">
              <w:rPr>
                <w:rFonts w:hint="eastAsia"/>
                <w:b w:val="0"/>
              </w:rPr>
              <w:t>数据</w:t>
            </w:r>
            <w:proofErr w:type="gramStart"/>
            <w:r w:rsidRPr="005E57B8">
              <w:rPr>
                <w:rFonts w:hint="eastAsia"/>
                <w:b w:val="0"/>
              </w:rPr>
              <w:t>发布器</w:t>
            </w:r>
            <w:proofErr w:type="gramEnd"/>
          </w:p>
        </w:tc>
        <w:tc>
          <w:tcPr>
            <w:tcW w:w="851" w:type="dxa"/>
            <w:shd w:val="clear" w:color="auto" w:fill="C7EDCC" w:themeFill="background1"/>
          </w:tcPr>
          <w:p w:rsidR="00794317" w:rsidRPr="00794317" w:rsidRDefault="00794317" w:rsidP="00794317">
            <w:pPr>
              <w:pStyle w:val="C503-3"/>
              <w:spacing w:before="65" w:after="65"/>
              <w:rPr>
                <w:b w:val="0"/>
              </w:rPr>
            </w:pPr>
            <w:r w:rsidRPr="00944AF7">
              <w:rPr>
                <w:rFonts w:hint="eastAsia"/>
                <w:b w:val="0"/>
              </w:rPr>
              <w:t>内核管理器</w:t>
            </w:r>
          </w:p>
        </w:tc>
        <w:tc>
          <w:tcPr>
            <w:tcW w:w="2355" w:type="dxa"/>
            <w:shd w:val="clear" w:color="auto" w:fill="C7EDCC" w:themeFill="background1"/>
          </w:tcPr>
          <w:p w:rsidR="00794317" w:rsidRDefault="00794317" w:rsidP="00794317">
            <w:pPr>
              <w:pStyle w:val="C503-3"/>
              <w:spacing w:before="65" w:after="65"/>
              <w:rPr>
                <w:b w:val="0"/>
              </w:rPr>
            </w:pPr>
            <w:r w:rsidRPr="00BC5B2C">
              <w:rPr>
                <w:b w:val="0"/>
              </w:rPr>
              <w:t>getRunningPublishers</w:t>
            </w:r>
          </w:p>
        </w:tc>
        <w:tc>
          <w:tcPr>
            <w:tcW w:w="1626" w:type="dxa"/>
            <w:shd w:val="clear" w:color="auto" w:fill="C7EDCC" w:themeFill="background1"/>
          </w:tcPr>
          <w:p w:rsidR="00794317" w:rsidRDefault="00794317" w:rsidP="00C03F9E">
            <w:pPr>
              <w:pStyle w:val="C503-3"/>
              <w:spacing w:before="65" w:after="65"/>
              <w:rPr>
                <w:b w:val="0"/>
              </w:rPr>
            </w:pPr>
            <w:r>
              <w:rPr>
                <w:rFonts w:hint="eastAsia"/>
                <w:b w:val="0"/>
              </w:rPr>
              <w:t>获取正在运行的所有</w:t>
            </w:r>
            <w:proofErr w:type="gramStart"/>
            <w:r>
              <w:rPr>
                <w:rFonts w:hint="eastAsia"/>
                <w:b w:val="0"/>
              </w:rPr>
              <w:t>发布器</w:t>
            </w:r>
            <w:proofErr w:type="gramEnd"/>
          </w:p>
        </w:tc>
        <w:tc>
          <w:tcPr>
            <w:tcW w:w="4109" w:type="dxa"/>
            <w:shd w:val="clear" w:color="auto" w:fill="C7EDCC" w:themeFill="background1"/>
          </w:tcPr>
          <w:p w:rsidR="00794317" w:rsidRPr="007E0C3A" w:rsidRDefault="00794317" w:rsidP="00C03F9E">
            <w:pPr>
              <w:pStyle w:val="C503-3"/>
              <w:spacing w:before="65" w:after="65"/>
              <w:rPr>
                <w:b w:val="0"/>
              </w:rPr>
            </w:pPr>
            <w:r w:rsidRPr="00E15777">
              <w:rPr>
                <w:b w:val="0"/>
              </w:rPr>
              <w:t>RuntimeManager</w:t>
            </w:r>
            <w:r w:rsidRPr="00E15777">
              <w:rPr>
                <w:rFonts w:hint="eastAsia"/>
                <w:b w:val="0"/>
              </w:rPr>
              <w:t>.</w:t>
            </w:r>
            <w:r w:rsidRPr="00BC5B2C">
              <w:rPr>
                <w:b w:val="0"/>
              </w:rPr>
              <w:t>getRunningPublishers</w:t>
            </w:r>
            <w:r w:rsidRPr="00E15777">
              <w:rPr>
                <w:rFonts w:hint="eastAsia"/>
                <w:b w:val="0"/>
              </w:rPr>
              <w:t>()</w:t>
            </w:r>
          </w:p>
        </w:tc>
        <w:tc>
          <w:tcPr>
            <w:tcW w:w="2024" w:type="dxa"/>
            <w:shd w:val="clear" w:color="auto" w:fill="C7EDCC" w:themeFill="background1"/>
          </w:tcPr>
          <w:p w:rsidR="00794317" w:rsidRDefault="00794317" w:rsidP="00C03F9E">
            <w:pPr>
              <w:pStyle w:val="C503-3"/>
              <w:spacing w:before="65" w:after="65"/>
              <w:rPr>
                <w:b w:val="0"/>
              </w:rPr>
            </w:pPr>
            <w:r>
              <w:rPr>
                <w:rFonts w:hint="eastAsia"/>
                <w:b w:val="0"/>
              </w:rPr>
              <w:t>无</w:t>
            </w:r>
          </w:p>
        </w:tc>
        <w:tc>
          <w:tcPr>
            <w:tcW w:w="1825" w:type="dxa"/>
            <w:shd w:val="clear" w:color="auto" w:fill="C7EDCC" w:themeFill="background1"/>
          </w:tcPr>
          <w:p w:rsidR="00794317" w:rsidRPr="005D308F" w:rsidRDefault="00794317" w:rsidP="00C03F9E">
            <w:pPr>
              <w:pStyle w:val="C503-3"/>
              <w:spacing w:before="65" w:after="65"/>
              <w:rPr>
                <w:b w:val="0"/>
              </w:rPr>
            </w:pPr>
            <w:r>
              <w:rPr>
                <w:rFonts w:hint="eastAsia"/>
                <w:b w:val="0"/>
              </w:rPr>
              <w:t>无</w:t>
            </w:r>
          </w:p>
        </w:tc>
      </w:tr>
      <w:tr w:rsidR="00794317" w:rsidTr="00BC5B2C">
        <w:trPr>
          <w:jc w:val="center"/>
        </w:trPr>
        <w:tc>
          <w:tcPr>
            <w:tcW w:w="427" w:type="dxa"/>
            <w:shd w:val="clear" w:color="auto" w:fill="C7EDCC" w:themeFill="background1"/>
          </w:tcPr>
          <w:p w:rsidR="00794317" w:rsidRPr="00731103" w:rsidRDefault="00794317" w:rsidP="00794317">
            <w:pPr>
              <w:pStyle w:val="C503-"/>
              <w:spacing w:before="65" w:after="65"/>
            </w:pPr>
          </w:p>
        </w:tc>
        <w:tc>
          <w:tcPr>
            <w:tcW w:w="957" w:type="dxa"/>
            <w:shd w:val="clear" w:color="auto" w:fill="C7EDCC" w:themeFill="background1"/>
          </w:tcPr>
          <w:p w:rsidR="00794317" w:rsidRPr="00BC5B2C" w:rsidRDefault="00794317" w:rsidP="00794317">
            <w:pPr>
              <w:pStyle w:val="C503-3"/>
              <w:spacing w:before="65" w:after="65"/>
              <w:rPr>
                <w:b w:val="0"/>
              </w:rPr>
            </w:pPr>
            <w:r>
              <w:rPr>
                <w:rFonts w:hint="eastAsia"/>
                <w:b w:val="0"/>
              </w:rPr>
              <w:t>事件管理器</w:t>
            </w:r>
          </w:p>
        </w:tc>
        <w:tc>
          <w:tcPr>
            <w:tcW w:w="851" w:type="dxa"/>
            <w:shd w:val="clear" w:color="auto" w:fill="C7EDCC" w:themeFill="background1"/>
          </w:tcPr>
          <w:p w:rsidR="00794317" w:rsidRPr="00794317" w:rsidRDefault="00794317" w:rsidP="00794317">
            <w:pPr>
              <w:pStyle w:val="C503-3"/>
              <w:spacing w:before="65" w:after="65"/>
              <w:rPr>
                <w:b w:val="0"/>
              </w:rPr>
            </w:pPr>
            <w:r w:rsidRPr="00944AF7">
              <w:rPr>
                <w:rFonts w:hint="eastAsia"/>
                <w:b w:val="0"/>
              </w:rPr>
              <w:t>内核管理器</w:t>
            </w:r>
          </w:p>
        </w:tc>
        <w:tc>
          <w:tcPr>
            <w:tcW w:w="2355" w:type="dxa"/>
            <w:shd w:val="clear" w:color="auto" w:fill="C7EDCC" w:themeFill="background1"/>
          </w:tcPr>
          <w:p w:rsidR="00794317" w:rsidRDefault="00794317" w:rsidP="00794317">
            <w:pPr>
              <w:pStyle w:val="C503-3"/>
              <w:spacing w:before="65" w:after="65"/>
              <w:rPr>
                <w:b w:val="0"/>
              </w:rPr>
            </w:pPr>
            <w:r w:rsidRPr="000E5F58">
              <w:rPr>
                <w:b w:val="0"/>
              </w:rPr>
              <w:t>addListener</w:t>
            </w:r>
          </w:p>
        </w:tc>
        <w:tc>
          <w:tcPr>
            <w:tcW w:w="1626" w:type="dxa"/>
            <w:shd w:val="clear" w:color="auto" w:fill="C7EDCC" w:themeFill="background1"/>
          </w:tcPr>
          <w:p w:rsidR="00794317" w:rsidRDefault="00794317" w:rsidP="00C03F9E">
            <w:pPr>
              <w:pStyle w:val="C503-3"/>
              <w:spacing w:before="65" w:after="65"/>
              <w:rPr>
                <w:b w:val="0"/>
              </w:rPr>
            </w:pPr>
            <w:r>
              <w:rPr>
                <w:rFonts w:hint="eastAsia"/>
                <w:b w:val="0"/>
              </w:rPr>
              <w:t>添加事件管理器监听者</w:t>
            </w:r>
          </w:p>
        </w:tc>
        <w:tc>
          <w:tcPr>
            <w:tcW w:w="4109" w:type="dxa"/>
            <w:shd w:val="clear" w:color="auto" w:fill="C7EDCC" w:themeFill="background1"/>
          </w:tcPr>
          <w:p w:rsidR="00794317" w:rsidRPr="007E0C3A" w:rsidRDefault="00794317" w:rsidP="00C03F9E">
            <w:pPr>
              <w:pStyle w:val="C503-3"/>
              <w:spacing w:before="65" w:after="65"/>
              <w:rPr>
                <w:b w:val="0"/>
              </w:rPr>
            </w:pPr>
            <w:r w:rsidRPr="00E15777">
              <w:rPr>
                <w:b w:val="0"/>
              </w:rPr>
              <w:t>RuntimeManager</w:t>
            </w:r>
            <w:r w:rsidRPr="00E15777">
              <w:rPr>
                <w:rFonts w:hint="eastAsia"/>
                <w:b w:val="0"/>
              </w:rPr>
              <w:t>.</w:t>
            </w:r>
            <w:r w:rsidRPr="000E5F58">
              <w:rPr>
                <w:b w:val="0"/>
              </w:rPr>
              <w:t>addListener</w:t>
            </w:r>
            <w:r w:rsidRPr="00E15777">
              <w:rPr>
                <w:rFonts w:hint="eastAsia"/>
                <w:b w:val="0"/>
              </w:rPr>
              <w:t>()</w:t>
            </w:r>
          </w:p>
        </w:tc>
        <w:tc>
          <w:tcPr>
            <w:tcW w:w="2024" w:type="dxa"/>
            <w:shd w:val="clear" w:color="auto" w:fill="C7EDCC" w:themeFill="background1"/>
          </w:tcPr>
          <w:p w:rsidR="00794317" w:rsidRDefault="00794317" w:rsidP="00C03F9E">
            <w:pPr>
              <w:pStyle w:val="C503-3"/>
              <w:spacing w:before="65" w:after="65"/>
              <w:rPr>
                <w:b w:val="0"/>
              </w:rPr>
            </w:pPr>
            <w:r w:rsidRPr="000E5F58">
              <w:rPr>
                <w:b w:val="0"/>
              </w:rPr>
              <w:t>EventManagerListenerDefinition</w:t>
            </w:r>
          </w:p>
        </w:tc>
        <w:tc>
          <w:tcPr>
            <w:tcW w:w="1825" w:type="dxa"/>
            <w:shd w:val="clear" w:color="auto" w:fill="C7EDCC" w:themeFill="background1"/>
          </w:tcPr>
          <w:p w:rsidR="00794317" w:rsidRPr="005D308F" w:rsidRDefault="00794317" w:rsidP="00C978AB">
            <w:pPr>
              <w:pStyle w:val="C503-3"/>
              <w:spacing w:before="65" w:after="65"/>
              <w:rPr>
                <w:b w:val="0"/>
              </w:rPr>
            </w:pPr>
            <w:r>
              <w:rPr>
                <w:rFonts w:hint="eastAsia"/>
                <w:b w:val="0"/>
              </w:rPr>
              <w:t>事件管理器监听</w:t>
            </w:r>
            <w:proofErr w:type="gramStart"/>
            <w:r>
              <w:rPr>
                <w:rFonts w:hint="eastAsia"/>
                <w:b w:val="0"/>
              </w:rPr>
              <w:t>者对象</w:t>
            </w:r>
            <w:proofErr w:type="gramEnd"/>
          </w:p>
        </w:tc>
      </w:tr>
      <w:tr w:rsidR="00794317" w:rsidTr="00BC5B2C">
        <w:trPr>
          <w:jc w:val="center"/>
        </w:trPr>
        <w:tc>
          <w:tcPr>
            <w:tcW w:w="427" w:type="dxa"/>
            <w:shd w:val="clear" w:color="auto" w:fill="C7EDCC" w:themeFill="background1"/>
          </w:tcPr>
          <w:p w:rsidR="00794317" w:rsidRPr="00731103" w:rsidRDefault="00794317" w:rsidP="00794317">
            <w:pPr>
              <w:pStyle w:val="C503-"/>
              <w:spacing w:before="65" w:after="65"/>
            </w:pPr>
          </w:p>
        </w:tc>
        <w:tc>
          <w:tcPr>
            <w:tcW w:w="957" w:type="dxa"/>
            <w:shd w:val="clear" w:color="auto" w:fill="C7EDCC" w:themeFill="background1"/>
          </w:tcPr>
          <w:p w:rsidR="00794317" w:rsidRPr="00BC5B2C" w:rsidRDefault="00794317" w:rsidP="00794317">
            <w:pPr>
              <w:pStyle w:val="C503-3"/>
              <w:spacing w:before="65" w:after="65"/>
              <w:rPr>
                <w:b w:val="0"/>
              </w:rPr>
            </w:pPr>
            <w:r>
              <w:rPr>
                <w:rFonts w:hint="eastAsia"/>
                <w:b w:val="0"/>
              </w:rPr>
              <w:t>事件管理器</w:t>
            </w:r>
          </w:p>
        </w:tc>
        <w:tc>
          <w:tcPr>
            <w:tcW w:w="851" w:type="dxa"/>
            <w:shd w:val="clear" w:color="auto" w:fill="C7EDCC" w:themeFill="background1"/>
          </w:tcPr>
          <w:p w:rsidR="00794317" w:rsidRPr="00794317" w:rsidRDefault="00794317" w:rsidP="00794317">
            <w:pPr>
              <w:pStyle w:val="C503-3"/>
              <w:spacing w:before="65" w:after="65"/>
              <w:rPr>
                <w:b w:val="0"/>
              </w:rPr>
            </w:pPr>
            <w:r w:rsidRPr="00944AF7">
              <w:rPr>
                <w:rFonts w:hint="eastAsia"/>
                <w:b w:val="0"/>
              </w:rPr>
              <w:t>内核管理器</w:t>
            </w:r>
          </w:p>
        </w:tc>
        <w:tc>
          <w:tcPr>
            <w:tcW w:w="2355" w:type="dxa"/>
            <w:shd w:val="clear" w:color="auto" w:fill="C7EDCC" w:themeFill="background1"/>
          </w:tcPr>
          <w:p w:rsidR="00794317" w:rsidRDefault="00794317" w:rsidP="00794317">
            <w:pPr>
              <w:pStyle w:val="C503-3"/>
              <w:spacing w:before="65" w:after="65"/>
              <w:rPr>
                <w:b w:val="0"/>
              </w:rPr>
            </w:pPr>
            <w:r w:rsidRPr="000E5F58">
              <w:rPr>
                <w:b w:val="0"/>
              </w:rPr>
              <w:t>removeListener</w:t>
            </w:r>
          </w:p>
        </w:tc>
        <w:tc>
          <w:tcPr>
            <w:tcW w:w="1626" w:type="dxa"/>
            <w:shd w:val="clear" w:color="auto" w:fill="C7EDCC" w:themeFill="background1"/>
          </w:tcPr>
          <w:p w:rsidR="00794317" w:rsidRDefault="00794317" w:rsidP="00C03F9E">
            <w:pPr>
              <w:pStyle w:val="C503-3"/>
              <w:spacing w:before="65" w:after="65"/>
              <w:rPr>
                <w:b w:val="0"/>
              </w:rPr>
            </w:pPr>
            <w:r>
              <w:rPr>
                <w:rFonts w:hint="eastAsia"/>
                <w:b w:val="0"/>
              </w:rPr>
              <w:t>删除事件管理器监听者</w:t>
            </w:r>
          </w:p>
        </w:tc>
        <w:tc>
          <w:tcPr>
            <w:tcW w:w="4109" w:type="dxa"/>
            <w:shd w:val="clear" w:color="auto" w:fill="C7EDCC" w:themeFill="background1"/>
          </w:tcPr>
          <w:p w:rsidR="00794317" w:rsidRPr="007E0C3A" w:rsidRDefault="00794317" w:rsidP="00C03F9E">
            <w:pPr>
              <w:pStyle w:val="C503-3"/>
              <w:spacing w:before="65" w:after="65"/>
              <w:rPr>
                <w:b w:val="0"/>
              </w:rPr>
            </w:pPr>
            <w:r w:rsidRPr="00E15777">
              <w:rPr>
                <w:b w:val="0"/>
              </w:rPr>
              <w:t>RuntimeManager</w:t>
            </w:r>
            <w:r w:rsidRPr="00E15777">
              <w:rPr>
                <w:rFonts w:hint="eastAsia"/>
                <w:b w:val="0"/>
              </w:rPr>
              <w:t>.</w:t>
            </w:r>
            <w:r w:rsidRPr="000E5F58">
              <w:rPr>
                <w:b w:val="0"/>
              </w:rPr>
              <w:t>removeListener</w:t>
            </w:r>
            <w:r w:rsidRPr="00E15777">
              <w:rPr>
                <w:rFonts w:hint="eastAsia"/>
                <w:b w:val="0"/>
              </w:rPr>
              <w:t>()</w:t>
            </w:r>
          </w:p>
        </w:tc>
        <w:tc>
          <w:tcPr>
            <w:tcW w:w="2024" w:type="dxa"/>
            <w:shd w:val="clear" w:color="auto" w:fill="C7EDCC" w:themeFill="background1"/>
          </w:tcPr>
          <w:p w:rsidR="00794317" w:rsidRDefault="00794317" w:rsidP="00C03F9E">
            <w:pPr>
              <w:pStyle w:val="C503-3"/>
              <w:spacing w:before="65" w:after="65"/>
              <w:rPr>
                <w:b w:val="0"/>
              </w:rPr>
            </w:pPr>
            <w:r w:rsidRPr="000E5F58">
              <w:rPr>
                <w:b w:val="0"/>
              </w:rPr>
              <w:t>EventManagerListenerDefinition</w:t>
            </w:r>
          </w:p>
        </w:tc>
        <w:tc>
          <w:tcPr>
            <w:tcW w:w="1825" w:type="dxa"/>
            <w:shd w:val="clear" w:color="auto" w:fill="C7EDCC" w:themeFill="background1"/>
          </w:tcPr>
          <w:p w:rsidR="00794317" w:rsidRPr="005D308F" w:rsidRDefault="00794317" w:rsidP="00C03F9E">
            <w:pPr>
              <w:pStyle w:val="C503-3"/>
              <w:spacing w:before="65" w:after="65"/>
              <w:rPr>
                <w:b w:val="0"/>
              </w:rPr>
            </w:pPr>
            <w:r>
              <w:rPr>
                <w:rFonts w:hint="eastAsia"/>
                <w:b w:val="0"/>
              </w:rPr>
              <w:t>事件管理器监听</w:t>
            </w:r>
            <w:proofErr w:type="gramStart"/>
            <w:r>
              <w:rPr>
                <w:rFonts w:hint="eastAsia"/>
                <w:b w:val="0"/>
              </w:rPr>
              <w:t>者对象</w:t>
            </w:r>
            <w:proofErr w:type="gramEnd"/>
          </w:p>
        </w:tc>
      </w:tr>
      <w:tr w:rsidR="00794317" w:rsidTr="00BC5B2C">
        <w:trPr>
          <w:jc w:val="center"/>
        </w:trPr>
        <w:tc>
          <w:tcPr>
            <w:tcW w:w="427" w:type="dxa"/>
            <w:shd w:val="clear" w:color="auto" w:fill="C7EDCC" w:themeFill="background1"/>
          </w:tcPr>
          <w:p w:rsidR="00794317" w:rsidRPr="00731103" w:rsidRDefault="00794317" w:rsidP="00794317">
            <w:pPr>
              <w:pStyle w:val="C503-"/>
              <w:spacing w:before="65" w:after="65"/>
            </w:pPr>
          </w:p>
        </w:tc>
        <w:tc>
          <w:tcPr>
            <w:tcW w:w="957" w:type="dxa"/>
            <w:shd w:val="clear" w:color="auto" w:fill="C7EDCC" w:themeFill="background1"/>
          </w:tcPr>
          <w:p w:rsidR="00794317" w:rsidRPr="00C978AB" w:rsidRDefault="00794317" w:rsidP="00794317">
            <w:pPr>
              <w:pStyle w:val="C503-3"/>
              <w:spacing w:before="65" w:after="65"/>
              <w:rPr>
                <w:b w:val="0"/>
              </w:rPr>
            </w:pPr>
            <w:r w:rsidRPr="00100428">
              <w:rPr>
                <w:rFonts w:hint="eastAsia"/>
                <w:b w:val="0"/>
              </w:rPr>
              <w:t>事件管理器</w:t>
            </w:r>
          </w:p>
        </w:tc>
        <w:tc>
          <w:tcPr>
            <w:tcW w:w="851" w:type="dxa"/>
            <w:shd w:val="clear" w:color="auto" w:fill="C7EDCC" w:themeFill="background1"/>
          </w:tcPr>
          <w:p w:rsidR="00794317" w:rsidRPr="00794317" w:rsidRDefault="00794317" w:rsidP="00794317">
            <w:pPr>
              <w:pStyle w:val="C503-3"/>
              <w:spacing w:before="65" w:after="65"/>
              <w:rPr>
                <w:b w:val="0"/>
              </w:rPr>
            </w:pPr>
            <w:r w:rsidRPr="00944AF7">
              <w:rPr>
                <w:rFonts w:hint="eastAsia"/>
                <w:b w:val="0"/>
              </w:rPr>
              <w:t>内核管理器</w:t>
            </w:r>
          </w:p>
        </w:tc>
        <w:tc>
          <w:tcPr>
            <w:tcW w:w="2355" w:type="dxa"/>
            <w:shd w:val="clear" w:color="auto" w:fill="C7EDCC" w:themeFill="background1"/>
          </w:tcPr>
          <w:p w:rsidR="00794317" w:rsidRDefault="00794317" w:rsidP="00794317">
            <w:pPr>
              <w:pStyle w:val="C503-3"/>
              <w:spacing w:before="65" w:after="65"/>
              <w:rPr>
                <w:b w:val="0"/>
              </w:rPr>
            </w:pPr>
            <w:r w:rsidRPr="000E5F58">
              <w:rPr>
                <w:b w:val="0"/>
              </w:rPr>
              <w:t>cancelEventsForDataPoint</w:t>
            </w:r>
          </w:p>
        </w:tc>
        <w:tc>
          <w:tcPr>
            <w:tcW w:w="1626" w:type="dxa"/>
            <w:shd w:val="clear" w:color="auto" w:fill="C7EDCC" w:themeFill="background1"/>
          </w:tcPr>
          <w:p w:rsidR="00794317" w:rsidRDefault="00794317" w:rsidP="005162FE">
            <w:pPr>
              <w:pStyle w:val="C503-3"/>
              <w:spacing w:before="65" w:after="65"/>
              <w:rPr>
                <w:b w:val="0"/>
              </w:rPr>
            </w:pPr>
            <w:r>
              <w:rPr>
                <w:rFonts w:hint="eastAsia"/>
                <w:b w:val="0"/>
              </w:rPr>
              <w:t>取消指定数据点的事件</w:t>
            </w:r>
          </w:p>
        </w:tc>
        <w:tc>
          <w:tcPr>
            <w:tcW w:w="4109" w:type="dxa"/>
            <w:shd w:val="clear" w:color="auto" w:fill="C7EDCC" w:themeFill="background1"/>
          </w:tcPr>
          <w:p w:rsidR="00794317" w:rsidRPr="007E0C3A" w:rsidRDefault="00794317" w:rsidP="00C03F9E">
            <w:pPr>
              <w:pStyle w:val="C503-3"/>
              <w:spacing w:before="65" w:after="65"/>
              <w:rPr>
                <w:b w:val="0"/>
              </w:rPr>
            </w:pPr>
            <w:r w:rsidRPr="00E15777">
              <w:rPr>
                <w:b w:val="0"/>
              </w:rPr>
              <w:t>RuntimeManager</w:t>
            </w:r>
            <w:r w:rsidRPr="00E15777">
              <w:rPr>
                <w:rFonts w:hint="eastAsia"/>
                <w:b w:val="0"/>
              </w:rPr>
              <w:t>.</w:t>
            </w:r>
            <w:r w:rsidRPr="000E5F58">
              <w:rPr>
                <w:b w:val="0"/>
              </w:rPr>
              <w:t>cancelEventsForDataPoint</w:t>
            </w:r>
            <w:r w:rsidRPr="00E15777">
              <w:rPr>
                <w:rFonts w:hint="eastAsia"/>
                <w:b w:val="0"/>
              </w:rPr>
              <w:t xml:space="preserve"> ()</w:t>
            </w:r>
          </w:p>
        </w:tc>
        <w:tc>
          <w:tcPr>
            <w:tcW w:w="2024" w:type="dxa"/>
            <w:shd w:val="clear" w:color="auto" w:fill="C7EDCC" w:themeFill="background1"/>
          </w:tcPr>
          <w:p w:rsidR="00794317" w:rsidRDefault="00794317" w:rsidP="00C03F9E">
            <w:pPr>
              <w:pStyle w:val="C503-3"/>
              <w:spacing w:before="65" w:after="65"/>
              <w:rPr>
                <w:b w:val="0"/>
              </w:rPr>
            </w:pPr>
            <w:r>
              <w:rPr>
                <w:rFonts w:hint="eastAsia"/>
                <w:b w:val="0"/>
              </w:rPr>
              <w:t>String</w:t>
            </w:r>
          </w:p>
        </w:tc>
        <w:tc>
          <w:tcPr>
            <w:tcW w:w="1825" w:type="dxa"/>
            <w:shd w:val="clear" w:color="auto" w:fill="C7EDCC" w:themeFill="background1"/>
          </w:tcPr>
          <w:p w:rsidR="00794317" w:rsidRPr="005D308F" w:rsidRDefault="00794317" w:rsidP="00C03F9E">
            <w:pPr>
              <w:pStyle w:val="C503-3"/>
              <w:spacing w:before="65" w:after="65"/>
              <w:rPr>
                <w:b w:val="0"/>
              </w:rPr>
            </w:pPr>
            <w:r>
              <w:rPr>
                <w:rFonts w:hint="eastAsia"/>
                <w:b w:val="0"/>
              </w:rPr>
              <w:t>数据点的</w:t>
            </w:r>
            <w:r w:rsidRPr="00AA41FA">
              <w:rPr>
                <w:rFonts w:hint="eastAsia"/>
                <w:b w:val="0"/>
              </w:rPr>
              <w:t>ID</w:t>
            </w:r>
          </w:p>
        </w:tc>
      </w:tr>
      <w:tr w:rsidR="00794317" w:rsidTr="00BC5B2C">
        <w:trPr>
          <w:jc w:val="center"/>
        </w:trPr>
        <w:tc>
          <w:tcPr>
            <w:tcW w:w="427" w:type="dxa"/>
            <w:shd w:val="clear" w:color="auto" w:fill="C7EDCC" w:themeFill="background1"/>
          </w:tcPr>
          <w:p w:rsidR="00794317" w:rsidRPr="00731103" w:rsidRDefault="00794317" w:rsidP="00794317">
            <w:pPr>
              <w:pStyle w:val="C503-"/>
              <w:spacing w:before="65" w:after="65"/>
            </w:pPr>
          </w:p>
        </w:tc>
        <w:tc>
          <w:tcPr>
            <w:tcW w:w="957" w:type="dxa"/>
            <w:shd w:val="clear" w:color="auto" w:fill="C7EDCC" w:themeFill="background1"/>
          </w:tcPr>
          <w:p w:rsidR="00794317" w:rsidRPr="00C978AB" w:rsidRDefault="00794317" w:rsidP="00794317">
            <w:pPr>
              <w:pStyle w:val="C503-3"/>
              <w:spacing w:before="65" w:after="65"/>
              <w:rPr>
                <w:b w:val="0"/>
              </w:rPr>
            </w:pPr>
            <w:r w:rsidRPr="00100428">
              <w:rPr>
                <w:rFonts w:hint="eastAsia"/>
                <w:b w:val="0"/>
              </w:rPr>
              <w:t>事件管理器</w:t>
            </w:r>
          </w:p>
        </w:tc>
        <w:tc>
          <w:tcPr>
            <w:tcW w:w="851" w:type="dxa"/>
            <w:shd w:val="clear" w:color="auto" w:fill="C7EDCC" w:themeFill="background1"/>
          </w:tcPr>
          <w:p w:rsidR="00794317" w:rsidRPr="00794317" w:rsidRDefault="00794317" w:rsidP="00794317">
            <w:pPr>
              <w:pStyle w:val="C503-3"/>
              <w:spacing w:before="65" w:after="65"/>
              <w:rPr>
                <w:b w:val="0"/>
              </w:rPr>
            </w:pPr>
            <w:r w:rsidRPr="00944AF7">
              <w:rPr>
                <w:rFonts w:hint="eastAsia"/>
                <w:b w:val="0"/>
              </w:rPr>
              <w:t>内核管理器</w:t>
            </w:r>
          </w:p>
        </w:tc>
        <w:tc>
          <w:tcPr>
            <w:tcW w:w="2355" w:type="dxa"/>
            <w:shd w:val="clear" w:color="auto" w:fill="C7EDCC" w:themeFill="background1"/>
          </w:tcPr>
          <w:p w:rsidR="00794317" w:rsidRDefault="00794317" w:rsidP="00794317">
            <w:pPr>
              <w:pStyle w:val="C503-3"/>
              <w:spacing w:before="65" w:after="65"/>
              <w:rPr>
                <w:b w:val="0"/>
              </w:rPr>
            </w:pPr>
            <w:r w:rsidRPr="000E5F58">
              <w:rPr>
                <w:b w:val="0"/>
              </w:rPr>
              <w:t>cancelEventsForDataSource</w:t>
            </w:r>
          </w:p>
        </w:tc>
        <w:tc>
          <w:tcPr>
            <w:tcW w:w="1626" w:type="dxa"/>
            <w:shd w:val="clear" w:color="auto" w:fill="C7EDCC" w:themeFill="background1"/>
          </w:tcPr>
          <w:p w:rsidR="00794317" w:rsidRDefault="00794317" w:rsidP="00C03F9E">
            <w:pPr>
              <w:pStyle w:val="C503-3"/>
              <w:spacing w:before="65" w:after="65"/>
              <w:rPr>
                <w:b w:val="0"/>
              </w:rPr>
            </w:pPr>
            <w:r>
              <w:rPr>
                <w:rFonts w:hint="eastAsia"/>
                <w:b w:val="0"/>
              </w:rPr>
              <w:t>取消指定数据源的事件</w:t>
            </w:r>
          </w:p>
        </w:tc>
        <w:tc>
          <w:tcPr>
            <w:tcW w:w="4109" w:type="dxa"/>
            <w:shd w:val="clear" w:color="auto" w:fill="C7EDCC" w:themeFill="background1"/>
          </w:tcPr>
          <w:p w:rsidR="00794317" w:rsidRPr="007E0C3A" w:rsidRDefault="00794317" w:rsidP="00C03F9E">
            <w:pPr>
              <w:pStyle w:val="C503-3"/>
              <w:spacing w:before="65" w:after="65"/>
              <w:rPr>
                <w:b w:val="0"/>
              </w:rPr>
            </w:pPr>
            <w:r w:rsidRPr="00E15777">
              <w:rPr>
                <w:b w:val="0"/>
              </w:rPr>
              <w:t>RuntimeManager</w:t>
            </w:r>
            <w:r w:rsidRPr="00E15777">
              <w:rPr>
                <w:rFonts w:hint="eastAsia"/>
                <w:b w:val="0"/>
              </w:rPr>
              <w:t>.</w:t>
            </w:r>
            <w:r w:rsidRPr="000E5F58">
              <w:rPr>
                <w:b w:val="0"/>
              </w:rPr>
              <w:t>cancelEventsForDataSource</w:t>
            </w:r>
            <w:r w:rsidRPr="00E15777">
              <w:rPr>
                <w:rFonts w:hint="eastAsia"/>
                <w:b w:val="0"/>
              </w:rPr>
              <w:t>()</w:t>
            </w:r>
          </w:p>
        </w:tc>
        <w:tc>
          <w:tcPr>
            <w:tcW w:w="2024" w:type="dxa"/>
            <w:shd w:val="clear" w:color="auto" w:fill="C7EDCC" w:themeFill="background1"/>
          </w:tcPr>
          <w:p w:rsidR="00794317" w:rsidRDefault="00794317" w:rsidP="00C03F9E">
            <w:pPr>
              <w:pStyle w:val="C503-3"/>
              <w:spacing w:before="65" w:after="65"/>
              <w:rPr>
                <w:b w:val="0"/>
              </w:rPr>
            </w:pPr>
            <w:r>
              <w:rPr>
                <w:rFonts w:hint="eastAsia"/>
                <w:b w:val="0"/>
              </w:rPr>
              <w:t>String</w:t>
            </w:r>
          </w:p>
        </w:tc>
        <w:tc>
          <w:tcPr>
            <w:tcW w:w="1825" w:type="dxa"/>
            <w:shd w:val="clear" w:color="auto" w:fill="C7EDCC" w:themeFill="background1"/>
          </w:tcPr>
          <w:p w:rsidR="00794317" w:rsidRPr="005D308F" w:rsidRDefault="00794317" w:rsidP="00C03F9E">
            <w:pPr>
              <w:pStyle w:val="C503-3"/>
              <w:spacing w:before="65" w:after="65"/>
              <w:rPr>
                <w:b w:val="0"/>
              </w:rPr>
            </w:pPr>
            <w:r>
              <w:rPr>
                <w:rFonts w:hint="eastAsia"/>
                <w:b w:val="0"/>
              </w:rPr>
              <w:t>数据源的</w:t>
            </w:r>
            <w:r w:rsidRPr="00AA41FA">
              <w:rPr>
                <w:rFonts w:hint="eastAsia"/>
                <w:b w:val="0"/>
              </w:rPr>
              <w:t>ID</w:t>
            </w:r>
          </w:p>
        </w:tc>
      </w:tr>
      <w:tr w:rsidR="00794317" w:rsidTr="00BC5B2C">
        <w:trPr>
          <w:jc w:val="center"/>
        </w:trPr>
        <w:tc>
          <w:tcPr>
            <w:tcW w:w="427" w:type="dxa"/>
            <w:shd w:val="clear" w:color="auto" w:fill="C7EDCC" w:themeFill="background1"/>
          </w:tcPr>
          <w:p w:rsidR="00794317" w:rsidRPr="00731103" w:rsidRDefault="00794317" w:rsidP="00794317">
            <w:pPr>
              <w:pStyle w:val="C503-"/>
              <w:spacing w:before="65" w:after="65"/>
            </w:pPr>
          </w:p>
        </w:tc>
        <w:tc>
          <w:tcPr>
            <w:tcW w:w="957" w:type="dxa"/>
            <w:shd w:val="clear" w:color="auto" w:fill="C7EDCC" w:themeFill="background1"/>
          </w:tcPr>
          <w:p w:rsidR="00794317" w:rsidRPr="00C978AB" w:rsidRDefault="00794317" w:rsidP="00794317">
            <w:pPr>
              <w:pStyle w:val="C503-3"/>
              <w:spacing w:before="65" w:after="65"/>
              <w:rPr>
                <w:b w:val="0"/>
              </w:rPr>
            </w:pPr>
            <w:r w:rsidRPr="00100428">
              <w:rPr>
                <w:rFonts w:hint="eastAsia"/>
                <w:b w:val="0"/>
              </w:rPr>
              <w:t>事件管理器</w:t>
            </w:r>
          </w:p>
        </w:tc>
        <w:tc>
          <w:tcPr>
            <w:tcW w:w="851" w:type="dxa"/>
            <w:shd w:val="clear" w:color="auto" w:fill="C7EDCC" w:themeFill="background1"/>
          </w:tcPr>
          <w:p w:rsidR="00794317" w:rsidRPr="00794317" w:rsidRDefault="00794317" w:rsidP="00794317">
            <w:pPr>
              <w:pStyle w:val="C503-3"/>
              <w:spacing w:before="65" w:after="65"/>
              <w:rPr>
                <w:b w:val="0"/>
              </w:rPr>
            </w:pPr>
            <w:r w:rsidRPr="00944AF7">
              <w:rPr>
                <w:rFonts w:hint="eastAsia"/>
                <w:b w:val="0"/>
              </w:rPr>
              <w:t>内核管理器</w:t>
            </w:r>
          </w:p>
        </w:tc>
        <w:tc>
          <w:tcPr>
            <w:tcW w:w="2355" w:type="dxa"/>
            <w:shd w:val="clear" w:color="auto" w:fill="C7EDCC" w:themeFill="background1"/>
          </w:tcPr>
          <w:p w:rsidR="00794317" w:rsidRDefault="00794317" w:rsidP="00794317">
            <w:pPr>
              <w:pStyle w:val="C503-3"/>
              <w:spacing w:before="65" w:after="65"/>
              <w:rPr>
                <w:b w:val="0"/>
              </w:rPr>
            </w:pPr>
            <w:r w:rsidRPr="000E5F58">
              <w:rPr>
                <w:b w:val="0"/>
              </w:rPr>
              <w:t>cancelEventsForPublisher</w:t>
            </w:r>
          </w:p>
        </w:tc>
        <w:tc>
          <w:tcPr>
            <w:tcW w:w="1626" w:type="dxa"/>
            <w:shd w:val="clear" w:color="auto" w:fill="C7EDCC" w:themeFill="background1"/>
          </w:tcPr>
          <w:p w:rsidR="00794317" w:rsidRDefault="00794317" w:rsidP="00C03F9E">
            <w:pPr>
              <w:pStyle w:val="C503-3"/>
              <w:spacing w:before="65" w:after="65"/>
              <w:rPr>
                <w:b w:val="0"/>
              </w:rPr>
            </w:pPr>
            <w:r>
              <w:rPr>
                <w:rFonts w:hint="eastAsia"/>
                <w:b w:val="0"/>
              </w:rPr>
              <w:t>取消指定</w:t>
            </w:r>
            <w:proofErr w:type="gramStart"/>
            <w:r>
              <w:rPr>
                <w:rFonts w:hint="eastAsia"/>
                <w:b w:val="0"/>
              </w:rPr>
              <w:t>发布器</w:t>
            </w:r>
            <w:proofErr w:type="gramEnd"/>
            <w:r>
              <w:rPr>
                <w:rFonts w:hint="eastAsia"/>
                <w:b w:val="0"/>
              </w:rPr>
              <w:t>的事件</w:t>
            </w:r>
          </w:p>
        </w:tc>
        <w:tc>
          <w:tcPr>
            <w:tcW w:w="4109" w:type="dxa"/>
            <w:shd w:val="clear" w:color="auto" w:fill="C7EDCC" w:themeFill="background1"/>
          </w:tcPr>
          <w:p w:rsidR="00794317" w:rsidRPr="007E0C3A" w:rsidRDefault="00794317" w:rsidP="00C03F9E">
            <w:pPr>
              <w:pStyle w:val="C503-3"/>
              <w:spacing w:before="65" w:after="65"/>
              <w:rPr>
                <w:b w:val="0"/>
              </w:rPr>
            </w:pPr>
            <w:r w:rsidRPr="00E15777">
              <w:rPr>
                <w:b w:val="0"/>
              </w:rPr>
              <w:t>RuntimeManager</w:t>
            </w:r>
            <w:r w:rsidRPr="00E15777">
              <w:rPr>
                <w:rFonts w:hint="eastAsia"/>
                <w:b w:val="0"/>
              </w:rPr>
              <w:t>.</w:t>
            </w:r>
            <w:r w:rsidRPr="000E5F58">
              <w:rPr>
                <w:b w:val="0"/>
              </w:rPr>
              <w:t>cancelEventsForPublisher</w:t>
            </w:r>
            <w:r w:rsidRPr="00E15777">
              <w:rPr>
                <w:rFonts w:hint="eastAsia"/>
                <w:b w:val="0"/>
              </w:rPr>
              <w:t>()</w:t>
            </w:r>
          </w:p>
        </w:tc>
        <w:tc>
          <w:tcPr>
            <w:tcW w:w="2024" w:type="dxa"/>
            <w:shd w:val="clear" w:color="auto" w:fill="C7EDCC" w:themeFill="background1"/>
          </w:tcPr>
          <w:p w:rsidR="00794317" w:rsidRDefault="00794317" w:rsidP="00C03F9E">
            <w:pPr>
              <w:pStyle w:val="C503-3"/>
              <w:spacing w:before="65" w:after="65"/>
              <w:rPr>
                <w:b w:val="0"/>
              </w:rPr>
            </w:pPr>
            <w:r>
              <w:rPr>
                <w:rFonts w:hint="eastAsia"/>
                <w:b w:val="0"/>
              </w:rPr>
              <w:t>String</w:t>
            </w:r>
          </w:p>
        </w:tc>
        <w:tc>
          <w:tcPr>
            <w:tcW w:w="1825" w:type="dxa"/>
            <w:shd w:val="clear" w:color="auto" w:fill="C7EDCC" w:themeFill="background1"/>
          </w:tcPr>
          <w:p w:rsidR="00794317" w:rsidRPr="005D308F" w:rsidRDefault="00794317" w:rsidP="00C03F9E">
            <w:pPr>
              <w:pStyle w:val="C503-3"/>
              <w:spacing w:before="65" w:after="65"/>
              <w:rPr>
                <w:b w:val="0"/>
              </w:rPr>
            </w:pPr>
            <w:r>
              <w:rPr>
                <w:rFonts w:hint="eastAsia"/>
                <w:b w:val="0"/>
              </w:rPr>
              <w:t>Publisher</w:t>
            </w:r>
            <w:r>
              <w:rPr>
                <w:rFonts w:hint="eastAsia"/>
                <w:b w:val="0"/>
              </w:rPr>
              <w:t>的</w:t>
            </w:r>
            <w:r w:rsidRPr="00AA41FA">
              <w:rPr>
                <w:rFonts w:hint="eastAsia"/>
                <w:b w:val="0"/>
              </w:rPr>
              <w:t>ID</w:t>
            </w:r>
          </w:p>
        </w:tc>
      </w:tr>
      <w:tr w:rsidR="00794317" w:rsidTr="00BC5B2C">
        <w:trPr>
          <w:jc w:val="center"/>
        </w:trPr>
        <w:tc>
          <w:tcPr>
            <w:tcW w:w="427" w:type="dxa"/>
            <w:shd w:val="clear" w:color="auto" w:fill="C7EDCC" w:themeFill="background1"/>
          </w:tcPr>
          <w:p w:rsidR="00794317" w:rsidRPr="00731103" w:rsidRDefault="00794317" w:rsidP="00794317">
            <w:pPr>
              <w:pStyle w:val="C503-"/>
              <w:spacing w:before="65" w:after="65"/>
            </w:pPr>
          </w:p>
        </w:tc>
        <w:tc>
          <w:tcPr>
            <w:tcW w:w="957" w:type="dxa"/>
            <w:shd w:val="clear" w:color="auto" w:fill="C7EDCC" w:themeFill="background1"/>
          </w:tcPr>
          <w:p w:rsidR="00794317" w:rsidRPr="00C978AB" w:rsidRDefault="00794317" w:rsidP="00794317">
            <w:pPr>
              <w:pStyle w:val="C503-3"/>
              <w:spacing w:before="65" w:after="65"/>
              <w:rPr>
                <w:b w:val="0"/>
              </w:rPr>
            </w:pPr>
            <w:r w:rsidRPr="00100428">
              <w:rPr>
                <w:rFonts w:hint="eastAsia"/>
                <w:b w:val="0"/>
              </w:rPr>
              <w:t>事件管理器</w:t>
            </w:r>
          </w:p>
        </w:tc>
        <w:tc>
          <w:tcPr>
            <w:tcW w:w="851" w:type="dxa"/>
            <w:shd w:val="clear" w:color="auto" w:fill="C7EDCC" w:themeFill="background1"/>
          </w:tcPr>
          <w:p w:rsidR="00794317" w:rsidRPr="00794317" w:rsidRDefault="00794317" w:rsidP="00794317">
            <w:pPr>
              <w:pStyle w:val="C503-3"/>
              <w:spacing w:before="65" w:after="65"/>
              <w:rPr>
                <w:b w:val="0"/>
              </w:rPr>
            </w:pPr>
            <w:r w:rsidRPr="00944AF7">
              <w:rPr>
                <w:rFonts w:hint="eastAsia"/>
                <w:b w:val="0"/>
              </w:rPr>
              <w:t>内核管理器</w:t>
            </w:r>
          </w:p>
        </w:tc>
        <w:tc>
          <w:tcPr>
            <w:tcW w:w="2355" w:type="dxa"/>
            <w:shd w:val="clear" w:color="auto" w:fill="C7EDCC" w:themeFill="background1"/>
          </w:tcPr>
          <w:p w:rsidR="00794317" w:rsidRDefault="00794317" w:rsidP="00794317">
            <w:pPr>
              <w:pStyle w:val="C503-3"/>
              <w:spacing w:before="65" w:after="65"/>
              <w:rPr>
                <w:b w:val="0"/>
              </w:rPr>
            </w:pPr>
            <w:r w:rsidRPr="000E5F58">
              <w:rPr>
                <w:b w:val="0"/>
              </w:rPr>
              <w:t>initialize</w:t>
            </w:r>
          </w:p>
        </w:tc>
        <w:tc>
          <w:tcPr>
            <w:tcW w:w="1626" w:type="dxa"/>
            <w:shd w:val="clear" w:color="auto" w:fill="C7EDCC" w:themeFill="background1"/>
          </w:tcPr>
          <w:p w:rsidR="00794317" w:rsidRDefault="00794317" w:rsidP="00C03F9E">
            <w:pPr>
              <w:pStyle w:val="C503-3"/>
              <w:spacing w:before="65" w:after="65"/>
              <w:rPr>
                <w:b w:val="0"/>
              </w:rPr>
            </w:pPr>
            <w:r>
              <w:rPr>
                <w:rFonts w:hint="eastAsia"/>
                <w:b w:val="0"/>
              </w:rPr>
              <w:t>初始化活动事件</w:t>
            </w:r>
          </w:p>
        </w:tc>
        <w:tc>
          <w:tcPr>
            <w:tcW w:w="4109" w:type="dxa"/>
            <w:shd w:val="clear" w:color="auto" w:fill="C7EDCC" w:themeFill="background1"/>
          </w:tcPr>
          <w:p w:rsidR="00794317" w:rsidRPr="007E0C3A" w:rsidRDefault="00794317" w:rsidP="00C03F9E">
            <w:pPr>
              <w:pStyle w:val="C503-3"/>
              <w:spacing w:before="65" w:after="65"/>
              <w:rPr>
                <w:b w:val="0"/>
              </w:rPr>
            </w:pPr>
            <w:r w:rsidRPr="00E15777">
              <w:rPr>
                <w:b w:val="0"/>
              </w:rPr>
              <w:t>RuntimeManager</w:t>
            </w:r>
            <w:r w:rsidRPr="00E15777">
              <w:rPr>
                <w:rFonts w:hint="eastAsia"/>
                <w:b w:val="0"/>
              </w:rPr>
              <w:t>.</w:t>
            </w:r>
            <w:r w:rsidRPr="000E5F58">
              <w:rPr>
                <w:b w:val="0"/>
              </w:rPr>
              <w:t>initialize</w:t>
            </w:r>
            <w:r w:rsidRPr="00E15777">
              <w:rPr>
                <w:rFonts w:hint="eastAsia"/>
                <w:b w:val="0"/>
              </w:rPr>
              <w:t>()</w:t>
            </w:r>
          </w:p>
        </w:tc>
        <w:tc>
          <w:tcPr>
            <w:tcW w:w="2024" w:type="dxa"/>
            <w:shd w:val="clear" w:color="auto" w:fill="C7EDCC" w:themeFill="background1"/>
          </w:tcPr>
          <w:p w:rsidR="00794317" w:rsidRDefault="00794317" w:rsidP="00C03F9E">
            <w:pPr>
              <w:pStyle w:val="C503-3"/>
              <w:spacing w:before="65" w:after="65"/>
              <w:rPr>
                <w:b w:val="0"/>
              </w:rPr>
            </w:pPr>
            <w:r>
              <w:rPr>
                <w:rFonts w:hint="eastAsia"/>
                <w:b w:val="0"/>
              </w:rPr>
              <w:t>无</w:t>
            </w:r>
          </w:p>
        </w:tc>
        <w:tc>
          <w:tcPr>
            <w:tcW w:w="1825" w:type="dxa"/>
            <w:shd w:val="clear" w:color="auto" w:fill="C7EDCC" w:themeFill="background1"/>
          </w:tcPr>
          <w:p w:rsidR="00794317" w:rsidRPr="005D308F" w:rsidRDefault="00794317" w:rsidP="00C03F9E">
            <w:pPr>
              <w:pStyle w:val="C503-3"/>
              <w:spacing w:before="65" w:after="65"/>
              <w:rPr>
                <w:b w:val="0"/>
              </w:rPr>
            </w:pPr>
            <w:r>
              <w:rPr>
                <w:rFonts w:hint="eastAsia"/>
                <w:b w:val="0"/>
              </w:rPr>
              <w:t>无</w:t>
            </w:r>
          </w:p>
        </w:tc>
      </w:tr>
      <w:tr w:rsidR="00794317" w:rsidTr="000E5F58">
        <w:trPr>
          <w:trHeight w:val="111"/>
          <w:jc w:val="center"/>
        </w:trPr>
        <w:tc>
          <w:tcPr>
            <w:tcW w:w="427" w:type="dxa"/>
            <w:vMerge w:val="restart"/>
            <w:shd w:val="clear" w:color="auto" w:fill="C7EDCC" w:themeFill="background1"/>
          </w:tcPr>
          <w:p w:rsidR="00794317" w:rsidRPr="00731103" w:rsidRDefault="00794317" w:rsidP="00794317">
            <w:pPr>
              <w:pStyle w:val="C503-"/>
              <w:spacing w:before="65" w:after="65"/>
            </w:pPr>
          </w:p>
        </w:tc>
        <w:tc>
          <w:tcPr>
            <w:tcW w:w="957" w:type="dxa"/>
            <w:vMerge w:val="restart"/>
            <w:shd w:val="clear" w:color="auto" w:fill="C7EDCC" w:themeFill="background1"/>
          </w:tcPr>
          <w:p w:rsidR="00794317" w:rsidRPr="00C978AB" w:rsidRDefault="00794317" w:rsidP="00794317">
            <w:pPr>
              <w:pStyle w:val="C503-3"/>
              <w:spacing w:before="65" w:after="65"/>
              <w:rPr>
                <w:b w:val="0"/>
              </w:rPr>
            </w:pPr>
            <w:r w:rsidRPr="00100428">
              <w:rPr>
                <w:rFonts w:hint="eastAsia"/>
                <w:b w:val="0"/>
              </w:rPr>
              <w:t>事件管理器</w:t>
            </w:r>
          </w:p>
        </w:tc>
        <w:tc>
          <w:tcPr>
            <w:tcW w:w="851" w:type="dxa"/>
            <w:vMerge w:val="restart"/>
            <w:shd w:val="clear" w:color="auto" w:fill="C7EDCC" w:themeFill="background1"/>
          </w:tcPr>
          <w:p w:rsidR="00794317" w:rsidRPr="00794317" w:rsidRDefault="00794317" w:rsidP="00794317">
            <w:pPr>
              <w:pStyle w:val="C503-3"/>
              <w:spacing w:before="65" w:after="65"/>
              <w:rPr>
                <w:b w:val="0"/>
              </w:rPr>
            </w:pPr>
            <w:r w:rsidRPr="00944AF7">
              <w:rPr>
                <w:rFonts w:hint="eastAsia"/>
                <w:b w:val="0"/>
              </w:rPr>
              <w:t>内核管理器</w:t>
            </w:r>
          </w:p>
        </w:tc>
        <w:tc>
          <w:tcPr>
            <w:tcW w:w="2355" w:type="dxa"/>
            <w:vMerge w:val="restart"/>
            <w:shd w:val="clear" w:color="auto" w:fill="C7EDCC" w:themeFill="background1"/>
          </w:tcPr>
          <w:p w:rsidR="00794317" w:rsidRDefault="00794317" w:rsidP="00794317">
            <w:pPr>
              <w:pStyle w:val="C503-3"/>
              <w:spacing w:before="65" w:after="65"/>
              <w:rPr>
                <w:b w:val="0"/>
              </w:rPr>
            </w:pPr>
            <w:r w:rsidRPr="000E5F58">
              <w:rPr>
                <w:b w:val="0"/>
              </w:rPr>
              <w:t>raiseEvent</w:t>
            </w:r>
          </w:p>
        </w:tc>
        <w:tc>
          <w:tcPr>
            <w:tcW w:w="1626" w:type="dxa"/>
            <w:vMerge w:val="restart"/>
            <w:shd w:val="clear" w:color="auto" w:fill="C7EDCC" w:themeFill="background1"/>
          </w:tcPr>
          <w:p w:rsidR="00794317" w:rsidRDefault="00794317" w:rsidP="000E5F58">
            <w:pPr>
              <w:pStyle w:val="C503-3"/>
              <w:spacing w:before="65" w:after="65"/>
              <w:rPr>
                <w:b w:val="0"/>
              </w:rPr>
            </w:pPr>
            <w:r>
              <w:rPr>
                <w:rFonts w:hint="eastAsia"/>
                <w:b w:val="0"/>
              </w:rPr>
              <w:t>产生事件</w:t>
            </w:r>
          </w:p>
        </w:tc>
        <w:tc>
          <w:tcPr>
            <w:tcW w:w="4109" w:type="dxa"/>
            <w:vMerge w:val="restart"/>
            <w:shd w:val="clear" w:color="auto" w:fill="C7EDCC" w:themeFill="background1"/>
          </w:tcPr>
          <w:p w:rsidR="00794317" w:rsidRPr="007E0C3A" w:rsidRDefault="00794317" w:rsidP="000E5F58">
            <w:pPr>
              <w:pStyle w:val="C503-3"/>
              <w:spacing w:before="65" w:after="65"/>
              <w:rPr>
                <w:b w:val="0"/>
              </w:rPr>
            </w:pPr>
            <w:r w:rsidRPr="00E15777">
              <w:rPr>
                <w:b w:val="0"/>
              </w:rPr>
              <w:t>RuntimeManager</w:t>
            </w:r>
            <w:r w:rsidRPr="00E15777">
              <w:rPr>
                <w:rFonts w:hint="eastAsia"/>
                <w:b w:val="0"/>
              </w:rPr>
              <w:t>.</w:t>
            </w:r>
            <w:r w:rsidRPr="000E5F58">
              <w:rPr>
                <w:b w:val="0"/>
              </w:rPr>
              <w:t>raiseEvent</w:t>
            </w:r>
            <w:r w:rsidRPr="00E15777">
              <w:rPr>
                <w:rFonts w:hint="eastAsia"/>
                <w:b w:val="0"/>
              </w:rPr>
              <w:t>()</w:t>
            </w:r>
          </w:p>
        </w:tc>
        <w:tc>
          <w:tcPr>
            <w:tcW w:w="2024" w:type="dxa"/>
            <w:shd w:val="clear" w:color="auto" w:fill="C7EDCC" w:themeFill="background1"/>
          </w:tcPr>
          <w:p w:rsidR="00794317" w:rsidRDefault="00794317" w:rsidP="00C03F9E">
            <w:pPr>
              <w:pStyle w:val="C503-3"/>
              <w:spacing w:before="65" w:after="65"/>
              <w:rPr>
                <w:b w:val="0"/>
              </w:rPr>
            </w:pPr>
            <w:r w:rsidRPr="000E5F58">
              <w:rPr>
                <w:b w:val="0"/>
              </w:rPr>
              <w:t>EventType</w:t>
            </w:r>
          </w:p>
        </w:tc>
        <w:tc>
          <w:tcPr>
            <w:tcW w:w="1825" w:type="dxa"/>
            <w:shd w:val="clear" w:color="auto" w:fill="C7EDCC" w:themeFill="background1"/>
          </w:tcPr>
          <w:p w:rsidR="00794317" w:rsidRPr="005D308F" w:rsidRDefault="00794317" w:rsidP="000E5F58">
            <w:pPr>
              <w:pStyle w:val="C503-3"/>
              <w:spacing w:before="65" w:after="65"/>
              <w:rPr>
                <w:b w:val="0"/>
              </w:rPr>
            </w:pPr>
            <w:r>
              <w:rPr>
                <w:rFonts w:hint="eastAsia"/>
                <w:b w:val="0"/>
              </w:rPr>
              <w:t>事件类型</w:t>
            </w:r>
          </w:p>
        </w:tc>
      </w:tr>
      <w:tr w:rsidR="00794317" w:rsidTr="00BC5B2C">
        <w:trPr>
          <w:trHeight w:val="108"/>
          <w:jc w:val="center"/>
        </w:trPr>
        <w:tc>
          <w:tcPr>
            <w:tcW w:w="427" w:type="dxa"/>
            <w:vMerge/>
            <w:shd w:val="clear" w:color="auto" w:fill="C7EDCC" w:themeFill="background1"/>
          </w:tcPr>
          <w:p w:rsidR="00794317" w:rsidRPr="00731103" w:rsidRDefault="00794317" w:rsidP="00794317">
            <w:pPr>
              <w:pStyle w:val="C503-"/>
              <w:spacing w:before="65" w:after="65"/>
            </w:pPr>
          </w:p>
        </w:tc>
        <w:tc>
          <w:tcPr>
            <w:tcW w:w="957" w:type="dxa"/>
            <w:vMerge/>
            <w:shd w:val="clear" w:color="auto" w:fill="C7EDCC" w:themeFill="background1"/>
          </w:tcPr>
          <w:p w:rsidR="00794317" w:rsidRPr="00867DCC" w:rsidRDefault="00794317" w:rsidP="000E5F58">
            <w:pPr>
              <w:pStyle w:val="C503-3"/>
              <w:spacing w:before="65" w:after="65"/>
              <w:rPr>
                <w:b w:val="0"/>
              </w:rPr>
            </w:pPr>
          </w:p>
        </w:tc>
        <w:tc>
          <w:tcPr>
            <w:tcW w:w="851" w:type="dxa"/>
            <w:vMerge/>
            <w:shd w:val="clear" w:color="auto" w:fill="C7EDCC" w:themeFill="background1"/>
          </w:tcPr>
          <w:p w:rsidR="00794317" w:rsidRPr="005132BF" w:rsidRDefault="00794317" w:rsidP="000E5F58">
            <w:pPr>
              <w:pStyle w:val="C503-3"/>
              <w:spacing w:before="65" w:after="65"/>
              <w:rPr>
                <w:b w:val="0"/>
              </w:rPr>
            </w:pPr>
          </w:p>
        </w:tc>
        <w:tc>
          <w:tcPr>
            <w:tcW w:w="2355" w:type="dxa"/>
            <w:vMerge/>
            <w:shd w:val="clear" w:color="auto" w:fill="C7EDCC" w:themeFill="background1"/>
          </w:tcPr>
          <w:p w:rsidR="00794317" w:rsidRPr="000E5F58" w:rsidRDefault="00794317" w:rsidP="000E5F58">
            <w:pPr>
              <w:pStyle w:val="C503-3"/>
              <w:spacing w:before="65" w:after="65"/>
              <w:rPr>
                <w:b w:val="0"/>
              </w:rPr>
            </w:pPr>
          </w:p>
        </w:tc>
        <w:tc>
          <w:tcPr>
            <w:tcW w:w="1626" w:type="dxa"/>
            <w:vMerge/>
            <w:shd w:val="clear" w:color="auto" w:fill="C7EDCC" w:themeFill="background1"/>
          </w:tcPr>
          <w:p w:rsidR="00794317" w:rsidRDefault="00794317" w:rsidP="000E5F58">
            <w:pPr>
              <w:pStyle w:val="C503-3"/>
              <w:spacing w:before="65" w:after="65"/>
              <w:rPr>
                <w:b w:val="0"/>
              </w:rPr>
            </w:pPr>
          </w:p>
        </w:tc>
        <w:tc>
          <w:tcPr>
            <w:tcW w:w="4109" w:type="dxa"/>
            <w:vMerge/>
            <w:shd w:val="clear" w:color="auto" w:fill="C7EDCC" w:themeFill="background1"/>
          </w:tcPr>
          <w:p w:rsidR="00794317" w:rsidRPr="00E15777" w:rsidRDefault="00794317" w:rsidP="000E5F58">
            <w:pPr>
              <w:pStyle w:val="C503-3"/>
              <w:spacing w:before="65" w:after="65"/>
              <w:rPr>
                <w:b w:val="0"/>
              </w:rPr>
            </w:pPr>
          </w:p>
        </w:tc>
        <w:tc>
          <w:tcPr>
            <w:tcW w:w="2024" w:type="dxa"/>
            <w:shd w:val="clear" w:color="auto" w:fill="C7EDCC" w:themeFill="background1"/>
          </w:tcPr>
          <w:p w:rsidR="00794317" w:rsidRPr="000E5F58" w:rsidRDefault="00794317" w:rsidP="00C03F9E">
            <w:pPr>
              <w:pStyle w:val="C503-3"/>
              <w:spacing w:before="65" w:after="65"/>
              <w:rPr>
                <w:b w:val="0"/>
              </w:rPr>
            </w:pPr>
            <w:r w:rsidRPr="000E5F58">
              <w:rPr>
                <w:b w:val="0"/>
                <w:bCs/>
              </w:rPr>
              <w:t>long</w:t>
            </w:r>
          </w:p>
        </w:tc>
        <w:tc>
          <w:tcPr>
            <w:tcW w:w="1825" w:type="dxa"/>
            <w:shd w:val="clear" w:color="auto" w:fill="C7EDCC" w:themeFill="background1"/>
          </w:tcPr>
          <w:p w:rsidR="00794317" w:rsidRPr="009C0663" w:rsidRDefault="00794317" w:rsidP="000E5F58">
            <w:pPr>
              <w:pStyle w:val="C503-3"/>
              <w:spacing w:before="65" w:after="65"/>
              <w:rPr>
                <w:b w:val="0"/>
              </w:rPr>
            </w:pPr>
            <w:r>
              <w:rPr>
                <w:rFonts w:hint="eastAsia"/>
                <w:b w:val="0"/>
              </w:rPr>
              <w:t>事件时间</w:t>
            </w:r>
          </w:p>
        </w:tc>
      </w:tr>
      <w:tr w:rsidR="00794317" w:rsidTr="00BC5B2C">
        <w:trPr>
          <w:trHeight w:val="108"/>
          <w:jc w:val="center"/>
        </w:trPr>
        <w:tc>
          <w:tcPr>
            <w:tcW w:w="427" w:type="dxa"/>
            <w:vMerge/>
            <w:shd w:val="clear" w:color="auto" w:fill="C7EDCC" w:themeFill="background1"/>
          </w:tcPr>
          <w:p w:rsidR="00794317" w:rsidRPr="00731103" w:rsidRDefault="00794317" w:rsidP="00794317">
            <w:pPr>
              <w:pStyle w:val="C503-"/>
              <w:spacing w:before="65" w:after="65"/>
            </w:pPr>
          </w:p>
        </w:tc>
        <w:tc>
          <w:tcPr>
            <w:tcW w:w="957" w:type="dxa"/>
            <w:vMerge/>
            <w:shd w:val="clear" w:color="auto" w:fill="C7EDCC" w:themeFill="background1"/>
          </w:tcPr>
          <w:p w:rsidR="00794317" w:rsidRPr="00867DCC" w:rsidRDefault="00794317" w:rsidP="000E5F58">
            <w:pPr>
              <w:pStyle w:val="C503-3"/>
              <w:spacing w:before="65" w:after="65"/>
              <w:rPr>
                <w:b w:val="0"/>
              </w:rPr>
            </w:pPr>
          </w:p>
        </w:tc>
        <w:tc>
          <w:tcPr>
            <w:tcW w:w="851" w:type="dxa"/>
            <w:vMerge/>
            <w:shd w:val="clear" w:color="auto" w:fill="C7EDCC" w:themeFill="background1"/>
          </w:tcPr>
          <w:p w:rsidR="00794317" w:rsidRPr="005132BF" w:rsidRDefault="00794317" w:rsidP="000E5F58">
            <w:pPr>
              <w:pStyle w:val="C503-3"/>
              <w:spacing w:before="65" w:after="65"/>
              <w:rPr>
                <w:b w:val="0"/>
              </w:rPr>
            </w:pPr>
          </w:p>
        </w:tc>
        <w:tc>
          <w:tcPr>
            <w:tcW w:w="2355" w:type="dxa"/>
            <w:vMerge/>
            <w:shd w:val="clear" w:color="auto" w:fill="C7EDCC" w:themeFill="background1"/>
          </w:tcPr>
          <w:p w:rsidR="00794317" w:rsidRPr="000E5F58" w:rsidRDefault="00794317" w:rsidP="000E5F58">
            <w:pPr>
              <w:pStyle w:val="C503-3"/>
              <w:spacing w:before="65" w:after="65"/>
              <w:rPr>
                <w:b w:val="0"/>
              </w:rPr>
            </w:pPr>
          </w:p>
        </w:tc>
        <w:tc>
          <w:tcPr>
            <w:tcW w:w="1626" w:type="dxa"/>
            <w:vMerge/>
            <w:shd w:val="clear" w:color="auto" w:fill="C7EDCC" w:themeFill="background1"/>
          </w:tcPr>
          <w:p w:rsidR="00794317" w:rsidRDefault="00794317" w:rsidP="000E5F58">
            <w:pPr>
              <w:pStyle w:val="C503-3"/>
              <w:spacing w:before="65" w:after="65"/>
              <w:rPr>
                <w:b w:val="0"/>
              </w:rPr>
            </w:pPr>
          </w:p>
        </w:tc>
        <w:tc>
          <w:tcPr>
            <w:tcW w:w="4109" w:type="dxa"/>
            <w:vMerge/>
            <w:shd w:val="clear" w:color="auto" w:fill="C7EDCC" w:themeFill="background1"/>
          </w:tcPr>
          <w:p w:rsidR="00794317" w:rsidRPr="00E15777" w:rsidRDefault="00794317" w:rsidP="000E5F58">
            <w:pPr>
              <w:pStyle w:val="C503-3"/>
              <w:spacing w:before="65" w:after="65"/>
              <w:rPr>
                <w:b w:val="0"/>
              </w:rPr>
            </w:pPr>
          </w:p>
        </w:tc>
        <w:tc>
          <w:tcPr>
            <w:tcW w:w="2024" w:type="dxa"/>
            <w:shd w:val="clear" w:color="auto" w:fill="C7EDCC" w:themeFill="background1"/>
          </w:tcPr>
          <w:p w:rsidR="00794317" w:rsidRPr="000E5F58" w:rsidRDefault="00794317" w:rsidP="00C03F9E">
            <w:pPr>
              <w:pStyle w:val="C503-3"/>
              <w:spacing w:before="65" w:after="65"/>
              <w:rPr>
                <w:b w:val="0"/>
              </w:rPr>
            </w:pPr>
            <w:r w:rsidRPr="000E5F58">
              <w:rPr>
                <w:b w:val="0"/>
                <w:bCs/>
              </w:rPr>
              <w:t>boolean</w:t>
            </w:r>
          </w:p>
        </w:tc>
        <w:tc>
          <w:tcPr>
            <w:tcW w:w="1825" w:type="dxa"/>
            <w:shd w:val="clear" w:color="auto" w:fill="C7EDCC" w:themeFill="background1"/>
          </w:tcPr>
          <w:p w:rsidR="00794317" w:rsidRPr="009C0663" w:rsidRDefault="00794317" w:rsidP="000E5F58">
            <w:pPr>
              <w:pStyle w:val="C503-3"/>
              <w:spacing w:before="65" w:after="65"/>
              <w:rPr>
                <w:b w:val="0"/>
              </w:rPr>
            </w:pPr>
            <w:r>
              <w:rPr>
                <w:rFonts w:hint="eastAsia"/>
                <w:b w:val="0"/>
              </w:rPr>
              <w:t>是否可返回普通</w:t>
            </w:r>
          </w:p>
        </w:tc>
      </w:tr>
      <w:tr w:rsidR="00794317" w:rsidTr="00BC5B2C">
        <w:trPr>
          <w:trHeight w:val="108"/>
          <w:jc w:val="center"/>
        </w:trPr>
        <w:tc>
          <w:tcPr>
            <w:tcW w:w="427" w:type="dxa"/>
            <w:vMerge/>
            <w:shd w:val="clear" w:color="auto" w:fill="C7EDCC" w:themeFill="background1"/>
          </w:tcPr>
          <w:p w:rsidR="00794317" w:rsidRPr="00731103" w:rsidRDefault="00794317" w:rsidP="00794317">
            <w:pPr>
              <w:pStyle w:val="C503-"/>
              <w:spacing w:before="65" w:after="65"/>
            </w:pPr>
          </w:p>
        </w:tc>
        <w:tc>
          <w:tcPr>
            <w:tcW w:w="957" w:type="dxa"/>
            <w:vMerge/>
            <w:shd w:val="clear" w:color="auto" w:fill="C7EDCC" w:themeFill="background1"/>
          </w:tcPr>
          <w:p w:rsidR="00794317" w:rsidRPr="00867DCC" w:rsidRDefault="00794317" w:rsidP="000E5F58">
            <w:pPr>
              <w:pStyle w:val="C503-3"/>
              <w:spacing w:before="65" w:after="65"/>
              <w:rPr>
                <w:b w:val="0"/>
              </w:rPr>
            </w:pPr>
          </w:p>
        </w:tc>
        <w:tc>
          <w:tcPr>
            <w:tcW w:w="851" w:type="dxa"/>
            <w:vMerge/>
            <w:shd w:val="clear" w:color="auto" w:fill="C7EDCC" w:themeFill="background1"/>
          </w:tcPr>
          <w:p w:rsidR="00794317" w:rsidRPr="005132BF" w:rsidRDefault="00794317" w:rsidP="000E5F58">
            <w:pPr>
              <w:pStyle w:val="C503-3"/>
              <w:spacing w:before="65" w:after="65"/>
              <w:rPr>
                <w:b w:val="0"/>
              </w:rPr>
            </w:pPr>
          </w:p>
        </w:tc>
        <w:tc>
          <w:tcPr>
            <w:tcW w:w="2355" w:type="dxa"/>
            <w:vMerge/>
            <w:shd w:val="clear" w:color="auto" w:fill="C7EDCC" w:themeFill="background1"/>
          </w:tcPr>
          <w:p w:rsidR="00794317" w:rsidRPr="000E5F58" w:rsidRDefault="00794317" w:rsidP="000E5F58">
            <w:pPr>
              <w:pStyle w:val="C503-3"/>
              <w:spacing w:before="65" w:after="65"/>
              <w:rPr>
                <w:b w:val="0"/>
              </w:rPr>
            </w:pPr>
          </w:p>
        </w:tc>
        <w:tc>
          <w:tcPr>
            <w:tcW w:w="1626" w:type="dxa"/>
            <w:vMerge/>
            <w:shd w:val="clear" w:color="auto" w:fill="C7EDCC" w:themeFill="background1"/>
          </w:tcPr>
          <w:p w:rsidR="00794317" w:rsidRDefault="00794317" w:rsidP="000E5F58">
            <w:pPr>
              <w:pStyle w:val="C503-3"/>
              <w:spacing w:before="65" w:after="65"/>
              <w:rPr>
                <w:b w:val="0"/>
              </w:rPr>
            </w:pPr>
          </w:p>
        </w:tc>
        <w:tc>
          <w:tcPr>
            <w:tcW w:w="4109" w:type="dxa"/>
            <w:vMerge/>
            <w:shd w:val="clear" w:color="auto" w:fill="C7EDCC" w:themeFill="background1"/>
          </w:tcPr>
          <w:p w:rsidR="00794317" w:rsidRPr="00E15777" w:rsidRDefault="00794317" w:rsidP="000E5F58">
            <w:pPr>
              <w:pStyle w:val="C503-3"/>
              <w:spacing w:before="65" w:after="65"/>
              <w:rPr>
                <w:b w:val="0"/>
              </w:rPr>
            </w:pPr>
          </w:p>
        </w:tc>
        <w:tc>
          <w:tcPr>
            <w:tcW w:w="2024" w:type="dxa"/>
            <w:shd w:val="clear" w:color="auto" w:fill="C7EDCC" w:themeFill="background1"/>
          </w:tcPr>
          <w:p w:rsidR="00794317" w:rsidRPr="000E5F58" w:rsidRDefault="00794317" w:rsidP="00C03F9E">
            <w:pPr>
              <w:pStyle w:val="C503-3"/>
              <w:spacing w:before="65" w:after="65"/>
              <w:rPr>
                <w:b w:val="0"/>
              </w:rPr>
            </w:pPr>
            <w:r w:rsidRPr="000E5F58">
              <w:rPr>
                <w:b w:val="0"/>
                <w:bCs/>
              </w:rPr>
              <w:t>int</w:t>
            </w:r>
          </w:p>
        </w:tc>
        <w:tc>
          <w:tcPr>
            <w:tcW w:w="1825" w:type="dxa"/>
            <w:shd w:val="clear" w:color="auto" w:fill="C7EDCC" w:themeFill="background1"/>
          </w:tcPr>
          <w:p w:rsidR="00794317" w:rsidRPr="009C0663" w:rsidRDefault="00794317" w:rsidP="000E5F58">
            <w:pPr>
              <w:pStyle w:val="C503-3"/>
              <w:spacing w:before="65" w:after="65"/>
              <w:rPr>
                <w:b w:val="0"/>
              </w:rPr>
            </w:pPr>
            <w:r>
              <w:rPr>
                <w:rFonts w:hint="eastAsia"/>
                <w:b w:val="0"/>
              </w:rPr>
              <w:t>事件报警级别</w:t>
            </w:r>
          </w:p>
        </w:tc>
      </w:tr>
      <w:tr w:rsidR="00794317" w:rsidTr="00BC5B2C">
        <w:trPr>
          <w:trHeight w:val="108"/>
          <w:jc w:val="center"/>
        </w:trPr>
        <w:tc>
          <w:tcPr>
            <w:tcW w:w="427" w:type="dxa"/>
            <w:vMerge/>
            <w:shd w:val="clear" w:color="auto" w:fill="C7EDCC" w:themeFill="background1"/>
          </w:tcPr>
          <w:p w:rsidR="00794317" w:rsidRPr="00731103" w:rsidRDefault="00794317" w:rsidP="00794317">
            <w:pPr>
              <w:pStyle w:val="C503-"/>
              <w:spacing w:before="65" w:after="65"/>
            </w:pPr>
          </w:p>
        </w:tc>
        <w:tc>
          <w:tcPr>
            <w:tcW w:w="957" w:type="dxa"/>
            <w:vMerge/>
            <w:shd w:val="clear" w:color="auto" w:fill="C7EDCC" w:themeFill="background1"/>
          </w:tcPr>
          <w:p w:rsidR="00794317" w:rsidRPr="00867DCC" w:rsidRDefault="00794317" w:rsidP="000E5F58">
            <w:pPr>
              <w:pStyle w:val="C503-3"/>
              <w:spacing w:before="65" w:after="65"/>
              <w:rPr>
                <w:b w:val="0"/>
              </w:rPr>
            </w:pPr>
          </w:p>
        </w:tc>
        <w:tc>
          <w:tcPr>
            <w:tcW w:w="851" w:type="dxa"/>
            <w:vMerge/>
            <w:shd w:val="clear" w:color="auto" w:fill="C7EDCC" w:themeFill="background1"/>
          </w:tcPr>
          <w:p w:rsidR="00794317" w:rsidRPr="005132BF" w:rsidRDefault="00794317" w:rsidP="000E5F58">
            <w:pPr>
              <w:pStyle w:val="C503-3"/>
              <w:spacing w:before="65" w:after="65"/>
              <w:rPr>
                <w:b w:val="0"/>
              </w:rPr>
            </w:pPr>
          </w:p>
        </w:tc>
        <w:tc>
          <w:tcPr>
            <w:tcW w:w="2355" w:type="dxa"/>
            <w:vMerge/>
            <w:shd w:val="clear" w:color="auto" w:fill="C7EDCC" w:themeFill="background1"/>
          </w:tcPr>
          <w:p w:rsidR="00794317" w:rsidRPr="000E5F58" w:rsidRDefault="00794317" w:rsidP="000E5F58">
            <w:pPr>
              <w:pStyle w:val="C503-3"/>
              <w:spacing w:before="65" w:after="65"/>
              <w:rPr>
                <w:b w:val="0"/>
              </w:rPr>
            </w:pPr>
          </w:p>
        </w:tc>
        <w:tc>
          <w:tcPr>
            <w:tcW w:w="1626" w:type="dxa"/>
            <w:vMerge/>
            <w:shd w:val="clear" w:color="auto" w:fill="C7EDCC" w:themeFill="background1"/>
          </w:tcPr>
          <w:p w:rsidR="00794317" w:rsidRDefault="00794317" w:rsidP="000E5F58">
            <w:pPr>
              <w:pStyle w:val="C503-3"/>
              <w:spacing w:before="65" w:after="65"/>
              <w:rPr>
                <w:b w:val="0"/>
              </w:rPr>
            </w:pPr>
          </w:p>
        </w:tc>
        <w:tc>
          <w:tcPr>
            <w:tcW w:w="4109" w:type="dxa"/>
            <w:vMerge/>
            <w:shd w:val="clear" w:color="auto" w:fill="C7EDCC" w:themeFill="background1"/>
          </w:tcPr>
          <w:p w:rsidR="00794317" w:rsidRPr="00E15777" w:rsidRDefault="00794317" w:rsidP="000E5F58">
            <w:pPr>
              <w:pStyle w:val="C503-3"/>
              <w:spacing w:before="65" w:after="65"/>
              <w:rPr>
                <w:b w:val="0"/>
              </w:rPr>
            </w:pPr>
          </w:p>
        </w:tc>
        <w:tc>
          <w:tcPr>
            <w:tcW w:w="2024" w:type="dxa"/>
            <w:shd w:val="clear" w:color="auto" w:fill="C7EDCC" w:themeFill="background1"/>
          </w:tcPr>
          <w:p w:rsidR="00794317" w:rsidRPr="000E5F58" w:rsidRDefault="00794317" w:rsidP="00C03F9E">
            <w:pPr>
              <w:pStyle w:val="C503-3"/>
              <w:spacing w:before="65" w:after="65"/>
              <w:rPr>
                <w:b w:val="0"/>
              </w:rPr>
            </w:pPr>
            <w:r w:rsidRPr="000E5F58">
              <w:rPr>
                <w:b w:val="0"/>
              </w:rPr>
              <w:t>TranslatableMessage</w:t>
            </w:r>
          </w:p>
        </w:tc>
        <w:tc>
          <w:tcPr>
            <w:tcW w:w="1825" w:type="dxa"/>
            <w:shd w:val="clear" w:color="auto" w:fill="C7EDCC" w:themeFill="background1"/>
          </w:tcPr>
          <w:p w:rsidR="00794317" w:rsidRPr="009C0663" w:rsidRDefault="00794317" w:rsidP="000E5F58">
            <w:pPr>
              <w:pStyle w:val="C503-3"/>
              <w:spacing w:before="65" w:after="65"/>
              <w:rPr>
                <w:b w:val="0"/>
              </w:rPr>
            </w:pPr>
            <w:r>
              <w:rPr>
                <w:rFonts w:hint="eastAsia"/>
                <w:b w:val="0"/>
              </w:rPr>
              <w:t>事件消息描述</w:t>
            </w:r>
          </w:p>
        </w:tc>
      </w:tr>
      <w:tr w:rsidR="00794317" w:rsidTr="00BC5B2C">
        <w:trPr>
          <w:trHeight w:val="108"/>
          <w:jc w:val="center"/>
        </w:trPr>
        <w:tc>
          <w:tcPr>
            <w:tcW w:w="427" w:type="dxa"/>
            <w:vMerge/>
            <w:shd w:val="clear" w:color="auto" w:fill="C7EDCC" w:themeFill="background1"/>
          </w:tcPr>
          <w:p w:rsidR="00794317" w:rsidRPr="00731103" w:rsidRDefault="00794317" w:rsidP="00794317">
            <w:pPr>
              <w:pStyle w:val="C503-"/>
              <w:spacing w:before="65" w:after="65"/>
            </w:pPr>
          </w:p>
        </w:tc>
        <w:tc>
          <w:tcPr>
            <w:tcW w:w="957" w:type="dxa"/>
            <w:vMerge/>
            <w:shd w:val="clear" w:color="auto" w:fill="C7EDCC" w:themeFill="background1"/>
          </w:tcPr>
          <w:p w:rsidR="00794317" w:rsidRPr="00867DCC" w:rsidRDefault="00794317" w:rsidP="000E5F58">
            <w:pPr>
              <w:pStyle w:val="C503-3"/>
              <w:spacing w:before="65" w:after="65"/>
              <w:rPr>
                <w:b w:val="0"/>
              </w:rPr>
            </w:pPr>
          </w:p>
        </w:tc>
        <w:tc>
          <w:tcPr>
            <w:tcW w:w="851" w:type="dxa"/>
            <w:vMerge/>
            <w:shd w:val="clear" w:color="auto" w:fill="C7EDCC" w:themeFill="background1"/>
          </w:tcPr>
          <w:p w:rsidR="00794317" w:rsidRPr="005132BF" w:rsidRDefault="00794317" w:rsidP="000E5F58">
            <w:pPr>
              <w:pStyle w:val="C503-3"/>
              <w:spacing w:before="65" w:after="65"/>
              <w:rPr>
                <w:b w:val="0"/>
              </w:rPr>
            </w:pPr>
          </w:p>
        </w:tc>
        <w:tc>
          <w:tcPr>
            <w:tcW w:w="2355" w:type="dxa"/>
            <w:vMerge/>
            <w:shd w:val="clear" w:color="auto" w:fill="C7EDCC" w:themeFill="background1"/>
          </w:tcPr>
          <w:p w:rsidR="00794317" w:rsidRPr="000E5F58" w:rsidRDefault="00794317" w:rsidP="000E5F58">
            <w:pPr>
              <w:pStyle w:val="C503-3"/>
              <w:spacing w:before="65" w:after="65"/>
              <w:rPr>
                <w:b w:val="0"/>
              </w:rPr>
            </w:pPr>
          </w:p>
        </w:tc>
        <w:tc>
          <w:tcPr>
            <w:tcW w:w="1626" w:type="dxa"/>
            <w:vMerge/>
            <w:shd w:val="clear" w:color="auto" w:fill="C7EDCC" w:themeFill="background1"/>
          </w:tcPr>
          <w:p w:rsidR="00794317" w:rsidRDefault="00794317" w:rsidP="000E5F58">
            <w:pPr>
              <w:pStyle w:val="C503-3"/>
              <w:spacing w:before="65" w:after="65"/>
              <w:rPr>
                <w:b w:val="0"/>
              </w:rPr>
            </w:pPr>
          </w:p>
        </w:tc>
        <w:tc>
          <w:tcPr>
            <w:tcW w:w="4109" w:type="dxa"/>
            <w:vMerge/>
            <w:shd w:val="clear" w:color="auto" w:fill="C7EDCC" w:themeFill="background1"/>
          </w:tcPr>
          <w:p w:rsidR="00794317" w:rsidRPr="00E15777" w:rsidRDefault="00794317" w:rsidP="000E5F58">
            <w:pPr>
              <w:pStyle w:val="C503-3"/>
              <w:spacing w:before="65" w:after="65"/>
              <w:rPr>
                <w:b w:val="0"/>
              </w:rPr>
            </w:pPr>
          </w:p>
        </w:tc>
        <w:tc>
          <w:tcPr>
            <w:tcW w:w="2024" w:type="dxa"/>
            <w:shd w:val="clear" w:color="auto" w:fill="C7EDCC" w:themeFill="background1"/>
          </w:tcPr>
          <w:p w:rsidR="00794317" w:rsidRPr="000E5F58" w:rsidRDefault="00794317" w:rsidP="00C03F9E">
            <w:pPr>
              <w:pStyle w:val="C503-3"/>
              <w:spacing w:before="65" w:after="65"/>
              <w:rPr>
                <w:b w:val="0"/>
              </w:rPr>
            </w:pPr>
            <w:r w:rsidRPr="000E5F58">
              <w:rPr>
                <w:b w:val="0"/>
              </w:rPr>
              <w:t>Map&lt;String, Object&gt;</w:t>
            </w:r>
          </w:p>
        </w:tc>
        <w:tc>
          <w:tcPr>
            <w:tcW w:w="1825" w:type="dxa"/>
            <w:shd w:val="clear" w:color="auto" w:fill="C7EDCC" w:themeFill="background1"/>
          </w:tcPr>
          <w:p w:rsidR="00794317" w:rsidRPr="009C0663" w:rsidRDefault="00FF47AB" w:rsidP="000E5F58">
            <w:pPr>
              <w:pStyle w:val="C503-3"/>
              <w:spacing w:before="65" w:after="65"/>
              <w:rPr>
                <w:b w:val="0"/>
              </w:rPr>
            </w:pPr>
            <w:r>
              <w:rPr>
                <w:rFonts w:hint="eastAsia"/>
                <w:b w:val="0"/>
              </w:rPr>
              <w:t>事件上下文</w:t>
            </w:r>
          </w:p>
        </w:tc>
      </w:tr>
      <w:tr w:rsidR="00794317" w:rsidTr="000E5F58">
        <w:trPr>
          <w:trHeight w:val="326"/>
          <w:jc w:val="center"/>
        </w:trPr>
        <w:tc>
          <w:tcPr>
            <w:tcW w:w="427" w:type="dxa"/>
            <w:vMerge w:val="restart"/>
            <w:shd w:val="clear" w:color="auto" w:fill="C7EDCC" w:themeFill="background1"/>
          </w:tcPr>
          <w:p w:rsidR="00794317" w:rsidRPr="00731103" w:rsidRDefault="00794317" w:rsidP="00794317">
            <w:pPr>
              <w:pStyle w:val="C503-"/>
              <w:spacing w:before="65" w:after="65"/>
            </w:pPr>
          </w:p>
        </w:tc>
        <w:tc>
          <w:tcPr>
            <w:tcW w:w="957" w:type="dxa"/>
            <w:vMerge w:val="restart"/>
            <w:shd w:val="clear" w:color="auto" w:fill="C7EDCC" w:themeFill="background1"/>
          </w:tcPr>
          <w:p w:rsidR="00794317" w:rsidRPr="00C978AB" w:rsidRDefault="00794317" w:rsidP="00794317">
            <w:pPr>
              <w:pStyle w:val="C503-3"/>
              <w:spacing w:before="65" w:after="65"/>
              <w:rPr>
                <w:b w:val="0"/>
              </w:rPr>
            </w:pPr>
            <w:r w:rsidRPr="00100428">
              <w:rPr>
                <w:rFonts w:hint="eastAsia"/>
                <w:b w:val="0"/>
              </w:rPr>
              <w:t>事件管理器</w:t>
            </w:r>
          </w:p>
        </w:tc>
        <w:tc>
          <w:tcPr>
            <w:tcW w:w="851" w:type="dxa"/>
            <w:vMerge w:val="restart"/>
            <w:shd w:val="clear" w:color="auto" w:fill="C7EDCC" w:themeFill="background1"/>
          </w:tcPr>
          <w:p w:rsidR="00794317" w:rsidRPr="00794317" w:rsidRDefault="00794317" w:rsidP="00794317">
            <w:pPr>
              <w:pStyle w:val="C503-3"/>
              <w:spacing w:before="65" w:after="65"/>
              <w:rPr>
                <w:b w:val="0"/>
              </w:rPr>
            </w:pPr>
            <w:r w:rsidRPr="00944AF7">
              <w:rPr>
                <w:rFonts w:hint="eastAsia"/>
                <w:b w:val="0"/>
              </w:rPr>
              <w:t>内核管理器</w:t>
            </w:r>
          </w:p>
        </w:tc>
        <w:tc>
          <w:tcPr>
            <w:tcW w:w="2355" w:type="dxa"/>
            <w:vMerge w:val="restart"/>
            <w:shd w:val="clear" w:color="auto" w:fill="C7EDCC" w:themeFill="background1"/>
          </w:tcPr>
          <w:p w:rsidR="00794317" w:rsidRDefault="00794317" w:rsidP="00794317">
            <w:pPr>
              <w:pStyle w:val="C503-3"/>
              <w:spacing w:before="65" w:after="65"/>
              <w:rPr>
                <w:b w:val="0"/>
              </w:rPr>
            </w:pPr>
            <w:r w:rsidRPr="000E5F58">
              <w:rPr>
                <w:b w:val="0"/>
              </w:rPr>
              <w:t>returnToNormal</w:t>
            </w:r>
          </w:p>
        </w:tc>
        <w:tc>
          <w:tcPr>
            <w:tcW w:w="1626" w:type="dxa"/>
            <w:vMerge w:val="restart"/>
            <w:shd w:val="clear" w:color="auto" w:fill="C7EDCC" w:themeFill="background1"/>
          </w:tcPr>
          <w:p w:rsidR="00794317" w:rsidRDefault="00794317" w:rsidP="000E5F58">
            <w:pPr>
              <w:pStyle w:val="C503-3"/>
              <w:spacing w:before="65" w:after="65"/>
              <w:rPr>
                <w:b w:val="0"/>
              </w:rPr>
            </w:pPr>
            <w:r>
              <w:rPr>
                <w:rFonts w:hint="eastAsia"/>
                <w:b w:val="0"/>
              </w:rPr>
              <w:t>事件变为普通</w:t>
            </w:r>
          </w:p>
        </w:tc>
        <w:tc>
          <w:tcPr>
            <w:tcW w:w="4109" w:type="dxa"/>
            <w:vMerge w:val="restart"/>
            <w:shd w:val="clear" w:color="auto" w:fill="C7EDCC" w:themeFill="background1"/>
          </w:tcPr>
          <w:p w:rsidR="00794317" w:rsidRPr="007E0C3A" w:rsidRDefault="00794317" w:rsidP="000E5F58">
            <w:pPr>
              <w:pStyle w:val="C503-3"/>
              <w:spacing w:before="65" w:after="65"/>
              <w:rPr>
                <w:b w:val="0"/>
              </w:rPr>
            </w:pPr>
            <w:r w:rsidRPr="00E15777">
              <w:rPr>
                <w:b w:val="0"/>
              </w:rPr>
              <w:t>RuntimeManager</w:t>
            </w:r>
            <w:r w:rsidRPr="00E15777">
              <w:rPr>
                <w:rFonts w:hint="eastAsia"/>
                <w:b w:val="0"/>
              </w:rPr>
              <w:t>.</w:t>
            </w:r>
            <w:r w:rsidRPr="000E5F58">
              <w:rPr>
                <w:b w:val="0"/>
              </w:rPr>
              <w:t>returnToNormal</w:t>
            </w:r>
            <w:r w:rsidRPr="00E15777">
              <w:rPr>
                <w:rFonts w:hint="eastAsia"/>
                <w:b w:val="0"/>
              </w:rPr>
              <w:t>()</w:t>
            </w:r>
          </w:p>
        </w:tc>
        <w:tc>
          <w:tcPr>
            <w:tcW w:w="2024" w:type="dxa"/>
            <w:shd w:val="clear" w:color="auto" w:fill="C7EDCC" w:themeFill="background1"/>
          </w:tcPr>
          <w:p w:rsidR="00794317" w:rsidRDefault="00794317" w:rsidP="00C03F9E">
            <w:pPr>
              <w:pStyle w:val="C503-3"/>
              <w:spacing w:before="65" w:after="65"/>
              <w:rPr>
                <w:b w:val="0"/>
              </w:rPr>
            </w:pPr>
            <w:r w:rsidRPr="000E5F58">
              <w:rPr>
                <w:b w:val="0"/>
              </w:rPr>
              <w:t>EventType</w:t>
            </w:r>
          </w:p>
        </w:tc>
        <w:tc>
          <w:tcPr>
            <w:tcW w:w="1825" w:type="dxa"/>
            <w:shd w:val="clear" w:color="auto" w:fill="C7EDCC" w:themeFill="background1"/>
          </w:tcPr>
          <w:p w:rsidR="00794317" w:rsidRPr="005D308F" w:rsidRDefault="00794317" w:rsidP="000E5F58">
            <w:pPr>
              <w:pStyle w:val="C503-3"/>
              <w:spacing w:before="65" w:after="65"/>
              <w:rPr>
                <w:b w:val="0"/>
              </w:rPr>
            </w:pPr>
            <w:r>
              <w:rPr>
                <w:rFonts w:hint="eastAsia"/>
                <w:b w:val="0"/>
              </w:rPr>
              <w:t>事件类型</w:t>
            </w:r>
          </w:p>
        </w:tc>
      </w:tr>
      <w:tr w:rsidR="00794317" w:rsidTr="00BC5B2C">
        <w:trPr>
          <w:trHeight w:val="325"/>
          <w:jc w:val="center"/>
        </w:trPr>
        <w:tc>
          <w:tcPr>
            <w:tcW w:w="427" w:type="dxa"/>
            <w:vMerge/>
            <w:shd w:val="clear" w:color="auto" w:fill="C7EDCC" w:themeFill="background1"/>
          </w:tcPr>
          <w:p w:rsidR="00794317" w:rsidRPr="00731103" w:rsidRDefault="00794317" w:rsidP="00794317">
            <w:pPr>
              <w:pStyle w:val="C503-"/>
              <w:spacing w:before="65" w:after="65"/>
            </w:pPr>
          </w:p>
        </w:tc>
        <w:tc>
          <w:tcPr>
            <w:tcW w:w="957" w:type="dxa"/>
            <w:vMerge/>
            <w:shd w:val="clear" w:color="auto" w:fill="C7EDCC" w:themeFill="background1"/>
          </w:tcPr>
          <w:p w:rsidR="00794317" w:rsidRPr="00867DCC" w:rsidRDefault="00794317" w:rsidP="000E5F58">
            <w:pPr>
              <w:pStyle w:val="C503-3"/>
              <w:spacing w:before="65" w:after="65"/>
              <w:rPr>
                <w:b w:val="0"/>
              </w:rPr>
            </w:pPr>
          </w:p>
        </w:tc>
        <w:tc>
          <w:tcPr>
            <w:tcW w:w="851" w:type="dxa"/>
            <w:vMerge/>
            <w:shd w:val="clear" w:color="auto" w:fill="C7EDCC" w:themeFill="background1"/>
          </w:tcPr>
          <w:p w:rsidR="00794317" w:rsidRPr="005132BF" w:rsidRDefault="00794317" w:rsidP="000E5F58">
            <w:pPr>
              <w:pStyle w:val="C503-3"/>
              <w:spacing w:before="65" w:after="65"/>
              <w:rPr>
                <w:b w:val="0"/>
              </w:rPr>
            </w:pPr>
          </w:p>
        </w:tc>
        <w:tc>
          <w:tcPr>
            <w:tcW w:w="2355" w:type="dxa"/>
            <w:vMerge/>
            <w:shd w:val="clear" w:color="auto" w:fill="C7EDCC" w:themeFill="background1"/>
          </w:tcPr>
          <w:p w:rsidR="00794317" w:rsidRPr="000E5F58" w:rsidRDefault="00794317" w:rsidP="000E5F58">
            <w:pPr>
              <w:pStyle w:val="C503-3"/>
              <w:spacing w:before="65" w:after="65"/>
              <w:rPr>
                <w:b w:val="0"/>
              </w:rPr>
            </w:pPr>
          </w:p>
        </w:tc>
        <w:tc>
          <w:tcPr>
            <w:tcW w:w="1626" w:type="dxa"/>
            <w:vMerge/>
            <w:shd w:val="clear" w:color="auto" w:fill="C7EDCC" w:themeFill="background1"/>
          </w:tcPr>
          <w:p w:rsidR="00794317" w:rsidRDefault="00794317" w:rsidP="000E5F58">
            <w:pPr>
              <w:pStyle w:val="C503-3"/>
              <w:spacing w:before="65" w:after="65"/>
              <w:rPr>
                <w:b w:val="0"/>
              </w:rPr>
            </w:pPr>
          </w:p>
        </w:tc>
        <w:tc>
          <w:tcPr>
            <w:tcW w:w="4109" w:type="dxa"/>
            <w:vMerge/>
            <w:shd w:val="clear" w:color="auto" w:fill="C7EDCC" w:themeFill="background1"/>
          </w:tcPr>
          <w:p w:rsidR="00794317" w:rsidRPr="00E15777" w:rsidRDefault="00794317" w:rsidP="000E5F58">
            <w:pPr>
              <w:pStyle w:val="C503-3"/>
              <w:spacing w:before="65" w:after="65"/>
              <w:rPr>
                <w:b w:val="0"/>
              </w:rPr>
            </w:pPr>
          </w:p>
        </w:tc>
        <w:tc>
          <w:tcPr>
            <w:tcW w:w="2024" w:type="dxa"/>
            <w:shd w:val="clear" w:color="auto" w:fill="C7EDCC" w:themeFill="background1"/>
          </w:tcPr>
          <w:p w:rsidR="00794317" w:rsidRDefault="00794317" w:rsidP="00C03F9E">
            <w:pPr>
              <w:pStyle w:val="C503-3"/>
              <w:spacing w:before="65" w:after="65"/>
              <w:rPr>
                <w:b w:val="0"/>
              </w:rPr>
            </w:pPr>
            <w:r w:rsidRPr="000E5F58">
              <w:rPr>
                <w:b w:val="0"/>
                <w:bCs/>
              </w:rPr>
              <w:t>long</w:t>
            </w:r>
          </w:p>
        </w:tc>
        <w:tc>
          <w:tcPr>
            <w:tcW w:w="1825" w:type="dxa"/>
            <w:shd w:val="clear" w:color="auto" w:fill="C7EDCC" w:themeFill="background1"/>
          </w:tcPr>
          <w:p w:rsidR="00794317" w:rsidRDefault="00794317" w:rsidP="000E5F58">
            <w:pPr>
              <w:pStyle w:val="C503-3"/>
              <w:spacing w:before="65" w:after="65"/>
              <w:rPr>
                <w:b w:val="0"/>
              </w:rPr>
            </w:pPr>
            <w:r>
              <w:rPr>
                <w:rFonts w:hint="eastAsia"/>
                <w:b w:val="0"/>
              </w:rPr>
              <w:t>时间</w:t>
            </w:r>
          </w:p>
        </w:tc>
      </w:tr>
      <w:tr w:rsidR="00794317" w:rsidTr="000E5F58">
        <w:trPr>
          <w:trHeight w:val="217"/>
          <w:jc w:val="center"/>
        </w:trPr>
        <w:tc>
          <w:tcPr>
            <w:tcW w:w="427" w:type="dxa"/>
            <w:vMerge w:val="restart"/>
            <w:shd w:val="clear" w:color="auto" w:fill="C7EDCC" w:themeFill="background1"/>
          </w:tcPr>
          <w:p w:rsidR="00794317" w:rsidRPr="00731103" w:rsidRDefault="00794317" w:rsidP="00794317">
            <w:pPr>
              <w:pStyle w:val="C503-"/>
              <w:spacing w:before="65" w:after="65"/>
            </w:pPr>
          </w:p>
        </w:tc>
        <w:tc>
          <w:tcPr>
            <w:tcW w:w="957" w:type="dxa"/>
            <w:vMerge w:val="restart"/>
            <w:shd w:val="clear" w:color="auto" w:fill="C7EDCC" w:themeFill="background1"/>
          </w:tcPr>
          <w:p w:rsidR="00794317" w:rsidRPr="00C978AB" w:rsidRDefault="00794317" w:rsidP="00794317">
            <w:pPr>
              <w:pStyle w:val="C503-3"/>
              <w:spacing w:before="65" w:after="65"/>
              <w:rPr>
                <w:b w:val="0"/>
              </w:rPr>
            </w:pPr>
            <w:r w:rsidRPr="00100428">
              <w:rPr>
                <w:rFonts w:hint="eastAsia"/>
                <w:b w:val="0"/>
              </w:rPr>
              <w:t>事件管理器</w:t>
            </w:r>
          </w:p>
        </w:tc>
        <w:tc>
          <w:tcPr>
            <w:tcW w:w="851" w:type="dxa"/>
            <w:vMerge w:val="restart"/>
            <w:shd w:val="clear" w:color="auto" w:fill="C7EDCC" w:themeFill="background1"/>
          </w:tcPr>
          <w:p w:rsidR="00794317" w:rsidRPr="00C978AB" w:rsidRDefault="00794317" w:rsidP="00794317">
            <w:pPr>
              <w:pStyle w:val="C503-3"/>
              <w:spacing w:before="65" w:after="65"/>
              <w:rPr>
                <w:b w:val="0"/>
              </w:rPr>
            </w:pPr>
            <w:r>
              <w:rPr>
                <w:rFonts w:hint="eastAsia"/>
                <w:b w:val="0"/>
              </w:rPr>
              <w:t>内核</w:t>
            </w:r>
            <w:r w:rsidRPr="00100428">
              <w:rPr>
                <w:rFonts w:hint="eastAsia"/>
                <w:b w:val="0"/>
              </w:rPr>
              <w:t>管理器</w:t>
            </w:r>
          </w:p>
        </w:tc>
        <w:tc>
          <w:tcPr>
            <w:tcW w:w="2355" w:type="dxa"/>
            <w:vMerge w:val="restart"/>
            <w:shd w:val="clear" w:color="auto" w:fill="C7EDCC" w:themeFill="background1"/>
          </w:tcPr>
          <w:p w:rsidR="00794317" w:rsidRDefault="00794317" w:rsidP="00C978AB">
            <w:pPr>
              <w:pStyle w:val="C503-3"/>
              <w:spacing w:before="65" w:after="65"/>
              <w:rPr>
                <w:b w:val="0"/>
              </w:rPr>
            </w:pPr>
            <w:r w:rsidRPr="000E5F58">
              <w:rPr>
                <w:b w:val="0"/>
              </w:rPr>
              <w:t>returnToNormal</w:t>
            </w:r>
          </w:p>
        </w:tc>
        <w:tc>
          <w:tcPr>
            <w:tcW w:w="1626" w:type="dxa"/>
            <w:vMerge w:val="restart"/>
            <w:shd w:val="clear" w:color="auto" w:fill="C7EDCC" w:themeFill="background1"/>
          </w:tcPr>
          <w:p w:rsidR="00794317" w:rsidRDefault="00794317" w:rsidP="000E5F58">
            <w:pPr>
              <w:pStyle w:val="C503-3"/>
              <w:spacing w:before="65" w:after="65"/>
              <w:rPr>
                <w:b w:val="0"/>
              </w:rPr>
            </w:pPr>
            <w:r>
              <w:rPr>
                <w:rFonts w:hint="eastAsia"/>
                <w:b w:val="0"/>
              </w:rPr>
              <w:t>事件变为普通</w:t>
            </w:r>
          </w:p>
        </w:tc>
        <w:tc>
          <w:tcPr>
            <w:tcW w:w="4109" w:type="dxa"/>
            <w:vMerge w:val="restart"/>
            <w:shd w:val="clear" w:color="auto" w:fill="C7EDCC" w:themeFill="background1"/>
          </w:tcPr>
          <w:p w:rsidR="00794317" w:rsidRPr="007E0C3A" w:rsidRDefault="00794317" w:rsidP="000E5F58">
            <w:pPr>
              <w:pStyle w:val="C503-3"/>
              <w:spacing w:before="65" w:after="65"/>
              <w:rPr>
                <w:b w:val="0"/>
              </w:rPr>
            </w:pPr>
            <w:r w:rsidRPr="00E15777">
              <w:rPr>
                <w:b w:val="0"/>
              </w:rPr>
              <w:t>RuntimeManager</w:t>
            </w:r>
            <w:r w:rsidRPr="00E15777">
              <w:rPr>
                <w:rFonts w:hint="eastAsia"/>
                <w:b w:val="0"/>
              </w:rPr>
              <w:t>.</w:t>
            </w:r>
            <w:r w:rsidRPr="000E5F58">
              <w:rPr>
                <w:b w:val="0"/>
              </w:rPr>
              <w:t>returnToNormal</w:t>
            </w:r>
            <w:r w:rsidRPr="00E15777">
              <w:rPr>
                <w:rFonts w:hint="eastAsia"/>
                <w:b w:val="0"/>
              </w:rPr>
              <w:t>()</w:t>
            </w:r>
          </w:p>
        </w:tc>
        <w:tc>
          <w:tcPr>
            <w:tcW w:w="2024" w:type="dxa"/>
            <w:shd w:val="clear" w:color="auto" w:fill="C7EDCC" w:themeFill="background1"/>
          </w:tcPr>
          <w:p w:rsidR="00794317" w:rsidRDefault="00794317" w:rsidP="00C03F9E">
            <w:pPr>
              <w:pStyle w:val="C503-3"/>
              <w:spacing w:before="65" w:after="65"/>
              <w:rPr>
                <w:b w:val="0"/>
              </w:rPr>
            </w:pPr>
            <w:r w:rsidRPr="000E5F58">
              <w:rPr>
                <w:b w:val="0"/>
              </w:rPr>
              <w:t>EventType</w:t>
            </w:r>
          </w:p>
        </w:tc>
        <w:tc>
          <w:tcPr>
            <w:tcW w:w="1825" w:type="dxa"/>
            <w:shd w:val="clear" w:color="auto" w:fill="C7EDCC" w:themeFill="background1"/>
          </w:tcPr>
          <w:p w:rsidR="00794317" w:rsidRPr="005D308F" w:rsidRDefault="00794317" w:rsidP="00794317">
            <w:pPr>
              <w:pStyle w:val="C503-3"/>
              <w:spacing w:before="65" w:after="65"/>
              <w:rPr>
                <w:b w:val="0"/>
              </w:rPr>
            </w:pPr>
            <w:r>
              <w:rPr>
                <w:rFonts w:hint="eastAsia"/>
                <w:b w:val="0"/>
              </w:rPr>
              <w:t>事件类型</w:t>
            </w:r>
          </w:p>
        </w:tc>
      </w:tr>
      <w:tr w:rsidR="00794317" w:rsidTr="00BC5B2C">
        <w:trPr>
          <w:trHeight w:val="217"/>
          <w:jc w:val="center"/>
        </w:trPr>
        <w:tc>
          <w:tcPr>
            <w:tcW w:w="427" w:type="dxa"/>
            <w:vMerge/>
            <w:shd w:val="clear" w:color="auto" w:fill="C7EDCC" w:themeFill="background1"/>
          </w:tcPr>
          <w:p w:rsidR="00794317" w:rsidRPr="00731103" w:rsidRDefault="00794317" w:rsidP="00794317">
            <w:pPr>
              <w:pStyle w:val="C503-"/>
              <w:spacing w:before="65" w:after="65"/>
            </w:pPr>
          </w:p>
        </w:tc>
        <w:tc>
          <w:tcPr>
            <w:tcW w:w="957" w:type="dxa"/>
            <w:vMerge/>
            <w:shd w:val="clear" w:color="auto" w:fill="C7EDCC" w:themeFill="background1"/>
          </w:tcPr>
          <w:p w:rsidR="00794317" w:rsidRPr="00867DCC" w:rsidRDefault="00794317" w:rsidP="000E5F58">
            <w:pPr>
              <w:pStyle w:val="C503-3"/>
              <w:spacing w:before="65" w:after="65"/>
              <w:rPr>
                <w:b w:val="0"/>
              </w:rPr>
            </w:pPr>
          </w:p>
        </w:tc>
        <w:tc>
          <w:tcPr>
            <w:tcW w:w="851" w:type="dxa"/>
            <w:vMerge/>
            <w:shd w:val="clear" w:color="auto" w:fill="C7EDCC" w:themeFill="background1"/>
          </w:tcPr>
          <w:p w:rsidR="00794317" w:rsidRPr="005132BF" w:rsidRDefault="00794317" w:rsidP="000E5F58">
            <w:pPr>
              <w:pStyle w:val="C503-3"/>
              <w:spacing w:before="65" w:after="65"/>
              <w:rPr>
                <w:b w:val="0"/>
              </w:rPr>
            </w:pPr>
          </w:p>
        </w:tc>
        <w:tc>
          <w:tcPr>
            <w:tcW w:w="2355" w:type="dxa"/>
            <w:vMerge/>
            <w:shd w:val="clear" w:color="auto" w:fill="C7EDCC" w:themeFill="background1"/>
          </w:tcPr>
          <w:p w:rsidR="00794317" w:rsidRPr="000E5F58" w:rsidRDefault="00794317" w:rsidP="000E5F58">
            <w:pPr>
              <w:pStyle w:val="C503-3"/>
              <w:spacing w:before="65" w:after="65"/>
              <w:rPr>
                <w:b w:val="0"/>
              </w:rPr>
            </w:pPr>
          </w:p>
        </w:tc>
        <w:tc>
          <w:tcPr>
            <w:tcW w:w="1626" w:type="dxa"/>
            <w:vMerge/>
            <w:shd w:val="clear" w:color="auto" w:fill="C7EDCC" w:themeFill="background1"/>
          </w:tcPr>
          <w:p w:rsidR="00794317" w:rsidRDefault="00794317" w:rsidP="000E5F58">
            <w:pPr>
              <w:pStyle w:val="C503-3"/>
              <w:spacing w:before="65" w:after="65"/>
              <w:rPr>
                <w:b w:val="0"/>
              </w:rPr>
            </w:pPr>
          </w:p>
        </w:tc>
        <w:tc>
          <w:tcPr>
            <w:tcW w:w="4109" w:type="dxa"/>
            <w:vMerge/>
            <w:shd w:val="clear" w:color="auto" w:fill="C7EDCC" w:themeFill="background1"/>
          </w:tcPr>
          <w:p w:rsidR="00794317" w:rsidRPr="00E15777" w:rsidRDefault="00794317" w:rsidP="000E5F58">
            <w:pPr>
              <w:pStyle w:val="C503-3"/>
              <w:spacing w:before="65" w:after="65"/>
              <w:rPr>
                <w:b w:val="0"/>
              </w:rPr>
            </w:pPr>
          </w:p>
        </w:tc>
        <w:tc>
          <w:tcPr>
            <w:tcW w:w="2024" w:type="dxa"/>
            <w:shd w:val="clear" w:color="auto" w:fill="C7EDCC" w:themeFill="background1"/>
          </w:tcPr>
          <w:p w:rsidR="00794317" w:rsidRPr="000E5F58" w:rsidRDefault="00794317" w:rsidP="00C03F9E">
            <w:pPr>
              <w:pStyle w:val="C503-3"/>
              <w:spacing w:before="65" w:after="65"/>
              <w:rPr>
                <w:b w:val="0"/>
              </w:rPr>
            </w:pPr>
            <w:r w:rsidRPr="000E5F58">
              <w:rPr>
                <w:b w:val="0"/>
                <w:bCs/>
              </w:rPr>
              <w:t>long</w:t>
            </w:r>
          </w:p>
        </w:tc>
        <w:tc>
          <w:tcPr>
            <w:tcW w:w="1825" w:type="dxa"/>
            <w:shd w:val="clear" w:color="auto" w:fill="C7EDCC" w:themeFill="background1"/>
          </w:tcPr>
          <w:p w:rsidR="00794317" w:rsidRDefault="00794317" w:rsidP="00794317">
            <w:pPr>
              <w:pStyle w:val="C503-3"/>
              <w:spacing w:before="65" w:after="65"/>
              <w:rPr>
                <w:b w:val="0"/>
              </w:rPr>
            </w:pPr>
            <w:r>
              <w:rPr>
                <w:rFonts w:hint="eastAsia"/>
                <w:b w:val="0"/>
              </w:rPr>
              <w:t>时间</w:t>
            </w:r>
          </w:p>
        </w:tc>
      </w:tr>
      <w:tr w:rsidR="00C978AB" w:rsidTr="00BC5B2C">
        <w:trPr>
          <w:trHeight w:val="217"/>
          <w:jc w:val="center"/>
        </w:trPr>
        <w:tc>
          <w:tcPr>
            <w:tcW w:w="427" w:type="dxa"/>
            <w:vMerge/>
            <w:shd w:val="clear" w:color="auto" w:fill="C7EDCC" w:themeFill="background1"/>
          </w:tcPr>
          <w:p w:rsidR="00C978AB" w:rsidRPr="00731103" w:rsidRDefault="00C978AB" w:rsidP="00C978AB">
            <w:pPr>
              <w:pStyle w:val="C503-"/>
              <w:spacing w:before="65" w:after="65"/>
            </w:pPr>
          </w:p>
        </w:tc>
        <w:tc>
          <w:tcPr>
            <w:tcW w:w="957" w:type="dxa"/>
            <w:vMerge/>
            <w:shd w:val="clear" w:color="auto" w:fill="C7EDCC" w:themeFill="background1"/>
          </w:tcPr>
          <w:p w:rsidR="00C978AB" w:rsidRPr="00867DCC" w:rsidRDefault="00C978AB" w:rsidP="000E5F58">
            <w:pPr>
              <w:pStyle w:val="C503-3"/>
              <w:spacing w:before="65" w:after="65"/>
              <w:rPr>
                <w:b w:val="0"/>
              </w:rPr>
            </w:pPr>
          </w:p>
        </w:tc>
        <w:tc>
          <w:tcPr>
            <w:tcW w:w="851" w:type="dxa"/>
            <w:vMerge/>
            <w:shd w:val="clear" w:color="auto" w:fill="C7EDCC" w:themeFill="background1"/>
          </w:tcPr>
          <w:p w:rsidR="00C978AB" w:rsidRPr="005132BF" w:rsidRDefault="00C978AB" w:rsidP="000E5F58">
            <w:pPr>
              <w:pStyle w:val="C503-3"/>
              <w:spacing w:before="65" w:after="65"/>
              <w:rPr>
                <w:b w:val="0"/>
              </w:rPr>
            </w:pPr>
          </w:p>
        </w:tc>
        <w:tc>
          <w:tcPr>
            <w:tcW w:w="2355" w:type="dxa"/>
            <w:vMerge/>
            <w:shd w:val="clear" w:color="auto" w:fill="C7EDCC" w:themeFill="background1"/>
          </w:tcPr>
          <w:p w:rsidR="00C978AB" w:rsidRPr="000E5F58" w:rsidRDefault="00C978AB" w:rsidP="000E5F58">
            <w:pPr>
              <w:pStyle w:val="C503-3"/>
              <w:spacing w:before="65" w:after="65"/>
              <w:rPr>
                <w:b w:val="0"/>
              </w:rPr>
            </w:pPr>
          </w:p>
        </w:tc>
        <w:tc>
          <w:tcPr>
            <w:tcW w:w="1626" w:type="dxa"/>
            <w:vMerge/>
            <w:shd w:val="clear" w:color="auto" w:fill="C7EDCC" w:themeFill="background1"/>
          </w:tcPr>
          <w:p w:rsidR="00C978AB" w:rsidRDefault="00C978AB" w:rsidP="000E5F58">
            <w:pPr>
              <w:pStyle w:val="C503-3"/>
              <w:spacing w:before="65" w:after="65"/>
              <w:rPr>
                <w:b w:val="0"/>
              </w:rPr>
            </w:pPr>
          </w:p>
        </w:tc>
        <w:tc>
          <w:tcPr>
            <w:tcW w:w="4109" w:type="dxa"/>
            <w:vMerge/>
            <w:shd w:val="clear" w:color="auto" w:fill="C7EDCC" w:themeFill="background1"/>
          </w:tcPr>
          <w:p w:rsidR="00C978AB" w:rsidRPr="00E15777" w:rsidRDefault="00C978AB" w:rsidP="000E5F58">
            <w:pPr>
              <w:pStyle w:val="C503-3"/>
              <w:spacing w:before="65" w:after="65"/>
              <w:rPr>
                <w:b w:val="0"/>
              </w:rPr>
            </w:pPr>
          </w:p>
        </w:tc>
        <w:tc>
          <w:tcPr>
            <w:tcW w:w="2024" w:type="dxa"/>
            <w:shd w:val="clear" w:color="auto" w:fill="C7EDCC" w:themeFill="background1"/>
          </w:tcPr>
          <w:p w:rsidR="00C978AB" w:rsidRPr="000E5F58" w:rsidRDefault="00C978AB" w:rsidP="00C03F9E">
            <w:pPr>
              <w:pStyle w:val="C503-3"/>
              <w:spacing w:before="65" w:after="65"/>
              <w:rPr>
                <w:b w:val="0"/>
              </w:rPr>
            </w:pPr>
            <w:r w:rsidRPr="000E5F58">
              <w:rPr>
                <w:b w:val="0"/>
                <w:bCs/>
              </w:rPr>
              <w:t>int</w:t>
            </w:r>
          </w:p>
        </w:tc>
        <w:tc>
          <w:tcPr>
            <w:tcW w:w="1825" w:type="dxa"/>
            <w:shd w:val="clear" w:color="auto" w:fill="C7EDCC" w:themeFill="background1"/>
          </w:tcPr>
          <w:p w:rsidR="00C978AB" w:rsidRDefault="00794317" w:rsidP="000E5F58">
            <w:pPr>
              <w:pStyle w:val="C503-3"/>
              <w:spacing w:before="65" w:after="65"/>
              <w:rPr>
                <w:b w:val="0"/>
              </w:rPr>
            </w:pPr>
            <w:r>
              <w:rPr>
                <w:rFonts w:hint="eastAsia"/>
                <w:b w:val="0"/>
              </w:rPr>
              <w:t>事件变为普通的原因</w:t>
            </w:r>
          </w:p>
        </w:tc>
      </w:tr>
      <w:tr w:rsidR="00794317" w:rsidTr="00BC5B2C">
        <w:trPr>
          <w:jc w:val="center"/>
        </w:trPr>
        <w:tc>
          <w:tcPr>
            <w:tcW w:w="427" w:type="dxa"/>
            <w:shd w:val="clear" w:color="auto" w:fill="C7EDCC" w:themeFill="background1"/>
          </w:tcPr>
          <w:p w:rsidR="00794317" w:rsidRPr="00731103" w:rsidRDefault="00794317" w:rsidP="00794317">
            <w:pPr>
              <w:pStyle w:val="C503-"/>
              <w:spacing w:before="65" w:after="65"/>
            </w:pPr>
          </w:p>
        </w:tc>
        <w:tc>
          <w:tcPr>
            <w:tcW w:w="957" w:type="dxa"/>
            <w:shd w:val="clear" w:color="auto" w:fill="C7EDCC" w:themeFill="background1"/>
          </w:tcPr>
          <w:p w:rsidR="00794317" w:rsidRPr="00794317" w:rsidRDefault="00794317" w:rsidP="00794317">
            <w:pPr>
              <w:pStyle w:val="C503-3"/>
              <w:spacing w:before="65" w:after="65"/>
              <w:rPr>
                <w:b w:val="0"/>
              </w:rPr>
            </w:pPr>
            <w:r>
              <w:rPr>
                <w:rFonts w:hint="eastAsia"/>
                <w:b w:val="0"/>
              </w:rPr>
              <w:t>数据</w:t>
            </w:r>
            <w:r w:rsidRPr="00083885">
              <w:rPr>
                <w:rFonts w:hint="eastAsia"/>
                <w:b w:val="0"/>
              </w:rPr>
              <w:t>分析服务</w:t>
            </w:r>
          </w:p>
        </w:tc>
        <w:tc>
          <w:tcPr>
            <w:tcW w:w="851" w:type="dxa"/>
            <w:shd w:val="clear" w:color="auto" w:fill="C7EDCC" w:themeFill="background1"/>
          </w:tcPr>
          <w:p w:rsidR="00794317" w:rsidRPr="00C03F9E" w:rsidRDefault="00794317" w:rsidP="00C03F9E">
            <w:pPr>
              <w:pStyle w:val="C503-3"/>
              <w:spacing w:before="65" w:after="65"/>
              <w:rPr>
                <w:b w:val="0"/>
              </w:rPr>
            </w:pPr>
            <w:r w:rsidRPr="005132BF">
              <w:rPr>
                <w:rFonts w:hint="eastAsia"/>
                <w:b w:val="0"/>
              </w:rPr>
              <w:t>数据源监控器</w:t>
            </w:r>
          </w:p>
        </w:tc>
        <w:tc>
          <w:tcPr>
            <w:tcW w:w="2355" w:type="dxa"/>
            <w:shd w:val="clear" w:color="auto" w:fill="C7EDCC" w:themeFill="background1"/>
          </w:tcPr>
          <w:p w:rsidR="00794317" w:rsidRDefault="00D55A0D" w:rsidP="00C03F9E">
            <w:pPr>
              <w:pStyle w:val="C503-3"/>
              <w:spacing w:before="65" w:after="65"/>
              <w:rPr>
                <w:b w:val="0"/>
              </w:rPr>
            </w:pPr>
            <w:r w:rsidRPr="00D55A0D">
              <w:rPr>
                <w:b w:val="0"/>
              </w:rPr>
              <w:t>getVariableTag</w:t>
            </w:r>
          </w:p>
        </w:tc>
        <w:tc>
          <w:tcPr>
            <w:tcW w:w="1626" w:type="dxa"/>
            <w:shd w:val="clear" w:color="auto" w:fill="C7EDCC" w:themeFill="background1"/>
          </w:tcPr>
          <w:p w:rsidR="00794317" w:rsidRDefault="008A661B" w:rsidP="00C03F9E">
            <w:pPr>
              <w:pStyle w:val="C503-3"/>
              <w:spacing w:before="65" w:after="65"/>
              <w:rPr>
                <w:b w:val="0"/>
              </w:rPr>
            </w:pPr>
            <w:r>
              <w:rPr>
                <w:rFonts w:hint="eastAsia"/>
                <w:b w:val="0"/>
              </w:rPr>
              <w:t>根据</w:t>
            </w:r>
            <w:r>
              <w:rPr>
                <w:rFonts w:hint="eastAsia"/>
                <w:b w:val="0"/>
              </w:rPr>
              <w:t>ID</w:t>
            </w:r>
            <w:r>
              <w:rPr>
                <w:rFonts w:hint="eastAsia"/>
                <w:b w:val="0"/>
              </w:rPr>
              <w:t>获取</w:t>
            </w:r>
            <w:r>
              <w:rPr>
                <w:rFonts w:hint="eastAsia"/>
                <w:b w:val="0"/>
              </w:rPr>
              <w:t>VariableTag</w:t>
            </w:r>
          </w:p>
        </w:tc>
        <w:tc>
          <w:tcPr>
            <w:tcW w:w="4109" w:type="dxa"/>
            <w:shd w:val="clear" w:color="auto" w:fill="C7EDCC" w:themeFill="background1"/>
          </w:tcPr>
          <w:p w:rsidR="00794317" w:rsidRPr="007E0C3A" w:rsidRDefault="00D55A0D" w:rsidP="00C03F9E">
            <w:pPr>
              <w:pStyle w:val="C503-3"/>
              <w:spacing w:before="65" w:after="65"/>
              <w:rPr>
                <w:b w:val="0"/>
              </w:rPr>
            </w:pPr>
            <w:r w:rsidRPr="00D55A0D">
              <w:rPr>
                <w:b w:val="0"/>
              </w:rPr>
              <w:t>VariableTagDetailsController</w:t>
            </w:r>
            <w:r w:rsidR="00794317" w:rsidRPr="00E15777">
              <w:rPr>
                <w:rFonts w:hint="eastAsia"/>
                <w:b w:val="0"/>
              </w:rPr>
              <w:t>.</w:t>
            </w:r>
            <w:r w:rsidR="00DF484E" w:rsidRPr="00D55A0D">
              <w:rPr>
                <w:b w:val="0"/>
              </w:rPr>
              <w:t>getVariableTag</w:t>
            </w:r>
            <w:r w:rsidR="00794317" w:rsidRPr="00E15777">
              <w:rPr>
                <w:rFonts w:hint="eastAsia"/>
                <w:b w:val="0"/>
              </w:rPr>
              <w:t>()</w:t>
            </w:r>
          </w:p>
        </w:tc>
        <w:tc>
          <w:tcPr>
            <w:tcW w:w="2024" w:type="dxa"/>
            <w:shd w:val="clear" w:color="auto" w:fill="C7EDCC" w:themeFill="background1"/>
          </w:tcPr>
          <w:p w:rsidR="00794317" w:rsidRDefault="00794317" w:rsidP="00C03F9E">
            <w:pPr>
              <w:pStyle w:val="C503-3"/>
              <w:spacing w:before="65" w:after="65"/>
              <w:rPr>
                <w:b w:val="0"/>
              </w:rPr>
            </w:pPr>
            <w:r>
              <w:rPr>
                <w:rFonts w:hint="eastAsia"/>
                <w:b w:val="0"/>
              </w:rPr>
              <w:t>String</w:t>
            </w:r>
          </w:p>
        </w:tc>
        <w:tc>
          <w:tcPr>
            <w:tcW w:w="1825" w:type="dxa"/>
            <w:shd w:val="clear" w:color="auto" w:fill="C7EDCC" w:themeFill="background1"/>
          </w:tcPr>
          <w:p w:rsidR="00794317" w:rsidRPr="005D308F" w:rsidRDefault="008A661B" w:rsidP="00C03F9E">
            <w:pPr>
              <w:pStyle w:val="C503-3"/>
              <w:spacing w:before="65" w:after="65"/>
              <w:rPr>
                <w:b w:val="0"/>
              </w:rPr>
            </w:pPr>
            <w:r>
              <w:rPr>
                <w:rFonts w:hint="eastAsia"/>
                <w:b w:val="0"/>
              </w:rPr>
              <w:t>VariableTag</w:t>
            </w:r>
            <w:r>
              <w:rPr>
                <w:rFonts w:hint="eastAsia"/>
                <w:b w:val="0"/>
              </w:rPr>
              <w:t>的</w:t>
            </w:r>
            <w:r>
              <w:rPr>
                <w:rFonts w:hint="eastAsia"/>
                <w:b w:val="0"/>
              </w:rPr>
              <w:t>ID</w:t>
            </w:r>
          </w:p>
        </w:tc>
      </w:tr>
      <w:tr w:rsidR="00794317" w:rsidTr="00BC5B2C">
        <w:trPr>
          <w:jc w:val="center"/>
        </w:trPr>
        <w:tc>
          <w:tcPr>
            <w:tcW w:w="427" w:type="dxa"/>
            <w:shd w:val="clear" w:color="auto" w:fill="C7EDCC" w:themeFill="background1"/>
          </w:tcPr>
          <w:p w:rsidR="00794317" w:rsidRPr="00731103" w:rsidRDefault="00794317" w:rsidP="00794317">
            <w:pPr>
              <w:pStyle w:val="C503-"/>
              <w:spacing w:before="65" w:after="65"/>
            </w:pPr>
          </w:p>
        </w:tc>
        <w:tc>
          <w:tcPr>
            <w:tcW w:w="957" w:type="dxa"/>
            <w:shd w:val="clear" w:color="auto" w:fill="C7EDCC" w:themeFill="background1"/>
          </w:tcPr>
          <w:p w:rsidR="00794317" w:rsidRPr="00794317" w:rsidRDefault="00794317" w:rsidP="00794317">
            <w:pPr>
              <w:pStyle w:val="C503-3"/>
              <w:spacing w:before="65" w:after="65"/>
              <w:rPr>
                <w:b w:val="0"/>
              </w:rPr>
            </w:pPr>
            <w:r>
              <w:rPr>
                <w:rFonts w:hint="eastAsia"/>
                <w:b w:val="0"/>
              </w:rPr>
              <w:t>数据</w:t>
            </w:r>
            <w:r w:rsidRPr="00083885">
              <w:rPr>
                <w:rFonts w:hint="eastAsia"/>
                <w:b w:val="0"/>
              </w:rPr>
              <w:t>分析服务</w:t>
            </w:r>
          </w:p>
        </w:tc>
        <w:tc>
          <w:tcPr>
            <w:tcW w:w="851" w:type="dxa"/>
            <w:shd w:val="clear" w:color="auto" w:fill="C7EDCC" w:themeFill="background1"/>
          </w:tcPr>
          <w:p w:rsidR="00794317" w:rsidRPr="00C03F9E" w:rsidRDefault="00794317" w:rsidP="00794317">
            <w:pPr>
              <w:pStyle w:val="C503-3"/>
              <w:spacing w:before="65" w:after="65"/>
              <w:rPr>
                <w:b w:val="0"/>
              </w:rPr>
            </w:pPr>
            <w:r w:rsidRPr="005132BF">
              <w:rPr>
                <w:rFonts w:hint="eastAsia"/>
                <w:b w:val="0"/>
              </w:rPr>
              <w:t>数据源监控器</w:t>
            </w:r>
          </w:p>
        </w:tc>
        <w:tc>
          <w:tcPr>
            <w:tcW w:w="2355" w:type="dxa"/>
            <w:shd w:val="clear" w:color="auto" w:fill="C7EDCC" w:themeFill="background1"/>
          </w:tcPr>
          <w:p w:rsidR="00794317" w:rsidRDefault="00D55A0D" w:rsidP="00C03F9E">
            <w:pPr>
              <w:pStyle w:val="C503-3"/>
              <w:spacing w:before="65" w:after="65"/>
              <w:rPr>
                <w:b w:val="0"/>
              </w:rPr>
            </w:pPr>
            <w:r w:rsidRPr="00D55A0D">
              <w:rPr>
                <w:b w:val="0"/>
              </w:rPr>
              <w:t>getVariableTagByXid</w:t>
            </w:r>
          </w:p>
        </w:tc>
        <w:tc>
          <w:tcPr>
            <w:tcW w:w="1626" w:type="dxa"/>
            <w:shd w:val="clear" w:color="auto" w:fill="C7EDCC" w:themeFill="background1"/>
          </w:tcPr>
          <w:p w:rsidR="00794317" w:rsidRDefault="008A661B" w:rsidP="00C03F9E">
            <w:pPr>
              <w:pStyle w:val="C503-3"/>
              <w:spacing w:before="65" w:after="65"/>
              <w:rPr>
                <w:b w:val="0"/>
              </w:rPr>
            </w:pPr>
            <w:r>
              <w:rPr>
                <w:rFonts w:hint="eastAsia"/>
                <w:b w:val="0"/>
              </w:rPr>
              <w:t>根据</w:t>
            </w:r>
            <w:r>
              <w:rPr>
                <w:rFonts w:hint="eastAsia"/>
                <w:b w:val="0"/>
              </w:rPr>
              <w:t>ID</w:t>
            </w:r>
            <w:r>
              <w:rPr>
                <w:rFonts w:hint="eastAsia"/>
                <w:b w:val="0"/>
              </w:rPr>
              <w:t>获取</w:t>
            </w:r>
            <w:r>
              <w:rPr>
                <w:rFonts w:hint="eastAsia"/>
                <w:b w:val="0"/>
              </w:rPr>
              <w:t>VariableTag</w:t>
            </w:r>
          </w:p>
        </w:tc>
        <w:tc>
          <w:tcPr>
            <w:tcW w:w="4109" w:type="dxa"/>
            <w:shd w:val="clear" w:color="auto" w:fill="C7EDCC" w:themeFill="background1"/>
          </w:tcPr>
          <w:p w:rsidR="00794317" w:rsidRPr="007E0C3A" w:rsidRDefault="00D55A0D" w:rsidP="00C03F9E">
            <w:pPr>
              <w:pStyle w:val="C503-3"/>
              <w:spacing w:before="65" w:after="65"/>
              <w:rPr>
                <w:b w:val="0"/>
              </w:rPr>
            </w:pPr>
            <w:r w:rsidRPr="00D55A0D">
              <w:rPr>
                <w:b w:val="0"/>
              </w:rPr>
              <w:t>VariableTagDetailsController</w:t>
            </w:r>
            <w:r w:rsidR="00794317" w:rsidRPr="00E15777">
              <w:rPr>
                <w:rFonts w:hint="eastAsia"/>
                <w:b w:val="0"/>
              </w:rPr>
              <w:t>.</w:t>
            </w:r>
            <w:r w:rsidR="00DF484E" w:rsidRPr="00D55A0D">
              <w:rPr>
                <w:b w:val="0"/>
              </w:rPr>
              <w:t>getVariableTagByXid</w:t>
            </w:r>
            <w:r w:rsidR="00794317" w:rsidRPr="00E15777">
              <w:rPr>
                <w:rFonts w:hint="eastAsia"/>
                <w:b w:val="0"/>
              </w:rPr>
              <w:t>()</w:t>
            </w:r>
          </w:p>
        </w:tc>
        <w:tc>
          <w:tcPr>
            <w:tcW w:w="2024" w:type="dxa"/>
            <w:shd w:val="clear" w:color="auto" w:fill="C7EDCC" w:themeFill="background1"/>
          </w:tcPr>
          <w:p w:rsidR="00794317" w:rsidRDefault="00794317" w:rsidP="00C03F9E">
            <w:pPr>
              <w:pStyle w:val="C503-3"/>
              <w:spacing w:before="65" w:after="65"/>
              <w:rPr>
                <w:b w:val="0"/>
              </w:rPr>
            </w:pPr>
            <w:r>
              <w:rPr>
                <w:rFonts w:hint="eastAsia"/>
                <w:b w:val="0"/>
              </w:rPr>
              <w:t>String</w:t>
            </w:r>
          </w:p>
        </w:tc>
        <w:tc>
          <w:tcPr>
            <w:tcW w:w="1825" w:type="dxa"/>
            <w:shd w:val="clear" w:color="auto" w:fill="C7EDCC" w:themeFill="background1"/>
          </w:tcPr>
          <w:p w:rsidR="00794317" w:rsidRPr="005D308F" w:rsidRDefault="00E3341B" w:rsidP="00C03F9E">
            <w:pPr>
              <w:pStyle w:val="C503-3"/>
              <w:spacing w:before="65" w:after="65"/>
              <w:rPr>
                <w:b w:val="0"/>
              </w:rPr>
            </w:pPr>
            <w:r>
              <w:rPr>
                <w:rFonts w:hint="eastAsia"/>
                <w:b w:val="0"/>
              </w:rPr>
              <w:t>VariableTag</w:t>
            </w:r>
            <w:r>
              <w:rPr>
                <w:rFonts w:hint="eastAsia"/>
                <w:b w:val="0"/>
              </w:rPr>
              <w:t>的</w:t>
            </w:r>
            <w:r>
              <w:rPr>
                <w:rFonts w:hint="eastAsia"/>
                <w:b w:val="0"/>
              </w:rPr>
              <w:t>XID</w:t>
            </w:r>
          </w:p>
        </w:tc>
      </w:tr>
      <w:tr w:rsidR="00794317" w:rsidTr="00BC5B2C">
        <w:trPr>
          <w:jc w:val="center"/>
        </w:trPr>
        <w:tc>
          <w:tcPr>
            <w:tcW w:w="427" w:type="dxa"/>
            <w:shd w:val="clear" w:color="auto" w:fill="C7EDCC" w:themeFill="background1"/>
          </w:tcPr>
          <w:p w:rsidR="00794317" w:rsidRPr="00731103" w:rsidRDefault="00794317" w:rsidP="00794317">
            <w:pPr>
              <w:pStyle w:val="C503-"/>
              <w:spacing w:before="65" w:after="65"/>
            </w:pPr>
          </w:p>
        </w:tc>
        <w:tc>
          <w:tcPr>
            <w:tcW w:w="957" w:type="dxa"/>
            <w:shd w:val="clear" w:color="auto" w:fill="C7EDCC" w:themeFill="background1"/>
          </w:tcPr>
          <w:p w:rsidR="00794317" w:rsidRPr="00794317" w:rsidRDefault="00794317" w:rsidP="00794317">
            <w:pPr>
              <w:pStyle w:val="C503-3"/>
              <w:spacing w:before="65" w:after="65"/>
              <w:rPr>
                <w:b w:val="0"/>
              </w:rPr>
            </w:pPr>
            <w:r>
              <w:rPr>
                <w:rFonts w:hint="eastAsia"/>
                <w:b w:val="0"/>
              </w:rPr>
              <w:t>数据</w:t>
            </w:r>
            <w:r w:rsidRPr="00083885">
              <w:rPr>
                <w:rFonts w:hint="eastAsia"/>
                <w:b w:val="0"/>
              </w:rPr>
              <w:t>分析服务</w:t>
            </w:r>
          </w:p>
        </w:tc>
        <w:tc>
          <w:tcPr>
            <w:tcW w:w="851" w:type="dxa"/>
            <w:shd w:val="clear" w:color="auto" w:fill="C7EDCC" w:themeFill="background1"/>
          </w:tcPr>
          <w:p w:rsidR="00794317" w:rsidRPr="00C03F9E" w:rsidRDefault="00794317" w:rsidP="00794317">
            <w:pPr>
              <w:pStyle w:val="C503-3"/>
              <w:spacing w:before="65" w:after="65"/>
              <w:rPr>
                <w:b w:val="0"/>
              </w:rPr>
            </w:pPr>
            <w:r w:rsidRPr="005132BF">
              <w:rPr>
                <w:rFonts w:hint="eastAsia"/>
                <w:b w:val="0"/>
              </w:rPr>
              <w:t>数据源监控器</w:t>
            </w:r>
          </w:p>
        </w:tc>
        <w:tc>
          <w:tcPr>
            <w:tcW w:w="2355" w:type="dxa"/>
            <w:shd w:val="clear" w:color="auto" w:fill="C7EDCC" w:themeFill="background1"/>
          </w:tcPr>
          <w:p w:rsidR="00794317" w:rsidRDefault="00D55A0D" w:rsidP="00C03F9E">
            <w:pPr>
              <w:pStyle w:val="C503-3"/>
              <w:spacing w:before="65" w:after="65"/>
              <w:rPr>
                <w:b w:val="0"/>
              </w:rPr>
            </w:pPr>
            <w:r w:rsidRPr="00D55A0D">
              <w:rPr>
                <w:b w:val="0"/>
              </w:rPr>
              <w:t>getVariableTagByXidWithReadPermission</w:t>
            </w:r>
          </w:p>
        </w:tc>
        <w:tc>
          <w:tcPr>
            <w:tcW w:w="1626" w:type="dxa"/>
            <w:shd w:val="clear" w:color="auto" w:fill="C7EDCC" w:themeFill="background1"/>
          </w:tcPr>
          <w:p w:rsidR="00794317" w:rsidRDefault="00E3341B" w:rsidP="00C03F9E">
            <w:pPr>
              <w:pStyle w:val="C503-3"/>
              <w:spacing w:before="65" w:after="65"/>
              <w:rPr>
                <w:b w:val="0"/>
              </w:rPr>
            </w:pPr>
            <w:r>
              <w:rPr>
                <w:rFonts w:hint="eastAsia"/>
                <w:b w:val="0"/>
              </w:rPr>
              <w:t>根据</w:t>
            </w:r>
            <w:r>
              <w:rPr>
                <w:rFonts w:hint="eastAsia"/>
                <w:b w:val="0"/>
              </w:rPr>
              <w:t>XID</w:t>
            </w:r>
            <w:r>
              <w:rPr>
                <w:rFonts w:hint="eastAsia"/>
                <w:b w:val="0"/>
              </w:rPr>
              <w:t>获取有读权限的</w:t>
            </w:r>
            <w:r>
              <w:rPr>
                <w:rFonts w:hint="eastAsia"/>
                <w:b w:val="0"/>
              </w:rPr>
              <w:t>VariableTag</w:t>
            </w:r>
          </w:p>
        </w:tc>
        <w:tc>
          <w:tcPr>
            <w:tcW w:w="4109" w:type="dxa"/>
            <w:shd w:val="clear" w:color="auto" w:fill="C7EDCC" w:themeFill="background1"/>
          </w:tcPr>
          <w:p w:rsidR="00794317" w:rsidRPr="007E0C3A" w:rsidRDefault="00D55A0D" w:rsidP="00C03F9E">
            <w:pPr>
              <w:pStyle w:val="C503-3"/>
              <w:spacing w:before="65" w:after="65"/>
              <w:rPr>
                <w:b w:val="0"/>
              </w:rPr>
            </w:pPr>
            <w:r w:rsidRPr="00D55A0D">
              <w:rPr>
                <w:b w:val="0"/>
              </w:rPr>
              <w:t>VariableTagDetailsController</w:t>
            </w:r>
            <w:r w:rsidR="00794317" w:rsidRPr="00E15777">
              <w:rPr>
                <w:rFonts w:hint="eastAsia"/>
                <w:b w:val="0"/>
              </w:rPr>
              <w:t>.</w:t>
            </w:r>
            <w:r w:rsidR="00DF484E" w:rsidRPr="00D55A0D">
              <w:rPr>
                <w:b w:val="0"/>
              </w:rPr>
              <w:t>getVariableTagByXidWithReadPermission</w:t>
            </w:r>
            <w:r w:rsidR="00794317" w:rsidRPr="00E15777">
              <w:rPr>
                <w:rFonts w:hint="eastAsia"/>
                <w:b w:val="0"/>
              </w:rPr>
              <w:t>()</w:t>
            </w:r>
          </w:p>
        </w:tc>
        <w:tc>
          <w:tcPr>
            <w:tcW w:w="2024" w:type="dxa"/>
            <w:shd w:val="clear" w:color="auto" w:fill="C7EDCC" w:themeFill="background1"/>
          </w:tcPr>
          <w:p w:rsidR="00794317" w:rsidRDefault="00794317" w:rsidP="00C03F9E">
            <w:pPr>
              <w:pStyle w:val="C503-3"/>
              <w:spacing w:before="65" w:after="65"/>
              <w:rPr>
                <w:b w:val="0"/>
              </w:rPr>
            </w:pPr>
            <w:r>
              <w:rPr>
                <w:rFonts w:hint="eastAsia"/>
                <w:b w:val="0"/>
              </w:rPr>
              <w:t>String</w:t>
            </w:r>
          </w:p>
        </w:tc>
        <w:tc>
          <w:tcPr>
            <w:tcW w:w="1825" w:type="dxa"/>
            <w:shd w:val="clear" w:color="auto" w:fill="C7EDCC" w:themeFill="background1"/>
          </w:tcPr>
          <w:p w:rsidR="00794317" w:rsidRPr="005D308F" w:rsidRDefault="00E3341B" w:rsidP="00C03F9E">
            <w:pPr>
              <w:pStyle w:val="C503-3"/>
              <w:spacing w:before="65" w:after="65"/>
              <w:rPr>
                <w:b w:val="0"/>
              </w:rPr>
            </w:pPr>
            <w:r>
              <w:rPr>
                <w:rFonts w:hint="eastAsia"/>
                <w:b w:val="0"/>
              </w:rPr>
              <w:t>VariableTag</w:t>
            </w:r>
            <w:r>
              <w:rPr>
                <w:rFonts w:hint="eastAsia"/>
                <w:b w:val="0"/>
              </w:rPr>
              <w:t>的</w:t>
            </w:r>
            <w:r>
              <w:rPr>
                <w:rFonts w:hint="eastAsia"/>
                <w:b w:val="0"/>
              </w:rPr>
              <w:t>XID</w:t>
            </w:r>
          </w:p>
        </w:tc>
      </w:tr>
      <w:tr w:rsidR="00794317" w:rsidTr="00BC5B2C">
        <w:trPr>
          <w:jc w:val="center"/>
        </w:trPr>
        <w:tc>
          <w:tcPr>
            <w:tcW w:w="427" w:type="dxa"/>
            <w:shd w:val="clear" w:color="auto" w:fill="C7EDCC" w:themeFill="background1"/>
          </w:tcPr>
          <w:p w:rsidR="00794317" w:rsidRPr="00731103" w:rsidRDefault="00794317" w:rsidP="00794317">
            <w:pPr>
              <w:pStyle w:val="C503-"/>
              <w:spacing w:before="65" w:after="65"/>
            </w:pPr>
          </w:p>
        </w:tc>
        <w:tc>
          <w:tcPr>
            <w:tcW w:w="957" w:type="dxa"/>
            <w:shd w:val="clear" w:color="auto" w:fill="C7EDCC" w:themeFill="background1"/>
          </w:tcPr>
          <w:p w:rsidR="00794317" w:rsidRPr="00794317" w:rsidRDefault="00794317" w:rsidP="00794317">
            <w:pPr>
              <w:pStyle w:val="C503-3"/>
              <w:spacing w:before="65" w:after="65"/>
              <w:rPr>
                <w:b w:val="0"/>
              </w:rPr>
            </w:pPr>
            <w:r>
              <w:rPr>
                <w:rFonts w:hint="eastAsia"/>
                <w:b w:val="0"/>
              </w:rPr>
              <w:t>数据</w:t>
            </w:r>
            <w:r w:rsidRPr="00083885">
              <w:rPr>
                <w:rFonts w:hint="eastAsia"/>
                <w:b w:val="0"/>
              </w:rPr>
              <w:t>分析服务</w:t>
            </w:r>
          </w:p>
        </w:tc>
        <w:tc>
          <w:tcPr>
            <w:tcW w:w="851" w:type="dxa"/>
            <w:shd w:val="clear" w:color="auto" w:fill="C7EDCC" w:themeFill="background1"/>
          </w:tcPr>
          <w:p w:rsidR="00794317" w:rsidRDefault="00794317" w:rsidP="00794317">
            <w:pPr>
              <w:pStyle w:val="C503-3"/>
              <w:spacing w:before="65" w:after="65"/>
              <w:rPr>
                <w:b w:val="0"/>
              </w:rPr>
            </w:pPr>
            <w:r>
              <w:rPr>
                <w:rFonts w:hint="eastAsia"/>
                <w:b w:val="0"/>
              </w:rPr>
              <w:t>内核管理器</w:t>
            </w:r>
          </w:p>
        </w:tc>
        <w:tc>
          <w:tcPr>
            <w:tcW w:w="2355" w:type="dxa"/>
            <w:shd w:val="clear" w:color="auto" w:fill="C7EDCC" w:themeFill="background1"/>
          </w:tcPr>
          <w:p w:rsidR="00794317" w:rsidRDefault="00D55A0D" w:rsidP="00C03F9E">
            <w:pPr>
              <w:pStyle w:val="C503-3"/>
              <w:spacing w:before="65" w:after="65"/>
              <w:rPr>
                <w:b w:val="0"/>
              </w:rPr>
            </w:pPr>
            <w:r w:rsidRPr="00D55A0D">
              <w:rPr>
                <w:b w:val="0"/>
              </w:rPr>
              <w:t>getVariableTagWithReadPermission</w:t>
            </w:r>
          </w:p>
        </w:tc>
        <w:tc>
          <w:tcPr>
            <w:tcW w:w="1626" w:type="dxa"/>
            <w:shd w:val="clear" w:color="auto" w:fill="C7EDCC" w:themeFill="background1"/>
          </w:tcPr>
          <w:p w:rsidR="00794317" w:rsidRDefault="00E3341B" w:rsidP="00C03F9E">
            <w:pPr>
              <w:pStyle w:val="C503-3"/>
              <w:spacing w:before="65" w:after="65"/>
              <w:rPr>
                <w:b w:val="0"/>
              </w:rPr>
            </w:pPr>
            <w:r>
              <w:rPr>
                <w:rFonts w:hint="eastAsia"/>
                <w:b w:val="0"/>
              </w:rPr>
              <w:t>根据</w:t>
            </w:r>
            <w:r>
              <w:rPr>
                <w:rFonts w:hint="eastAsia"/>
                <w:b w:val="0"/>
              </w:rPr>
              <w:t>ID</w:t>
            </w:r>
            <w:r>
              <w:rPr>
                <w:rFonts w:hint="eastAsia"/>
                <w:b w:val="0"/>
              </w:rPr>
              <w:t>获取有读权限的</w:t>
            </w:r>
            <w:r>
              <w:rPr>
                <w:rFonts w:hint="eastAsia"/>
                <w:b w:val="0"/>
              </w:rPr>
              <w:t>VariableTag</w:t>
            </w:r>
          </w:p>
        </w:tc>
        <w:tc>
          <w:tcPr>
            <w:tcW w:w="4109" w:type="dxa"/>
            <w:shd w:val="clear" w:color="auto" w:fill="C7EDCC" w:themeFill="background1"/>
          </w:tcPr>
          <w:p w:rsidR="00794317" w:rsidRPr="007E0C3A" w:rsidRDefault="00D55A0D" w:rsidP="00C03F9E">
            <w:pPr>
              <w:pStyle w:val="C503-3"/>
              <w:spacing w:before="65" w:after="65"/>
              <w:rPr>
                <w:b w:val="0"/>
              </w:rPr>
            </w:pPr>
            <w:r w:rsidRPr="00D55A0D">
              <w:rPr>
                <w:b w:val="0"/>
              </w:rPr>
              <w:t>VariableTagDetailsController</w:t>
            </w:r>
            <w:r w:rsidR="00794317" w:rsidRPr="00E15777">
              <w:rPr>
                <w:rFonts w:hint="eastAsia"/>
                <w:b w:val="0"/>
              </w:rPr>
              <w:t>.</w:t>
            </w:r>
            <w:r w:rsidR="00DF484E" w:rsidRPr="00D55A0D">
              <w:rPr>
                <w:b w:val="0"/>
              </w:rPr>
              <w:t>getVariableTagWithReadPermission</w:t>
            </w:r>
            <w:r w:rsidR="00794317" w:rsidRPr="00E15777">
              <w:rPr>
                <w:rFonts w:hint="eastAsia"/>
                <w:b w:val="0"/>
              </w:rPr>
              <w:t>()</w:t>
            </w:r>
          </w:p>
        </w:tc>
        <w:tc>
          <w:tcPr>
            <w:tcW w:w="2024" w:type="dxa"/>
            <w:shd w:val="clear" w:color="auto" w:fill="C7EDCC" w:themeFill="background1"/>
          </w:tcPr>
          <w:p w:rsidR="00794317" w:rsidRDefault="00E3341B" w:rsidP="00C03F9E">
            <w:pPr>
              <w:pStyle w:val="C503-3"/>
              <w:spacing w:before="65" w:after="65"/>
              <w:rPr>
                <w:b w:val="0"/>
              </w:rPr>
            </w:pPr>
            <w:r>
              <w:rPr>
                <w:rFonts w:hint="eastAsia"/>
                <w:b w:val="0"/>
              </w:rPr>
              <w:t>String</w:t>
            </w:r>
          </w:p>
        </w:tc>
        <w:tc>
          <w:tcPr>
            <w:tcW w:w="1825" w:type="dxa"/>
            <w:shd w:val="clear" w:color="auto" w:fill="C7EDCC" w:themeFill="background1"/>
          </w:tcPr>
          <w:p w:rsidR="00794317" w:rsidRPr="005D308F" w:rsidRDefault="00E3341B" w:rsidP="00C03F9E">
            <w:pPr>
              <w:pStyle w:val="C503-3"/>
              <w:spacing w:before="65" w:after="65"/>
              <w:rPr>
                <w:b w:val="0"/>
              </w:rPr>
            </w:pPr>
            <w:r>
              <w:rPr>
                <w:rFonts w:hint="eastAsia"/>
                <w:b w:val="0"/>
              </w:rPr>
              <w:t>VariableTag</w:t>
            </w:r>
            <w:r>
              <w:rPr>
                <w:rFonts w:hint="eastAsia"/>
                <w:b w:val="0"/>
              </w:rPr>
              <w:t>的</w:t>
            </w:r>
            <w:r>
              <w:rPr>
                <w:rFonts w:hint="eastAsia"/>
                <w:b w:val="0"/>
              </w:rPr>
              <w:t>ID</w:t>
            </w:r>
          </w:p>
        </w:tc>
      </w:tr>
      <w:tr w:rsidR="00E3341B" w:rsidTr="00E3341B">
        <w:trPr>
          <w:trHeight w:val="326"/>
          <w:jc w:val="center"/>
        </w:trPr>
        <w:tc>
          <w:tcPr>
            <w:tcW w:w="427" w:type="dxa"/>
            <w:vMerge w:val="restart"/>
            <w:shd w:val="clear" w:color="auto" w:fill="C7EDCC" w:themeFill="background1"/>
          </w:tcPr>
          <w:p w:rsidR="00E3341B" w:rsidRPr="00731103" w:rsidRDefault="00E3341B" w:rsidP="00E3341B">
            <w:pPr>
              <w:pStyle w:val="C503-"/>
              <w:spacing w:before="65" w:after="65"/>
            </w:pPr>
          </w:p>
        </w:tc>
        <w:tc>
          <w:tcPr>
            <w:tcW w:w="957" w:type="dxa"/>
            <w:vMerge w:val="restart"/>
            <w:shd w:val="clear" w:color="auto" w:fill="C7EDCC" w:themeFill="background1"/>
          </w:tcPr>
          <w:p w:rsidR="00E3341B" w:rsidRPr="00794317" w:rsidRDefault="00E3341B" w:rsidP="00E3341B">
            <w:pPr>
              <w:pStyle w:val="C503-3"/>
              <w:spacing w:before="65" w:after="65"/>
              <w:rPr>
                <w:b w:val="0"/>
              </w:rPr>
            </w:pPr>
            <w:r>
              <w:rPr>
                <w:rFonts w:hint="eastAsia"/>
                <w:b w:val="0"/>
              </w:rPr>
              <w:t>数据</w:t>
            </w:r>
            <w:r w:rsidRPr="00083885">
              <w:rPr>
                <w:rFonts w:hint="eastAsia"/>
                <w:b w:val="0"/>
              </w:rPr>
              <w:t>分析服务</w:t>
            </w:r>
          </w:p>
        </w:tc>
        <w:tc>
          <w:tcPr>
            <w:tcW w:w="851" w:type="dxa"/>
            <w:vMerge w:val="restart"/>
            <w:shd w:val="clear" w:color="auto" w:fill="C7EDCC" w:themeFill="background1"/>
          </w:tcPr>
          <w:p w:rsidR="00E3341B" w:rsidRDefault="00E3341B" w:rsidP="00E3341B">
            <w:pPr>
              <w:pStyle w:val="C503-3"/>
              <w:spacing w:before="65" w:after="65"/>
              <w:rPr>
                <w:b w:val="0"/>
              </w:rPr>
            </w:pPr>
            <w:r>
              <w:rPr>
                <w:rFonts w:hint="eastAsia"/>
                <w:b w:val="0"/>
              </w:rPr>
              <w:t>内核管理器</w:t>
            </w:r>
          </w:p>
        </w:tc>
        <w:tc>
          <w:tcPr>
            <w:tcW w:w="2355" w:type="dxa"/>
            <w:vMerge w:val="restart"/>
            <w:shd w:val="clear" w:color="auto" w:fill="C7EDCC" w:themeFill="background1"/>
          </w:tcPr>
          <w:p w:rsidR="00E3341B" w:rsidRDefault="00E3341B" w:rsidP="00E3341B">
            <w:pPr>
              <w:pStyle w:val="C503-3"/>
              <w:spacing w:before="65" w:after="65"/>
              <w:rPr>
                <w:b w:val="0"/>
              </w:rPr>
            </w:pPr>
            <w:r w:rsidRPr="00D55A0D">
              <w:rPr>
                <w:b w:val="0"/>
              </w:rPr>
              <w:t>getLatestPointValueTimes</w:t>
            </w:r>
          </w:p>
        </w:tc>
        <w:tc>
          <w:tcPr>
            <w:tcW w:w="1626" w:type="dxa"/>
            <w:vMerge w:val="restart"/>
            <w:shd w:val="clear" w:color="auto" w:fill="C7EDCC" w:themeFill="background1"/>
          </w:tcPr>
          <w:p w:rsidR="00E3341B" w:rsidRDefault="00E3341B" w:rsidP="00E3341B">
            <w:pPr>
              <w:pStyle w:val="C503-3"/>
              <w:spacing w:before="65" w:after="65"/>
              <w:rPr>
                <w:b w:val="0"/>
              </w:rPr>
            </w:pPr>
            <w:r>
              <w:rPr>
                <w:rFonts w:hint="eastAsia"/>
                <w:b w:val="0"/>
              </w:rPr>
              <w:t>获取数据点最近的</w:t>
            </w:r>
            <w:r>
              <w:rPr>
                <w:rFonts w:hint="eastAsia"/>
                <w:b w:val="0"/>
              </w:rPr>
              <w:t>n</w:t>
            </w:r>
            <w:proofErr w:type="gramStart"/>
            <w:r>
              <w:rPr>
                <w:rFonts w:hint="eastAsia"/>
                <w:b w:val="0"/>
              </w:rPr>
              <w:t>个</w:t>
            </w:r>
            <w:proofErr w:type="gramEnd"/>
            <w:r>
              <w:rPr>
                <w:rFonts w:hint="eastAsia"/>
                <w:b w:val="0"/>
              </w:rPr>
              <w:t>数据值</w:t>
            </w:r>
          </w:p>
        </w:tc>
        <w:tc>
          <w:tcPr>
            <w:tcW w:w="4109" w:type="dxa"/>
            <w:vMerge w:val="restart"/>
            <w:shd w:val="clear" w:color="auto" w:fill="C7EDCC" w:themeFill="background1"/>
          </w:tcPr>
          <w:p w:rsidR="00E3341B" w:rsidRPr="007E0C3A" w:rsidRDefault="00E3341B" w:rsidP="00E3341B">
            <w:pPr>
              <w:pStyle w:val="C503-3"/>
              <w:spacing w:before="65" w:after="65"/>
              <w:rPr>
                <w:b w:val="0"/>
              </w:rPr>
            </w:pPr>
            <w:r w:rsidRPr="00D55A0D">
              <w:rPr>
                <w:b w:val="0"/>
              </w:rPr>
              <w:t>PointValuesResource</w:t>
            </w:r>
            <w:r w:rsidRPr="00E15777">
              <w:rPr>
                <w:rFonts w:hint="eastAsia"/>
                <w:b w:val="0"/>
              </w:rPr>
              <w:t>.</w:t>
            </w:r>
            <w:r w:rsidRPr="00D55A0D">
              <w:rPr>
                <w:b w:val="0"/>
              </w:rPr>
              <w:t>getLatestPointValueTimes</w:t>
            </w:r>
            <w:r w:rsidRPr="00E15777">
              <w:rPr>
                <w:rFonts w:hint="eastAsia"/>
                <w:b w:val="0"/>
              </w:rPr>
              <w:t>()</w:t>
            </w:r>
          </w:p>
        </w:tc>
        <w:tc>
          <w:tcPr>
            <w:tcW w:w="2024" w:type="dxa"/>
            <w:shd w:val="clear" w:color="auto" w:fill="C7EDCC" w:themeFill="background1"/>
          </w:tcPr>
          <w:p w:rsidR="00E3341B" w:rsidRDefault="00E3341B" w:rsidP="00D55A0D">
            <w:pPr>
              <w:pStyle w:val="C503-3"/>
              <w:spacing w:before="65" w:after="65"/>
              <w:rPr>
                <w:b w:val="0"/>
              </w:rPr>
            </w:pPr>
            <w:r w:rsidRPr="00E3341B">
              <w:rPr>
                <w:b w:val="0"/>
              </w:rPr>
              <w:t>String</w:t>
            </w:r>
          </w:p>
        </w:tc>
        <w:tc>
          <w:tcPr>
            <w:tcW w:w="1825" w:type="dxa"/>
            <w:shd w:val="clear" w:color="auto" w:fill="C7EDCC" w:themeFill="background1"/>
          </w:tcPr>
          <w:p w:rsidR="00E3341B" w:rsidRPr="005D308F" w:rsidRDefault="00E3341B" w:rsidP="00E3341B">
            <w:pPr>
              <w:pStyle w:val="C503-3"/>
              <w:spacing w:before="65" w:after="65"/>
              <w:rPr>
                <w:b w:val="0"/>
              </w:rPr>
            </w:pPr>
            <w:r w:rsidRPr="007E0C3A">
              <w:rPr>
                <w:b w:val="0"/>
              </w:rPr>
              <w:t>VariableTag</w:t>
            </w:r>
            <w:r>
              <w:rPr>
                <w:rFonts w:hint="eastAsia"/>
                <w:b w:val="0"/>
              </w:rPr>
              <w:t>的</w:t>
            </w:r>
            <w:r>
              <w:rPr>
                <w:rFonts w:hint="eastAsia"/>
                <w:b w:val="0"/>
              </w:rPr>
              <w:t>ID</w:t>
            </w:r>
          </w:p>
        </w:tc>
      </w:tr>
      <w:tr w:rsidR="00E3341B" w:rsidTr="00BC5B2C">
        <w:trPr>
          <w:trHeight w:val="325"/>
          <w:jc w:val="center"/>
        </w:trPr>
        <w:tc>
          <w:tcPr>
            <w:tcW w:w="427" w:type="dxa"/>
            <w:vMerge/>
            <w:shd w:val="clear" w:color="auto" w:fill="C7EDCC" w:themeFill="background1"/>
          </w:tcPr>
          <w:p w:rsidR="00E3341B" w:rsidRPr="00731103" w:rsidRDefault="00E3341B" w:rsidP="00E3341B">
            <w:pPr>
              <w:pStyle w:val="C503-"/>
              <w:spacing w:before="65" w:after="65"/>
            </w:pPr>
          </w:p>
        </w:tc>
        <w:tc>
          <w:tcPr>
            <w:tcW w:w="957" w:type="dxa"/>
            <w:vMerge/>
            <w:shd w:val="clear" w:color="auto" w:fill="C7EDCC" w:themeFill="background1"/>
          </w:tcPr>
          <w:p w:rsidR="00E3341B" w:rsidRDefault="00E3341B" w:rsidP="00E3341B">
            <w:pPr>
              <w:pStyle w:val="C503-3"/>
              <w:spacing w:before="65" w:after="65"/>
              <w:rPr>
                <w:b w:val="0"/>
              </w:rPr>
            </w:pPr>
          </w:p>
        </w:tc>
        <w:tc>
          <w:tcPr>
            <w:tcW w:w="851" w:type="dxa"/>
            <w:vMerge/>
            <w:shd w:val="clear" w:color="auto" w:fill="C7EDCC" w:themeFill="background1"/>
          </w:tcPr>
          <w:p w:rsidR="00E3341B" w:rsidRDefault="00E3341B" w:rsidP="00E3341B">
            <w:pPr>
              <w:pStyle w:val="C503-3"/>
              <w:spacing w:before="65" w:after="65"/>
              <w:rPr>
                <w:b w:val="0"/>
              </w:rPr>
            </w:pPr>
          </w:p>
        </w:tc>
        <w:tc>
          <w:tcPr>
            <w:tcW w:w="2355" w:type="dxa"/>
            <w:vMerge/>
            <w:shd w:val="clear" w:color="auto" w:fill="C7EDCC" w:themeFill="background1"/>
          </w:tcPr>
          <w:p w:rsidR="00E3341B" w:rsidRPr="00D55A0D" w:rsidRDefault="00E3341B" w:rsidP="00E3341B">
            <w:pPr>
              <w:pStyle w:val="C503-3"/>
              <w:spacing w:before="65" w:after="65"/>
              <w:rPr>
                <w:b w:val="0"/>
              </w:rPr>
            </w:pPr>
          </w:p>
        </w:tc>
        <w:tc>
          <w:tcPr>
            <w:tcW w:w="1626" w:type="dxa"/>
            <w:vMerge/>
            <w:shd w:val="clear" w:color="auto" w:fill="C7EDCC" w:themeFill="background1"/>
          </w:tcPr>
          <w:p w:rsidR="00E3341B" w:rsidRDefault="00E3341B" w:rsidP="00E3341B">
            <w:pPr>
              <w:pStyle w:val="C503-3"/>
              <w:spacing w:before="65" w:after="65"/>
              <w:rPr>
                <w:b w:val="0"/>
              </w:rPr>
            </w:pPr>
          </w:p>
        </w:tc>
        <w:tc>
          <w:tcPr>
            <w:tcW w:w="4109" w:type="dxa"/>
            <w:vMerge/>
            <w:shd w:val="clear" w:color="auto" w:fill="C7EDCC" w:themeFill="background1"/>
          </w:tcPr>
          <w:p w:rsidR="00E3341B" w:rsidRPr="00D55A0D" w:rsidRDefault="00E3341B" w:rsidP="00E3341B">
            <w:pPr>
              <w:pStyle w:val="C503-3"/>
              <w:spacing w:before="65" w:after="65"/>
              <w:rPr>
                <w:b w:val="0"/>
              </w:rPr>
            </w:pPr>
          </w:p>
        </w:tc>
        <w:tc>
          <w:tcPr>
            <w:tcW w:w="2024" w:type="dxa"/>
            <w:shd w:val="clear" w:color="auto" w:fill="C7EDCC" w:themeFill="background1"/>
          </w:tcPr>
          <w:p w:rsidR="00E3341B" w:rsidRPr="007E0C3A" w:rsidRDefault="00E3341B" w:rsidP="00D55A0D">
            <w:pPr>
              <w:pStyle w:val="C503-3"/>
              <w:spacing w:before="65" w:after="65"/>
              <w:rPr>
                <w:b w:val="0"/>
              </w:rPr>
            </w:pPr>
            <w:r>
              <w:rPr>
                <w:rFonts w:hint="eastAsia"/>
                <w:b w:val="0"/>
              </w:rPr>
              <w:t>int</w:t>
            </w:r>
          </w:p>
        </w:tc>
        <w:tc>
          <w:tcPr>
            <w:tcW w:w="1825" w:type="dxa"/>
            <w:shd w:val="clear" w:color="auto" w:fill="C7EDCC" w:themeFill="background1"/>
          </w:tcPr>
          <w:p w:rsidR="00E3341B" w:rsidRPr="009C0663" w:rsidRDefault="00E3341B" w:rsidP="00E3341B">
            <w:pPr>
              <w:pStyle w:val="C503-3"/>
              <w:spacing w:before="65" w:after="65"/>
              <w:rPr>
                <w:b w:val="0"/>
              </w:rPr>
            </w:pPr>
            <w:proofErr w:type="gramStart"/>
            <w:r>
              <w:rPr>
                <w:rFonts w:hint="eastAsia"/>
                <w:b w:val="0"/>
              </w:rPr>
              <w:t>最新值</w:t>
            </w:r>
            <w:proofErr w:type="gramEnd"/>
            <w:r>
              <w:rPr>
                <w:rFonts w:hint="eastAsia"/>
                <w:b w:val="0"/>
              </w:rPr>
              <w:t>的个数</w:t>
            </w:r>
          </w:p>
        </w:tc>
      </w:tr>
      <w:tr w:rsidR="00E3341B" w:rsidTr="00E3341B">
        <w:trPr>
          <w:trHeight w:val="326"/>
          <w:jc w:val="center"/>
        </w:trPr>
        <w:tc>
          <w:tcPr>
            <w:tcW w:w="427" w:type="dxa"/>
            <w:vMerge w:val="restart"/>
            <w:shd w:val="clear" w:color="auto" w:fill="C7EDCC" w:themeFill="background1"/>
          </w:tcPr>
          <w:p w:rsidR="00E3341B" w:rsidRPr="00731103" w:rsidRDefault="00E3341B" w:rsidP="00E3341B">
            <w:pPr>
              <w:pStyle w:val="C503-"/>
              <w:spacing w:before="65" w:after="65"/>
            </w:pPr>
          </w:p>
        </w:tc>
        <w:tc>
          <w:tcPr>
            <w:tcW w:w="957" w:type="dxa"/>
            <w:vMerge w:val="restart"/>
            <w:shd w:val="clear" w:color="auto" w:fill="C7EDCC" w:themeFill="background1"/>
          </w:tcPr>
          <w:p w:rsidR="00E3341B" w:rsidRPr="00794317" w:rsidRDefault="00E3341B" w:rsidP="00E3341B">
            <w:pPr>
              <w:pStyle w:val="C503-3"/>
              <w:spacing w:before="65" w:after="65"/>
              <w:rPr>
                <w:b w:val="0"/>
              </w:rPr>
            </w:pPr>
            <w:r>
              <w:rPr>
                <w:rFonts w:hint="eastAsia"/>
                <w:b w:val="0"/>
              </w:rPr>
              <w:t>数据</w:t>
            </w:r>
            <w:r w:rsidRPr="00083885">
              <w:rPr>
                <w:rFonts w:hint="eastAsia"/>
                <w:b w:val="0"/>
              </w:rPr>
              <w:t>分析服务</w:t>
            </w:r>
          </w:p>
        </w:tc>
        <w:tc>
          <w:tcPr>
            <w:tcW w:w="851" w:type="dxa"/>
            <w:vMerge w:val="restart"/>
            <w:shd w:val="clear" w:color="auto" w:fill="C7EDCC" w:themeFill="background1"/>
          </w:tcPr>
          <w:p w:rsidR="00E3341B" w:rsidRDefault="00E3341B" w:rsidP="00E3341B">
            <w:pPr>
              <w:pStyle w:val="C503-3"/>
              <w:spacing w:before="65" w:after="65"/>
              <w:rPr>
                <w:b w:val="0"/>
              </w:rPr>
            </w:pPr>
            <w:r>
              <w:rPr>
                <w:rFonts w:hint="eastAsia"/>
                <w:b w:val="0"/>
              </w:rPr>
              <w:t>内核管理器</w:t>
            </w:r>
          </w:p>
        </w:tc>
        <w:tc>
          <w:tcPr>
            <w:tcW w:w="2355" w:type="dxa"/>
            <w:vMerge w:val="restart"/>
            <w:shd w:val="clear" w:color="auto" w:fill="C7EDCC" w:themeFill="background1"/>
          </w:tcPr>
          <w:p w:rsidR="00E3341B" w:rsidRDefault="00E3341B" w:rsidP="00E3341B">
            <w:pPr>
              <w:pStyle w:val="C503-3"/>
              <w:spacing w:before="65" w:after="65"/>
              <w:rPr>
                <w:b w:val="0"/>
              </w:rPr>
            </w:pPr>
            <w:r w:rsidRPr="00D55A0D">
              <w:rPr>
                <w:b w:val="0"/>
              </w:rPr>
              <w:t>getPointValueAt</w:t>
            </w:r>
          </w:p>
        </w:tc>
        <w:tc>
          <w:tcPr>
            <w:tcW w:w="1626" w:type="dxa"/>
            <w:vMerge w:val="restart"/>
            <w:shd w:val="clear" w:color="auto" w:fill="C7EDCC" w:themeFill="background1"/>
          </w:tcPr>
          <w:p w:rsidR="00E3341B" w:rsidRDefault="00E3341B" w:rsidP="00E3341B">
            <w:pPr>
              <w:pStyle w:val="C503-3"/>
              <w:spacing w:before="65" w:after="65"/>
              <w:rPr>
                <w:b w:val="0"/>
              </w:rPr>
            </w:pPr>
            <w:r>
              <w:rPr>
                <w:rFonts w:hint="eastAsia"/>
                <w:b w:val="0"/>
              </w:rPr>
              <w:t>获取数据点在某一时刻数据点值</w:t>
            </w:r>
          </w:p>
        </w:tc>
        <w:tc>
          <w:tcPr>
            <w:tcW w:w="4109" w:type="dxa"/>
            <w:vMerge w:val="restart"/>
            <w:shd w:val="clear" w:color="auto" w:fill="C7EDCC" w:themeFill="background1"/>
          </w:tcPr>
          <w:p w:rsidR="00E3341B" w:rsidRPr="007E0C3A" w:rsidRDefault="00E3341B" w:rsidP="00E3341B">
            <w:pPr>
              <w:pStyle w:val="C503-3"/>
              <w:spacing w:before="65" w:after="65"/>
              <w:rPr>
                <w:b w:val="0"/>
              </w:rPr>
            </w:pPr>
            <w:r w:rsidRPr="00D55A0D">
              <w:rPr>
                <w:b w:val="0"/>
              </w:rPr>
              <w:t>PointValuesResource</w:t>
            </w:r>
            <w:r w:rsidRPr="00E15777">
              <w:rPr>
                <w:rFonts w:hint="eastAsia"/>
                <w:b w:val="0"/>
              </w:rPr>
              <w:t>.</w:t>
            </w:r>
            <w:r w:rsidRPr="00D55A0D">
              <w:rPr>
                <w:b w:val="0"/>
              </w:rPr>
              <w:t>getPointValueAt</w:t>
            </w:r>
            <w:r w:rsidRPr="00E15777">
              <w:rPr>
                <w:rFonts w:hint="eastAsia"/>
                <w:b w:val="0"/>
              </w:rPr>
              <w:t>()</w:t>
            </w:r>
          </w:p>
        </w:tc>
        <w:tc>
          <w:tcPr>
            <w:tcW w:w="2024" w:type="dxa"/>
            <w:shd w:val="clear" w:color="auto" w:fill="C7EDCC" w:themeFill="background1"/>
          </w:tcPr>
          <w:p w:rsidR="00E3341B" w:rsidRDefault="00E3341B" w:rsidP="00E3341B">
            <w:pPr>
              <w:pStyle w:val="C503-3"/>
              <w:spacing w:before="65" w:after="65"/>
              <w:rPr>
                <w:b w:val="0"/>
              </w:rPr>
            </w:pPr>
            <w:r w:rsidRPr="00E3341B">
              <w:rPr>
                <w:b w:val="0"/>
              </w:rPr>
              <w:t>String</w:t>
            </w:r>
          </w:p>
        </w:tc>
        <w:tc>
          <w:tcPr>
            <w:tcW w:w="1825" w:type="dxa"/>
            <w:shd w:val="clear" w:color="auto" w:fill="C7EDCC" w:themeFill="background1"/>
          </w:tcPr>
          <w:p w:rsidR="00E3341B" w:rsidRPr="005D308F" w:rsidRDefault="00E3341B" w:rsidP="00E3341B">
            <w:pPr>
              <w:pStyle w:val="C503-3"/>
              <w:spacing w:before="65" w:after="65"/>
              <w:rPr>
                <w:b w:val="0"/>
              </w:rPr>
            </w:pPr>
            <w:r w:rsidRPr="007E0C3A">
              <w:rPr>
                <w:b w:val="0"/>
              </w:rPr>
              <w:t>VariableTag</w:t>
            </w:r>
            <w:r>
              <w:rPr>
                <w:rFonts w:hint="eastAsia"/>
                <w:b w:val="0"/>
              </w:rPr>
              <w:t>的</w:t>
            </w:r>
            <w:r>
              <w:rPr>
                <w:rFonts w:hint="eastAsia"/>
                <w:b w:val="0"/>
              </w:rPr>
              <w:t>ID</w:t>
            </w:r>
          </w:p>
        </w:tc>
      </w:tr>
      <w:tr w:rsidR="00E3341B" w:rsidTr="00BC5B2C">
        <w:trPr>
          <w:trHeight w:val="325"/>
          <w:jc w:val="center"/>
        </w:trPr>
        <w:tc>
          <w:tcPr>
            <w:tcW w:w="427" w:type="dxa"/>
            <w:vMerge/>
            <w:shd w:val="clear" w:color="auto" w:fill="C7EDCC" w:themeFill="background1"/>
          </w:tcPr>
          <w:p w:rsidR="00E3341B" w:rsidRPr="00731103" w:rsidRDefault="00E3341B" w:rsidP="00E3341B">
            <w:pPr>
              <w:pStyle w:val="C503-"/>
              <w:spacing w:before="65" w:after="65"/>
            </w:pPr>
          </w:p>
        </w:tc>
        <w:tc>
          <w:tcPr>
            <w:tcW w:w="957" w:type="dxa"/>
            <w:vMerge/>
            <w:shd w:val="clear" w:color="auto" w:fill="C7EDCC" w:themeFill="background1"/>
          </w:tcPr>
          <w:p w:rsidR="00E3341B" w:rsidRDefault="00E3341B" w:rsidP="00E3341B">
            <w:pPr>
              <w:pStyle w:val="C503-3"/>
              <w:spacing w:before="65" w:after="65"/>
              <w:rPr>
                <w:b w:val="0"/>
              </w:rPr>
            </w:pPr>
          </w:p>
        </w:tc>
        <w:tc>
          <w:tcPr>
            <w:tcW w:w="851" w:type="dxa"/>
            <w:vMerge/>
            <w:shd w:val="clear" w:color="auto" w:fill="C7EDCC" w:themeFill="background1"/>
          </w:tcPr>
          <w:p w:rsidR="00E3341B" w:rsidRDefault="00E3341B" w:rsidP="00E3341B">
            <w:pPr>
              <w:pStyle w:val="C503-3"/>
              <w:spacing w:before="65" w:after="65"/>
              <w:rPr>
                <w:b w:val="0"/>
              </w:rPr>
            </w:pPr>
          </w:p>
        </w:tc>
        <w:tc>
          <w:tcPr>
            <w:tcW w:w="2355" w:type="dxa"/>
            <w:vMerge/>
            <w:shd w:val="clear" w:color="auto" w:fill="C7EDCC" w:themeFill="background1"/>
          </w:tcPr>
          <w:p w:rsidR="00E3341B" w:rsidRPr="00D55A0D" w:rsidRDefault="00E3341B" w:rsidP="00E3341B">
            <w:pPr>
              <w:pStyle w:val="C503-3"/>
              <w:spacing w:before="65" w:after="65"/>
              <w:rPr>
                <w:b w:val="0"/>
              </w:rPr>
            </w:pPr>
          </w:p>
        </w:tc>
        <w:tc>
          <w:tcPr>
            <w:tcW w:w="1626" w:type="dxa"/>
            <w:vMerge/>
            <w:shd w:val="clear" w:color="auto" w:fill="C7EDCC" w:themeFill="background1"/>
          </w:tcPr>
          <w:p w:rsidR="00E3341B" w:rsidRDefault="00E3341B" w:rsidP="00E3341B">
            <w:pPr>
              <w:pStyle w:val="C503-3"/>
              <w:spacing w:before="65" w:after="65"/>
              <w:rPr>
                <w:b w:val="0"/>
              </w:rPr>
            </w:pPr>
          </w:p>
        </w:tc>
        <w:tc>
          <w:tcPr>
            <w:tcW w:w="4109" w:type="dxa"/>
            <w:vMerge/>
            <w:shd w:val="clear" w:color="auto" w:fill="C7EDCC" w:themeFill="background1"/>
          </w:tcPr>
          <w:p w:rsidR="00E3341B" w:rsidRPr="00D55A0D" w:rsidRDefault="00E3341B" w:rsidP="00E3341B">
            <w:pPr>
              <w:pStyle w:val="C503-3"/>
              <w:spacing w:before="65" w:after="65"/>
              <w:rPr>
                <w:b w:val="0"/>
              </w:rPr>
            </w:pPr>
          </w:p>
        </w:tc>
        <w:tc>
          <w:tcPr>
            <w:tcW w:w="2024" w:type="dxa"/>
            <w:shd w:val="clear" w:color="auto" w:fill="C7EDCC" w:themeFill="background1"/>
          </w:tcPr>
          <w:p w:rsidR="00E3341B" w:rsidRPr="00E3341B" w:rsidRDefault="00E3341B" w:rsidP="00E3341B">
            <w:pPr>
              <w:pStyle w:val="C503-3"/>
              <w:spacing w:before="65" w:after="65"/>
              <w:rPr>
                <w:b w:val="0"/>
              </w:rPr>
            </w:pPr>
            <w:r>
              <w:rPr>
                <w:rFonts w:hint="eastAsia"/>
                <w:b w:val="0"/>
              </w:rPr>
              <w:t>long</w:t>
            </w:r>
          </w:p>
        </w:tc>
        <w:tc>
          <w:tcPr>
            <w:tcW w:w="1825" w:type="dxa"/>
            <w:shd w:val="clear" w:color="auto" w:fill="C7EDCC" w:themeFill="background1"/>
          </w:tcPr>
          <w:p w:rsidR="00E3341B" w:rsidRPr="007E0C3A" w:rsidRDefault="00E3341B" w:rsidP="00E3341B">
            <w:pPr>
              <w:pStyle w:val="C503-3"/>
              <w:spacing w:before="65" w:after="65"/>
              <w:rPr>
                <w:b w:val="0"/>
              </w:rPr>
            </w:pPr>
            <w:r>
              <w:rPr>
                <w:rFonts w:hint="eastAsia"/>
                <w:b w:val="0"/>
              </w:rPr>
              <w:t>时刻</w:t>
            </w:r>
          </w:p>
        </w:tc>
      </w:tr>
      <w:tr w:rsidR="00E3341B" w:rsidTr="00E3341B">
        <w:trPr>
          <w:trHeight w:val="326"/>
          <w:jc w:val="center"/>
        </w:trPr>
        <w:tc>
          <w:tcPr>
            <w:tcW w:w="427" w:type="dxa"/>
            <w:vMerge w:val="restart"/>
            <w:shd w:val="clear" w:color="auto" w:fill="C7EDCC" w:themeFill="background1"/>
          </w:tcPr>
          <w:p w:rsidR="00E3341B" w:rsidRPr="00731103" w:rsidRDefault="00E3341B" w:rsidP="00E3341B">
            <w:pPr>
              <w:pStyle w:val="C503-"/>
              <w:spacing w:before="65" w:after="65"/>
            </w:pPr>
          </w:p>
        </w:tc>
        <w:tc>
          <w:tcPr>
            <w:tcW w:w="957" w:type="dxa"/>
            <w:vMerge w:val="restart"/>
            <w:shd w:val="clear" w:color="auto" w:fill="C7EDCC" w:themeFill="background1"/>
          </w:tcPr>
          <w:p w:rsidR="00E3341B" w:rsidRPr="00794317" w:rsidRDefault="00E3341B" w:rsidP="00E3341B">
            <w:pPr>
              <w:pStyle w:val="C503-3"/>
              <w:spacing w:before="65" w:after="65"/>
              <w:rPr>
                <w:b w:val="0"/>
              </w:rPr>
            </w:pPr>
            <w:r>
              <w:rPr>
                <w:rFonts w:hint="eastAsia"/>
                <w:b w:val="0"/>
              </w:rPr>
              <w:t>数据</w:t>
            </w:r>
            <w:r w:rsidRPr="00083885">
              <w:rPr>
                <w:rFonts w:hint="eastAsia"/>
                <w:b w:val="0"/>
              </w:rPr>
              <w:t>分析服务</w:t>
            </w:r>
          </w:p>
        </w:tc>
        <w:tc>
          <w:tcPr>
            <w:tcW w:w="851" w:type="dxa"/>
            <w:vMerge w:val="restart"/>
            <w:shd w:val="clear" w:color="auto" w:fill="C7EDCC" w:themeFill="background1"/>
          </w:tcPr>
          <w:p w:rsidR="00E3341B" w:rsidRDefault="00E3341B" w:rsidP="00E3341B">
            <w:pPr>
              <w:pStyle w:val="C503-3"/>
              <w:spacing w:before="65" w:after="65"/>
              <w:rPr>
                <w:b w:val="0"/>
              </w:rPr>
            </w:pPr>
            <w:r>
              <w:rPr>
                <w:rFonts w:hint="eastAsia"/>
                <w:b w:val="0"/>
              </w:rPr>
              <w:t>内核管理器</w:t>
            </w:r>
          </w:p>
        </w:tc>
        <w:tc>
          <w:tcPr>
            <w:tcW w:w="2355" w:type="dxa"/>
            <w:vMerge w:val="restart"/>
            <w:shd w:val="clear" w:color="auto" w:fill="C7EDCC" w:themeFill="background1"/>
          </w:tcPr>
          <w:p w:rsidR="00E3341B" w:rsidRDefault="00E3341B" w:rsidP="00E3341B">
            <w:pPr>
              <w:pStyle w:val="C503-3"/>
              <w:spacing w:before="65" w:after="65"/>
              <w:rPr>
                <w:b w:val="0"/>
              </w:rPr>
            </w:pPr>
            <w:r w:rsidRPr="00D55A0D">
              <w:rPr>
                <w:b w:val="0"/>
              </w:rPr>
              <w:t>getPointValueBefore</w:t>
            </w:r>
          </w:p>
        </w:tc>
        <w:tc>
          <w:tcPr>
            <w:tcW w:w="1626" w:type="dxa"/>
            <w:vMerge w:val="restart"/>
            <w:shd w:val="clear" w:color="auto" w:fill="C7EDCC" w:themeFill="background1"/>
          </w:tcPr>
          <w:p w:rsidR="00E3341B" w:rsidRDefault="00E3341B" w:rsidP="00E3341B">
            <w:pPr>
              <w:pStyle w:val="C503-3"/>
              <w:spacing w:before="65" w:after="65"/>
              <w:rPr>
                <w:b w:val="0"/>
              </w:rPr>
            </w:pPr>
            <w:r>
              <w:rPr>
                <w:rFonts w:hint="eastAsia"/>
                <w:b w:val="0"/>
              </w:rPr>
              <w:t>获取数据点在某一时刻之前的数据值</w:t>
            </w:r>
          </w:p>
        </w:tc>
        <w:tc>
          <w:tcPr>
            <w:tcW w:w="4109" w:type="dxa"/>
            <w:vMerge w:val="restart"/>
            <w:shd w:val="clear" w:color="auto" w:fill="C7EDCC" w:themeFill="background1"/>
          </w:tcPr>
          <w:p w:rsidR="00E3341B" w:rsidRPr="007E0C3A" w:rsidRDefault="00E3341B" w:rsidP="00E3341B">
            <w:pPr>
              <w:pStyle w:val="C503-3"/>
              <w:spacing w:before="65" w:after="65"/>
              <w:rPr>
                <w:b w:val="0"/>
              </w:rPr>
            </w:pPr>
            <w:r w:rsidRPr="00D55A0D">
              <w:rPr>
                <w:b w:val="0"/>
              </w:rPr>
              <w:t>PointValuesResource</w:t>
            </w:r>
            <w:r w:rsidRPr="00E15777">
              <w:rPr>
                <w:rFonts w:hint="eastAsia"/>
                <w:b w:val="0"/>
              </w:rPr>
              <w:t>.</w:t>
            </w:r>
            <w:r w:rsidRPr="00D55A0D">
              <w:rPr>
                <w:b w:val="0"/>
              </w:rPr>
              <w:t>getPointValueBefore</w:t>
            </w:r>
            <w:r w:rsidRPr="00E15777">
              <w:rPr>
                <w:rFonts w:hint="eastAsia"/>
                <w:b w:val="0"/>
              </w:rPr>
              <w:t>()</w:t>
            </w:r>
          </w:p>
        </w:tc>
        <w:tc>
          <w:tcPr>
            <w:tcW w:w="2024" w:type="dxa"/>
            <w:shd w:val="clear" w:color="auto" w:fill="C7EDCC" w:themeFill="background1"/>
          </w:tcPr>
          <w:p w:rsidR="00E3341B" w:rsidRDefault="00E3341B" w:rsidP="00E3341B">
            <w:pPr>
              <w:pStyle w:val="C503-3"/>
              <w:spacing w:before="65" w:after="65"/>
              <w:rPr>
                <w:b w:val="0"/>
              </w:rPr>
            </w:pPr>
            <w:r w:rsidRPr="00E3341B">
              <w:rPr>
                <w:b w:val="0"/>
              </w:rPr>
              <w:t>String</w:t>
            </w:r>
          </w:p>
        </w:tc>
        <w:tc>
          <w:tcPr>
            <w:tcW w:w="1825" w:type="dxa"/>
            <w:shd w:val="clear" w:color="auto" w:fill="C7EDCC" w:themeFill="background1"/>
          </w:tcPr>
          <w:p w:rsidR="00E3341B" w:rsidRPr="005D308F" w:rsidRDefault="00E3341B" w:rsidP="00E3341B">
            <w:pPr>
              <w:pStyle w:val="C503-3"/>
              <w:spacing w:before="65" w:after="65"/>
              <w:rPr>
                <w:b w:val="0"/>
              </w:rPr>
            </w:pPr>
            <w:r w:rsidRPr="007E0C3A">
              <w:rPr>
                <w:b w:val="0"/>
              </w:rPr>
              <w:t>VariableTag</w:t>
            </w:r>
            <w:r>
              <w:rPr>
                <w:rFonts w:hint="eastAsia"/>
                <w:b w:val="0"/>
              </w:rPr>
              <w:t>的</w:t>
            </w:r>
            <w:r>
              <w:rPr>
                <w:rFonts w:hint="eastAsia"/>
                <w:b w:val="0"/>
              </w:rPr>
              <w:t>ID</w:t>
            </w:r>
          </w:p>
        </w:tc>
      </w:tr>
      <w:tr w:rsidR="00E3341B" w:rsidTr="00BC5B2C">
        <w:trPr>
          <w:trHeight w:val="325"/>
          <w:jc w:val="center"/>
        </w:trPr>
        <w:tc>
          <w:tcPr>
            <w:tcW w:w="427" w:type="dxa"/>
            <w:vMerge/>
            <w:shd w:val="clear" w:color="auto" w:fill="C7EDCC" w:themeFill="background1"/>
          </w:tcPr>
          <w:p w:rsidR="00E3341B" w:rsidRPr="00731103" w:rsidRDefault="00E3341B" w:rsidP="00E3341B">
            <w:pPr>
              <w:pStyle w:val="C503-"/>
              <w:spacing w:before="65" w:after="65"/>
            </w:pPr>
          </w:p>
        </w:tc>
        <w:tc>
          <w:tcPr>
            <w:tcW w:w="957" w:type="dxa"/>
            <w:vMerge/>
            <w:shd w:val="clear" w:color="auto" w:fill="C7EDCC" w:themeFill="background1"/>
          </w:tcPr>
          <w:p w:rsidR="00E3341B" w:rsidRDefault="00E3341B" w:rsidP="00E3341B">
            <w:pPr>
              <w:pStyle w:val="C503-3"/>
              <w:spacing w:before="65" w:after="65"/>
              <w:rPr>
                <w:b w:val="0"/>
              </w:rPr>
            </w:pPr>
          </w:p>
        </w:tc>
        <w:tc>
          <w:tcPr>
            <w:tcW w:w="851" w:type="dxa"/>
            <w:vMerge/>
            <w:shd w:val="clear" w:color="auto" w:fill="C7EDCC" w:themeFill="background1"/>
          </w:tcPr>
          <w:p w:rsidR="00E3341B" w:rsidRDefault="00E3341B" w:rsidP="00E3341B">
            <w:pPr>
              <w:pStyle w:val="C503-3"/>
              <w:spacing w:before="65" w:after="65"/>
              <w:rPr>
                <w:b w:val="0"/>
              </w:rPr>
            </w:pPr>
          </w:p>
        </w:tc>
        <w:tc>
          <w:tcPr>
            <w:tcW w:w="2355" w:type="dxa"/>
            <w:vMerge/>
            <w:shd w:val="clear" w:color="auto" w:fill="C7EDCC" w:themeFill="background1"/>
          </w:tcPr>
          <w:p w:rsidR="00E3341B" w:rsidRPr="00D55A0D" w:rsidRDefault="00E3341B" w:rsidP="00E3341B">
            <w:pPr>
              <w:pStyle w:val="C503-3"/>
              <w:spacing w:before="65" w:after="65"/>
              <w:rPr>
                <w:b w:val="0"/>
              </w:rPr>
            </w:pPr>
          </w:p>
        </w:tc>
        <w:tc>
          <w:tcPr>
            <w:tcW w:w="1626" w:type="dxa"/>
            <w:vMerge/>
            <w:shd w:val="clear" w:color="auto" w:fill="C7EDCC" w:themeFill="background1"/>
          </w:tcPr>
          <w:p w:rsidR="00E3341B" w:rsidRDefault="00E3341B" w:rsidP="00E3341B">
            <w:pPr>
              <w:pStyle w:val="C503-3"/>
              <w:spacing w:before="65" w:after="65"/>
              <w:rPr>
                <w:b w:val="0"/>
              </w:rPr>
            </w:pPr>
          </w:p>
        </w:tc>
        <w:tc>
          <w:tcPr>
            <w:tcW w:w="4109" w:type="dxa"/>
            <w:vMerge/>
            <w:shd w:val="clear" w:color="auto" w:fill="C7EDCC" w:themeFill="background1"/>
          </w:tcPr>
          <w:p w:rsidR="00E3341B" w:rsidRPr="00D55A0D" w:rsidRDefault="00E3341B" w:rsidP="00E3341B">
            <w:pPr>
              <w:pStyle w:val="C503-3"/>
              <w:spacing w:before="65" w:after="65"/>
              <w:rPr>
                <w:b w:val="0"/>
              </w:rPr>
            </w:pPr>
          </w:p>
        </w:tc>
        <w:tc>
          <w:tcPr>
            <w:tcW w:w="2024" w:type="dxa"/>
            <w:shd w:val="clear" w:color="auto" w:fill="C7EDCC" w:themeFill="background1"/>
          </w:tcPr>
          <w:p w:rsidR="00E3341B" w:rsidRPr="00E3341B" w:rsidRDefault="00E3341B" w:rsidP="00E3341B">
            <w:pPr>
              <w:pStyle w:val="C503-3"/>
              <w:spacing w:before="65" w:after="65"/>
              <w:rPr>
                <w:b w:val="0"/>
              </w:rPr>
            </w:pPr>
            <w:r>
              <w:rPr>
                <w:rFonts w:hint="eastAsia"/>
                <w:b w:val="0"/>
              </w:rPr>
              <w:t>long</w:t>
            </w:r>
          </w:p>
        </w:tc>
        <w:tc>
          <w:tcPr>
            <w:tcW w:w="1825" w:type="dxa"/>
            <w:shd w:val="clear" w:color="auto" w:fill="C7EDCC" w:themeFill="background1"/>
          </w:tcPr>
          <w:p w:rsidR="00E3341B" w:rsidRPr="007E0C3A" w:rsidRDefault="00E3341B" w:rsidP="00E3341B">
            <w:pPr>
              <w:pStyle w:val="C503-3"/>
              <w:spacing w:before="65" w:after="65"/>
              <w:rPr>
                <w:b w:val="0"/>
              </w:rPr>
            </w:pPr>
            <w:r>
              <w:rPr>
                <w:rFonts w:hint="eastAsia"/>
                <w:b w:val="0"/>
              </w:rPr>
              <w:t>时刻</w:t>
            </w:r>
          </w:p>
        </w:tc>
      </w:tr>
      <w:tr w:rsidR="00E3341B" w:rsidTr="00E3341B">
        <w:trPr>
          <w:trHeight w:val="326"/>
          <w:jc w:val="center"/>
        </w:trPr>
        <w:tc>
          <w:tcPr>
            <w:tcW w:w="427" w:type="dxa"/>
            <w:vMerge w:val="restart"/>
            <w:shd w:val="clear" w:color="auto" w:fill="C7EDCC" w:themeFill="background1"/>
          </w:tcPr>
          <w:p w:rsidR="00E3341B" w:rsidRPr="00731103" w:rsidRDefault="00E3341B" w:rsidP="00E3341B">
            <w:pPr>
              <w:pStyle w:val="C503-"/>
              <w:spacing w:before="65" w:after="65"/>
            </w:pPr>
          </w:p>
        </w:tc>
        <w:tc>
          <w:tcPr>
            <w:tcW w:w="957" w:type="dxa"/>
            <w:vMerge w:val="restart"/>
            <w:shd w:val="clear" w:color="auto" w:fill="C7EDCC" w:themeFill="background1"/>
          </w:tcPr>
          <w:p w:rsidR="00E3341B" w:rsidRPr="00794317" w:rsidRDefault="00E3341B" w:rsidP="00E3341B">
            <w:pPr>
              <w:pStyle w:val="C503-3"/>
              <w:spacing w:before="65" w:after="65"/>
              <w:rPr>
                <w:b w:val="0"/>
              </w:rPr>
            </w:pPr>
            <w:r>
              <w:rPr>
                <w:rFonts w:hint="eastAsia"/>
                <w:b w:val="0"/>
              </w:rPr>
              <w:t>数据</w:t>
            </w:r>
            <w:r w:rsidRPr="00083885">
              <w:rPr>
                <w:rFonts w:hint="eastAsia"/>
                <w:b w:val="0"/>
              </w:rPr>
              <w:t>分析服务</w:t>
            </w:r>
          </w:p>
        </w:tc>
        <w:tc>
          <w:tcPr>
            <w:tcW w:w="851" w:type="dxa"/>
            <w:vMerge w:val="restart"/>
            <w:shd w:val="clear" w:color="auto" w:fill="C7EDCC" w:themeFill="background1"/>
          </w:tcPr>
          <w:p w:rsidR="00E3341B" w:rsidRDefault="00E3341B" w:rsidP="00E3341B">
            <w:pPr>
              <w:pStyle w:val="C503-3"/>
              <w:spacing w:before="65" w:after="65"/>
              <w:rPr>
                <w:b w:val="0"/>
              </w:rPr>
            </w:pPr>
            <w:r>
              <w:rPr>
                <w:rFonts w:hint="eastAsia"/>
                <w:b w:val="0"/>
              </w:rPr>
              <w:t>内核管理器</w:t>
            </w:r>
          </w:p>
        </w:tc>
        <w:tc>
          <w:tcPr>
            <w:tcW w:w="2355" w:type="dxa"/>
            <w:vMerge w:val="restart"/>
            <w:shd w:val="clear" w:color="auto" w:fill="C7EDCC" w:themeFill="background1"/>
          </w:tcPr>
          <w:p w:rsidR="00E3341B" w:rsidRDefault="00E3341B" w:rsidP="00E3341B">
            <w:pPr>
              <w:pStyle w:val="C503-3"/>
              <w:spacing w:before="65" w:after="65"/>
              <w:rPr>
                <w:b w:val="0"/>
              </w:rPr>
            </w:pPr>
            <w:r w:rsidRPr="00D55A0D">
              <w:rPr>
                <w:b w:val="0"/>
              </w:rPr>
              <w:t>getPointValues</w:t>
            </w:r>
          </w:p>
        </w:tc>
        <w:tc>
          <w:tcPr>
            <w:tcW w:w="1626" w:type="dxa"/>
            <w:vMerge w:val="restart"/>
            <w:shd w:val="clear" w:color="auto" w:fill="C7EDCC" w:themeFill="background1"/>
          </w:tcPr>
          <w:p w:rsidR="00E3341B" w:rsidRDefault="00E3341B" w:rsidP="00E3341B">
            <w:pPr>
              <w:pStyle w:val="C503-3"/>
              <w:spacing w:before="65" w:after="65"/>
              <w:rPr>
                <w:b w:val="0"/>
              </w:rPr>
            </w:pPr>
            <w:r>
              <w:rPr>
                <w:rFonts w:hint="eastAsia"/>
                <w:b w:val="0"/>
              </w:rPr>
              <w:t>获取数据点在某一时刻以来的数据值</w:t>
            </w:r>
          </w:p>
        </w:tc>
        <w:tc>
          <w:tcPr>
            <w:tcW w:w="4109" w:type="dxa"/>
            <w:vMerge w:val="restart"/>
            <w:shd w:val="clear" w:color="auto" w:fill="C7EDCC" w:themeFill="background1"/>
          </w:tcPr>
          <w:p w:rsidR="00E3341B" w:rsidRPr="007E0C3A" w:rsidRDefault="00E3341B" w:rsidP="00E3341B">
            <w:pPr>
              <w:pStyle w:val="C503-3"/>
              <w:spacing w:before="65" w:after="65"/>
              <w:rPr>
                <w:b w:val="0"/>
              </w:rPr>
            </w:pPr>
            <w:r w:rsidRPr="00D55A0D">
              <w:rPr>
                <w:b w:val="0"/>
              </w:rPr>
              <w:t>PointValuesResource</w:t>
            </w:r>
            <w:r w:rsidRPr="00E15777">
              <w:rPr>
                <w:rFonts w:hint="eastAsia"/>
                <w:b w:val="0"/>
              </w:rPr>
              <w:t>.</w:t>
            </w:r>
            <w:r w:rsidRPr="00D55A0D">
              <w:rPr>
                <w:b w:val="0"/>
              </w:rPr>
              <w:t>getPointValues</w:t>
            </w:r>
            <w:r w:rsidRPr="00E15777">
              <w:rPr>
                <w:rFonts w:hint="eastAsia"/>
                <w:b w:val="0"/>
              </w:rPr>
              <w:t>()</w:t>
            </w:r>
          </w:p>
        </w:tc>
        <w:tc>
          <w:tcPr>
            <w:tcW w:w="2024" w:type="dxa"/>
            <w:shd w:val="clear" w:color="auto" w:fill="C7EDCC" w:themeFill="background1"/>
          </w:tcPr>
          <w:p w:rsidR="00E3341B" w:rsidRDefault="00E3341B" w:rsidP="00C03F9E">
            <w:pPr>
              <w:pStyle w:val="C503-3"/>
              <w:spacing w:before="65" w:after="65"/>
              <w:rPr>
                <w:b w:val="0"/>
              </w:rPr>
            </w:pPr>
            <w:r w:rsidRPr="00E3341B">
              <w:rPr>
                <w:b w:val="0"/>
              </w:rPr>
              <w:t>String</w:t>
            </w:r>
          </w:p>
        </w:tc>
        <w:tc>
          <w:tcPr>
            <w:tcW w:w="1825" w:type="dxa"/>
            <w:shd w:val="clear" w:color="auto" w:fill="C7EDCC" w:themeFill="background1"/>
          </w:tcPr>
          <w:p w:rsidR="00E3341B" w:rsidRPr="005D308F" w:rsidRDefault="00E3341B" w:rsidP="00E3341B">
            <w:pPr>
              <w:pStyle w:val="C503-3"/>
              <w:spacing w:before="65" w:after="65"/>
              <w:rPr>
                <w:b w:val="0"/>
              </w:rPr>
            </w:pPr>
            <w:r w:rsidRPr="007E0C3A">
              <w:rPr>
                <w:b w:val="0"/>
              </w:rPr>
              <w:t>VariableTag</w:t>
            </w:r>
            <w:r>
              <w:rPr>
                <w:rFonts w:hint="eastAsia"/>
                <w:b w:val="0"/>
              </w:rPr>
              <w:t>的</w:t>
            </w:r>
            <w:r>
              <w:rPr>
                <w:rFonts w:hint="eastAsia"/>
                <w:b w:val="0"/>
              </w:rPr>
              <w:t>ID</w:t>
            </w:r>
          </w:p>
        </w:tc>
      </w:tr>
      <w:tr w:rsidR="00E3341B" w:rsidTr="00BC5B2C">
        <w:trPr>
          <w:trHeight w:val="325"/>
          <w:jc w:val="center"/>
        </w:trPr>
        <w:tc>
          <w:tcPr>
            <w:tcW w:w="427" w:type="dxa"/>
            <w:vMerge/>
            <w:shd w:val="clear" w:color="auto" w:fill="C7EDCC" w:themeFill="background1"/>
          </w:tcPr>
          <w:p w:rsidR="00E3341B" w:rsidRPr="00731103" w:rsidRDefault="00E3341B" w:rsidP="00E3341B">
            <w:pPr>
              <w:pStyle w:val="C503-"/>
              <w:spacing w:before="65" w:after="65"/>
            </w:pPr>
          </w:p>
        </w:tc>
        <w:tc>
          <w:tcPr>
            <w:tcW w:w="957" w:type="dxa"/>
            <w:vMerge/>
            <w:shd w:val="clear" w:color="auto" w:fill="C7EDCC" w:themeFill="background1"/>
          </w:tcPr>
          <w:p w:rsidR="00E3341B" w:rsidRDefault="00E3341B" w:rsidP="00E3341B">
            <w:pPr>
              <w:pStyle w:val="C503-3"/>
              <w:spacing w:before="65" w:after="65"/>
              <w:rPr>
                <w:b w:val="0"/>
              </w:rPr>
            </w:pPr>
          </w:p>
        </w:tc>
        <w:tc>
          <w:tcPr>
            <w:tcW w:w="851" w:type="dxa"/>
            <w:vMerge/>
            <w:shd w:val="clear" w:color="auto" w:fill="C7EDCC" w:themeFill="background1"/>
          </w:tcPr>
          <w:p w:rsidR="00E3341B" w:rsidRDefault="00E3341B" w:rsidP="00E3341B">
            <w:pPr>
              <w:pStyle w:val="C503-3"/>
              <w:spacing w:before="65" w:after="65"/>
              <w:rPr>
                <w:b w:val="0"/>
              </w:rPr>
            </w:pPr>
          </w:p>
        </w:tc>
        <w:tc>
          <w:tcPr>
            <w:tcW w:w="2355" w:type="dxa"/>
            <w:vMerge/>
            <w:shd w:val="clear" w:color="auto" w:fill="C7EDCC" w:themeFill="background1"/>
          </w:tcPr>
          <w:p w:rsidR="00E3341B" w:rsidRPr="00D55A0D" w:rsidRDefault="00E3341B" w:rsidP="00E3341B">
            <w:pPr>
              <w:pStyle w:val="C503-3"/>
              <w:spacing w:before="65" w:after="65"/>
              <w:rPr>
                <w:b w:val="0"/>
              </w:rPr>
            </w:pPr>
          </w:p>
        </w:tc>
        <w:tc>
          <w:tcPr>
            <w:tcW w:w="1626" w:type="dxa"/>
            <w:vMerge/>
            <w:shd w:val="clear" w:color="auto" w:fill="C7EDCC" w:themeFill="background1"/>
          </w:tcPr>
          <w:p w:rsidR="00E3341B" w:rsidRDefault="00E3341B" w:rsidP="00E3341B">
            <w:pPr>
              <w:pStyle w:val="C503-3"/>
              <w:spacing w:before="65" w:after="65"/>
              <w:rPr>
                <w:b w:val="0"/>
              </w:rPr>
            </w:pPr>
          </w:p>
        </w:tc>
        <w:tc>
          <w:tcPr>
            <w:tcW w:w="4109" w:type="dxa"/>
            <w:vMerge/>
            <w:shd w:val="clear" w:color="auto" w:fill="C7EDCC" w:themeFill="background1"/>
          </w:tcPr>
          <w:p w:rsidR="00E3341B" w:rsidRPr="00D55A0D" w:rsidRDefault="00E3341B" w:rsidP="00E3341B">
            <w:pPr>
              <w:pStyle w:val="C503-3"/>
              <w:spacing w:before="65" w:after="65"/>
              <w:rPr>
                <w:b w:val="0"/>
              </w:rPr>
            </w:pPr>
          </w:p>
        </w:tc>
        <w:tc>
          <w:tcPr>
            <w:tcW w:w="2024" w:type="dxa"/>
            <w:shd w:val="clear" w:color="auto" w:fill="C7EDCC" w:themeFill="background1"/>
          </w:tcPr>
          <w:p w:rsidR="00E3341B" w:rsidRPr="007E0C3A" w:rsidRDefault="00E3341B" w:rsidP="00C03F9E">
            <w:pPr>
              <w:pStyle w:val="C503-3"/>
              <w:spacing w:before="65" w:after="65"/>
              <w:rPr>
                <w:b w:val="0"/>
              </w:rPr>
            </w:pPr>
            <w:r>
              <w:rPr>
                <w:rFonts w:hint="eastAsia"/>
                <w:b w:val="0"/>
              </w:rPr>
              <w:t>long</w:t>
            </w:r>
          </w:p>
        </w:tc>
        <w:tc>
          <w:tcPr>
            <w:tcW w:w="1825" w:type="dxa"/>
            <w:shd w:val="clear" w:color="auto" w:fill="C7EDCC" w:themeFill="background1"/>
          </w:tcPr>
          <w:p w:rsidR="00E3341B" w:rsidRDefault="00E3341B" w:rsidP="00E3341B">
            <w:pPr>
              <w:pStyle w:val="C503-3"/>
              <w:spacing w:before="65" w:after="65"/>
              <w:rPr>
                <w:b w:val="0"/>
              </w:rPr>
            </w:pPr>
            <w:r>
              <w:rPr>
                <w:rFonts w:hint="eastAsia"/>
                <w:b w:val="0"/>
              </w:rPr>
              <w:t>时刻</w:t>
            </w:r>
          </w:p>
        </w:tc>
      </w:tr>
      <w:tr w:rsidR="00E3341B" w:rsidTr="00E3341B">
        <w:trPr>
          <w:trHeight w:val="326"/>
          <w:jc w:val="center"/>
        </w:trPr>
        <w:tc>
          <w:tcPr>
            <w:tcW w:w="427" w:type="dxa"/>
            <w:vMerge w:val="restart"/>
            <w:shd w:val="clear" w:color="auto" w:fill="C7EDCC" w:themeFill="background1"/>
          </w:tcPr>
          <w:p w:rsidR="00E3341B" w:rsidRPr="00731103" w:rsidRDefault="00E3341B" w:rsidP="00E3341B">
            <w:pPr>
              <w:pStyle w:val="C503-"/>
              <w:spacing w:before="65" w:after="65"/>
            </w:pPr>
          </w:p>
        </w:tc>
        <w:tc>
          <w:tcPr>
            <w:tcW w:w="957" w:type="dxa"/>
            <w:vMerge w:val="restart"/>
            <w:shd w:val="clear" w:color="auto" w:fill="C7EDCC" w:themeFill="background1"/>
          </w:tcPr>
          <w:p w:rsidR="00E3341B" w:rsidRPr="00794317" w:rsidRDefault="00E3341B" w:rsidP="00E3341B">
            <w:pPr>
              <w:pStyle w:val="C503-3"/>
              <w:spacing w:before="65" w:after="65"/>
              <w:rPr>
                <w:b w:val="0"/>
              </w:rPr>
            </w:pPr>
            <w:r>
              <w:rPr>
                <w:rFonts w:hint="eastAsia"/>
                <w:b w:val="0"/>
              </w:rPr>
              <w:t>数据</w:t>
            </w:r>
            <w:r w:rsidRPr="00083885">
              <w:rPr>
                <w:rFonts w:hint="eastAsia"/>
                <w:b w:val="0"/>
              </w:rPr>
              <w:t>分析服务</w:t>
            </w:r>
          </w:p>
        </w:tc>
        <w:tc>
          <w:tcPr>
            <w:tcW w:w="851" w:type="dxa"/>
            <w:vMerge w:val="restart"/>
            <w:shd w:val="clear" w:color="auto" w:fill="C7EDCC" w:themeFill="background1"/>
          </w:tcPr>
          <w:p w:rsidR="00E3341B" w:rsidRDefault="00E3341B" w:rsidP="00E3341B">
            <w:pPr>
              <w:pStyle w:val="C503-3"/>
              <w:spacing w:before="65" w:after="65"/>
              <w:rPr>
                <w:b w:val="0"/>
              </w:rPr>
            </w:pPr>
            <w:r>
              <w:rPr>
                <w:rFonts w:hint="eastAsia"/>
                <w:b w:val="0"/>
              </w:rPr>
              <w:t>内核管理器</w:t>
            </w:r>
          </w:p>
        </w:tc>
        <w:tc>
          <w:tcPr>
            <w:tcW w:w="2355" w:type="dxa"/>
            <w:vMerge w:val="restart"/>
            <w:shd w:val="clear" w:color="auto" w:fill="C7EDCC" w:themeFill="background1"/>
          </w:tcPr>
          <w:p w:rsidR="00E3341B" w:rsidRDefault="00E3341B" w:rsidP="00E3341B">
            <w:pPr>
              <w:pStyle w:val="C503-3"/>
              <w:spacing w:before="65" w:after="65"/>
              <w:rPr>
                <w:b w:val="0"/>
              </w:rPr>
            </w:pPr>
            <w:r w:rsidRPr="00D55A0D">
              <w:rPr>
                <w:b w:val="0"/>
              </w:rPr>
              <w:t>getPointValuesBetween</w:t>
            </w:r>
          </w:p>
        </w:tc>
        <w:tc>
          <w:tcPr>
            <w:tcW w:w="1626" w:type="dxa"/>
            <w:vMerge w:val="restart"/>
            <w:shd w:val="clear" w:color="auto" w:fill="C7EDCC" w:themeFill="background1"/>
          </w:tcPr>
          <w:p w:rsidR="00E3341B" w:rsidRDefault="00E3341B" w:rsidP="00E3341B">
            <w:pPr>
              <w:pStyle w:val="C503-3"/>
              <w:spacing w:before="65" w:after="65"/>
              <w:rPr>
                <w:b w:val="0"/>
              </w:rPr>
            </w:pPr>
            <w:r>
              <w:rPr>
                <w:rFonts w:hint="eastAsia"/>
                <w:b w:val="0"/>
              </w:rPr>
              <w:t>获取数据点在某一时间范围之内的数据值</w:t>
            </w:r>
          </w:p>
        </w:tc>
        <w:tc>
          <w:tcPr>
            <w:tcW w:w="4109" w:type="dxa"/>
            <w:vMerge w:val="restart"/>
            <w:shd w:val="clear" w:color="auto" w:fill="C7EDCC" w:themeFill="background1"/>
          </w:tcPr>
          <w:p w:rsidR="00E3341B" w:rsidRPr="007E0C3A" w:rsidRDefault="00E3341B" w:rsidP="00E3341B">
            <w:pPr>
              <w:pStyle w:val="C503-3"/>
              <w:spacing w:before="65" w:after="65"/>
              <w:rPr>
                <w:b w:val="0"/>
              </w:rPr>
            </w:pPr>
            <w:r w:rsidRPr="00D55A0D">
              <w:rPr>
                <w:b w:val="0"/>
              </w:rPr>
              <w:t>PointValuesResource</w:t>
            </w:r>
            <w:r w:rsidRPr="00E15777">
              <w:rPr>
                <w:rFonts w:hint="eastAsia"/>
                <w:b w:val="0"/>
              </w:rPr>
              <w:t>.</w:t>
            </w:r>
            <w:r w:rsidRPr="00D55A0D">
              <w:rPr>
                <w:b w:val="0"/>
              </w:rPr>
              <w:t>getPointValuesBetween</w:t>
            </w:r>
            <w:r w:rsidRPr="00E15777">
              <w:rPr>
                <w:rFonts w:hint="eastAsia"/>
                <w:b w:val="0"/>
              </w:rPr>
              <w:t>()</w:t>
            </w:r>
          </w:p>
        </w:tc>
        <w:tc>
          <w:tcPr>
            <w:tcW w:w="2024" w:type="dxa"/>
            <w:shd w:val="clear" w:color="auto" w:fill="C7EDCC" w:themeFill="background1"/>
          </w:tcPr>
          <w:p w:rsidR="00E3341B" w:rsidRDefault="00E3341B" w:rsidP="00D55A0D">
            <w:pPr>
              <w:pStyle w:val="C503-3"/>
              <w:spacing w:before="65" w:after="65"/>
              <w:rPr>
                <w:b w:val="0"/>
              </w:rPr>
            </w:pPr>
            <w:r w:rsidRPr="00E3341B">
              <w:rPr>
                <w:b w:val="0"/>
              </w:rPr>
              <w:t>String</w:t>
            </w:r>
          </w:p>
        </w:tc>
        <w:tc>
          <w:tcPr>
            <w:tcW w:w="1825" w:type="dxa"/>
            <w:shd w:val="clear" w:color="auto" w:fill="C7EDCC" w:themeFill="background1"/>
          </w:tcPr>
          <w:p w:rsidR="00E3341B" w:rsidRPr="005D308F" w:rsidRDefault="00E3341B" w:rsidP="00E3341B">
            <w:pPr>
              <w:pStyle w:val="C503-3"/>
              <w:spacing w:before="65" w:after="65"/>
              <w:rPr>
                <w:b w:val="0"/>
              </w:rPr>
            </w:pPr>
            <w:r>
              <w:rPr>
                <w:rFonts w:hint="eastAsia"/>
                <w:b w:val="0"/>
              </w:rPr>
              <w:t>需要更新</w:t>
            </w:r>
            <w:r w:rsidRPr="00FE61A3">
              <w:rPr>
                <w:rFonts w:hint="eastAsia"/>
                <w:b w:val="0"/>
              </w:rPr>
              <w:t>的</w:t>
            </w:r>
            <w:r w:rsidRPr="007E0C3A">
              <w:rPr>
                <w:b w:val="0"/>
              </w:rPr>
              <w:t>VariableTag</w:t>
            </w:r>
            <w:r w:rsidRPr="00FE61A3">
              <w:rPr>
                <w:rFonts w:hint="eastAsia"/>
                <w:b w:val="0"/>
              </w:rPr>
              <w:t>对象</w:t>
            </w:r>
          </w:p>
        </w:tc>
      </w:tr>
      <w:tr w:rsidR="00E3341B" w:rsidTr="00E3341B">
        <w:trPr>
          <w:trHeight w:val="188"/>
          <w:jc w:val="center"/>
        </w:trPr>
        <w:tc>
          <w:tcPr>
            <w:tcW w:w="427" w:type="dxa"/>
            <w:vMerge/>
            <w:shd w:val="clear" w:color="auto" w:fill="C7EDCC" w:themeFill="background1"/>
          </w:tcPr>
          <w:p w:rsidR="00E3341B" w:rsidRPr="00731103" w:rsidRDefault="00E3341B" w:rsidP="00E3341B">
            <w:pPr>
              <w:pStyle w:val="C503-"/>
              <w:spacing w:before="65" w:after="65"/>
            </w:pPr>
          </w:p>
        </w:tc>
        <w:tc>
          <w:tcPr>
            <w:tcW w:w="957" w:type="dxa"/>
            <w:vMerge/>
            <w:shd w:val="clear" w:color="auto" w:fill="C7EDCC" w:themeFill="background1"/>
          </w:tcPr>
          <w:p w:rsidR="00E3341B" w:rsidRDefault="00E3341B" w:rsidP="00E3341B">
            <w:pPr>
              <w:pStyle w:val="C503-3"/>
              <w:spacing w:before="65" w:after="65"/>
              <w:rPr>
                <w:b w:val="0"/>
              </w:rPr>
            </w:pPr>
          </w:p>
        </w:tc>
        <w:tc>
          <w:tcPr>
            <w:tcW w:w="851" w:type="dxa"/>
            <w:vMerge/>
            <w:shd w:val="clear" w:color="auto" w:fill="C7EDCC" w:themeFill="background1"/>
          </w:tcPr>
          <w:p w:rsidR="00E3341B" w:rsidRDefault="00E3341B" w:rsidP="00E3341B">
            <w:pPr>
              <w:pStyle w:val="C503-3"/>
              <w:spacing w:before="65" w:after="65"/>
              <w:rPr>
                <w:b w:val="0"/>
              </w:rPr>
            </w:pPr>
          </w:p>
        </w:tc>
        <w:tc>
          <w:tcPr>
            <w:tcW w:w="2355" w:type="dxa"/>
            <w:vMerge/>
            <w:shd w:val="clear" w:color="auto" w:fill="C7EDCC" w:themeFill="background1"/>
          </w:tcPr>
          <w:p w:rsidR="00E3341B" w:rsidRPr="00D55A0D" w:rsidRDefault="00E3341B" w:rsidP="00E3341B">
            <w:pPr>
              <w:pStyle w:val="C503-3"/>
              <w:spacing w:before="65" w:after="65"/>
              <w:rPr>
                <w:b w:val="0"/>
              </w:rPr>
            </w:pPr>
          </w:p>
        </w:tc>
        <w:tc>
          <w:tcPr>
            <w:tcW w:w="1626" w:type="dxa"/>
            <w:vMerge/>
            <w:shd w:val="clear" w:color="auto" w:fill="C7EDCC" w:themeFill="background1"/>
          </w:tcPr>
          <w:p w:rsidR="00E3341B" w:rsidRDefault="00E3341B" w:rsidP="00E3341B">
            <w:pPr>
              <w:pStyle w:val="C503-3"/>
              <w:spacing w:before="65" w:after="65"/>
              <w:rPr>
                <w:b w:val="0"/>
              </w:rPr>
            </w:pPr>
          </w:p>
        </w:tc>
        <w:tc>
          <w:tcPr>
            <w:tcW w:w="4109" w:type="dxa"/>
            <w:vMerge/>
            <w:shd w:val="clear" w:color="auto" w:fill="C7EDCC" w:themeFill="background1"/>
          </w:tcPr>
          <w:p w:rsidR="00E3341B" w:rsidRPr="00D55A0D" w:rsidRDefault="00E3341B" w:rsidP="00E3341B">
            <w:pPr>
              <w:pStyle w:val="C503-3"/>
              <w:spacing w:before="65" w:after="65"/>
              <w:rPr>
                <w:b w:val="0"/>
              </w:rPr>
            </w:pPr>
          </w:p>
        </w:tc>
        <w:tc>
          <w:tcPr>
            <w:tcW w:w="2024" w:type="dxa"/>
            <w:shd w:val="clear" w:color="auto" w:fill="C7EDCC" w:themeFill="background1"/>
          </w:tcPr>
          <w:p w:rsidR="00E3341B" w:rsidRPr="007E0C3A" w:rsidRDefault="00E3341B" w:rsidP="00E3341B">
            <w:pPr>
              <w:pStyle w:val="C503-3"/>
              <w:spacing w:before="65" w:after="65"/>
              <w:rPr>
                <w:b w:val="0"/>
              </w:rPr>
            </w:pPr>
            <w:r>
              <w:rPr>
                <w:rFonts w:hint="eastAsia"/>
                <w:b w:val="0"/>
              </w:rPr>
              <w:t>long</w:t>
            </w:r>
          </w:p>
        </w:tc>
        <w:tc>
          <w:tcPr>
            <w:tcW w:w="1825" w:type="dxa"/>
            <w:shd w:val="clear" w:color="auto" w:fill="C7EDCC" w:themeFill="background1"/>
          </w:tcPr>
          <w:p w:rsidR="00E3341B" w:rsidRDefault="00E3341B" w:rsidP="00E3341B">
            <w:pPr>
              <w:pStyle w:val="C503-3"/>
              <w:spacing w:before="65" w:after="65"/>
              <w:rPr>
                <w:b w:val="0"/>
              </w:rPr>
            </w:pPr>
            <w:r>
              <w:rPr>
                <w:rFonts w:hint="eastAsia"/>
                <w:b w:val="0"/>
              </w:rPr>
              <w:t>起始时刻</w:t>
            </w:r>
          </w:p>
        </w:tc>
      </w:tr>
      <w:tr w:rsidR="00E3341B" w:rsidTr="00BC5B2C">
        <w:trPr>
          <w:trHeight w:val="188"/>
          <w:jc w:val="center"/>
        </w:trPr>
        <w:tc>
          <w:tcPr>
            <w:tcW w:w="427" w:type="dxa"/>
            <w:vMerge/>
            <w:shd w:val="clear" w:color="auto" w:fill="C7EDCC" w:themeFill="background1"/>
          </w:tcPr>
          <w:p w:rsidR="00E3341B" w:rsidRPr="00731103" w:rsidRDefault="00E3341B" w:rsidP="00E3341B">
            <w:pPr>
              <w:pStyle w:val="C503-"/>
              <w:spacing w:before="65" w:after="65"/>
            </w:pPr>
          </w:p>
        </w:tc>
        <w:tc>
          <w:tcPr>
            <w:tcW w:w="957" w:type="dxa"/>
            <w:vMerge/>
            <w:shd w:val="clear" w:color="auto" w:fill="C7EDCC" w:themeFill="background1"/>
          </w:tcPr>
          <w:p w:rsidR="00E3341B" w:rsidRDefault="00E3341B" w:rsidP="00E3341B">
            <w:pPr>
              <w:pStyle w:val="C503-3"/>
              <w:spacing w:before="65" w:after="65"/>
              <w:rPr>
                <w:b w:val="0"/>
              </w:rPr>
            </w:pPr>
          </w:p>
        </w:tc>
        <w:tc>
          <w:tcPr>
            <w:tcW w:w="851" w:type="dxa"/>
            <w:vMerge/>
            <w:shd w:val="clear" w:color="auto" w:fill="C7EDCC" w:themeFill="background1"/>
          </w:tcPr>
          <w:p w:rsidR="00E3341B" w:rsidRDefault="00E3341B" w:rsidP="00E3341B">
            <w:pPr>
              <w:pStyle w:val="C503-3"/>
              <w:spacing w:before="65" w:after="65"/>
              <w:rPr>
                <w:b w:val="0"/>
              </w:rPr>
            </w:pPr>
          </w:p>
        </w:tc>
        <w:tc>
          <w:tcPr>
            <w:tcW w:w="2355" w:type="dxa"/>
            <w:vMerge/>
            <w:shd w:val="clear" w:color="auto" w:fill="C7EDCC" w:themeFill="background1"/>
          </w:tcPr>
          <w:p w:rsidR="00E3341B" w:rsidRPr="00D55A0D" w:rsidRDefault="00E3341B" w:rsidP="00E3341B">
            <w:pPr>
              <w:pStyle w:val="C503-3"/>
              <w:spacing w:before="65" w:after="65"/>
              <w:rPr>
                <w:b w:val="0"/>
              </w:rPr>
            </w:pPr>
          </w:p>
        </w:tc>
        <w:tc>
          <w:tcPr>
            <w:tcW w:w="1626" w:type="dxa"/>
            <w:vMerge/>
            <w:shd w:val="clear" w:color="auto" w:fill="C7EDCC" w:themeFill="background1"/>
          </w:tcPr>
          <w:p w:rsidR="00E3341B" w:rsidRDefault="00E3341B" w:rsidP="00E3341B">
            <w:pPr>
              <w:pStyle w:val="C503-3"/>
              <w:spacing w:before="65" w:after="65"/>
              <w:rPr>
                <w:b w:val="0"/>
              </w:rPr>
            </w:pPr>
          </w:p>
        </w:tc>
        <w:tc>
          <w:tcPr>
            <w:tcW w:w="4109" w:type="dxa"/>
            <w:vMerge/>
            <w:shd w:val="clear" w:color="auto" w:fill="C7EDCC" w:themeFill="background1"/>
          </w:tcPr>
          <w:p w:rsidR="00E3341B" w:rsidRPr="00D55A0D" w:rsidRDefault="00E3341B" w:rsidP="00E3341B">
            <w:pPr>
              <w:pStyle w:val="C503-3"/>
              <w:spacing w:before="65" w:after="65"/>
              <w:rPr>
                <w:b w:val="0"/>
              </w:rPr>
            </w:pPr>
          </w:p>
        </w:tc>
        <w:tc>
          <w:tcPr>
            <w:tcW w:w="2024" w:type="dxa"/>
            <w:shd w:val="clear" w:color="auto" w:fill="C7EDCC" w:themeFill="background1"/>
          </w:tcPr>
          <w:p w:rsidR="00E3341B" w:rsidRPr="007E0C3A" w:rsidRDefault="00E3341B" w:rsidP="00E3341B">
            <w:pPr>
              <w:pStyle w:val="C503-3"/>
              <w:spacing w:before="65" w:after="65"/>
              <w:rPr>
                <w:b w:val="0"/>
              </w:rPr>
            </w:pPr>
            <w:r>
              <w:rPr>
                <w:rFonts w:hint="eastAsia"/>
                <w:b w:val="0"/>
              </w:rPr>
              <w:t>long</w:t>
            </w:r>
          </w:p>
        </w:tc>
        <w:tc>
          <w:tcPr>
            <w:tcW w:w="1825" w:type="dxa"/>
            <w:shd w:val="clear" w:color="auto" w:fill="C7EDCC" w:themeFill="background1"/>
          </w:tcPr>
          <w:p w:rsidR="00E3341B" w:rsidRDefault="00E3341B" w:rsidP="00E3341B">
            <w:pPr>
              <w:pStyle w:val="C503-3"/>
              <w:spacing w:before="65" w:after="65"/>
              <w:rPr>
                <w:b w:val="0"/>
              </w:rPr>
            </w:pPr>
            <w:r>
              <w:rPr>
                <w:rFonts w:hint="eastAsia"/>
                <w:b w:val="0"/>
              </w:rPr>
              <w:t>终止时刻</w:t>
            </w:r>
          </w:p>
        </w:tc>
      </w:tr>
    </w:tbl>
    <w:p w:rsidR="00BA3391" w:rsidRDefault="00BA3391" w:rsidP="00BA3391"/>
    <w:p w:rsidR="00990C64" w:rsidRDefault="00990C64" w:rsidP="00BA3391">
      <w:pPr>
        <w:sectPr w:rsidR="00990C64" w:rsidSect="00FF47AB">
          <w:pgSz w:w="16838" w:h="11906" w:orient="landscape"/>
          <w:pgMar w:top="1800" w:right="1440" w:bottom="1800" w:left="1440" w:header="851" w:footer="992" w:gutter="0"/>
          <w:cols w:space="425"/>
          <w:docGrid w:type="lines" w:linePitch="326"/>
        </w:sectPr>
      </w:pPr>
    </w:p>
    <w:p w:rsidR="00DE0D8D" w:rsidRDefault="00DE0D8D" w:rsidP="00DE0D8D">
      <w:pPr>
        <w:pStyle w:val="2"/>
      </w:pPr>
      <w:bookmarkStart w:id="3" w:name="_Ref338918071"/>
      <w:r>
        <w:rPr>
          <w:rFonts w:hint="eastAsia"/>
        </w:rPr>
        <w:lastRenderedPageBreak/>
        <w:t>业务流程</w:t>
      </w:r>
      <w:bookmarkEnd w:id="3"/>
    </w:p>
    <w:p w:rsidR="006855CE" w:rsidRDefault="00273540" w:rsidP="006855CE">
      <w:pPr>
        <w:ind w:firstLine="420"/>
      </w:pPr>
      <w:r>
        <w:rPr>
          <w:rFonts w:hint="eastAsia"/>
        </w:rPr>
        <w:t>应用网关系统业务流程主要包含设计时配置业务流程和运行</w:t>
      </w:r>
      <w:proofErr w:type="gramStart"/>
      <w:r>
        <w:rPr>
          <w:rFonts w:hint="eastAsia"/>
        </w:rPr>
        <w:t>时业务</w:t>
      </w:r>
      <w:proofErr w:type="gramEnd"/>
      <w:r>
        <w:rPr>
          <w:rFonts w:hint="eastAsia"/>
        </w:rPr>
        <w:t>流程，如下图所示。</w:t>
      </w:r>
    </w:p>
    <w:p w:rsidR="00A41A60" w:rsidRDefault="00A41A60" w:rsidP="00833796">
      <w:pPr>
        <w:pStyle w:val="C503-6"/>
      </w:pPr>
      <w:r>
        <w:object w:dxaOrig="16906" w:dyaOrig="10541">
          <v:shape id="_x0000_i1029" type="#_x0000_t75" style="width:414.75pt;height:258.75pt" o:ole="">
            <v:imagedata r:id="rId16" o:title=""/>
          </v:shape>
          <o:OLEObject Type="Embed" ProgID="Visio.Drawing.11" ShapeID="_x0000_i1029" DrawAspect="Content" ObjectID="_1414822268" r:id="rId17"/>
        </w:object>
      </w:r>
    </w:p>
    <w:p w:rsidR="00273540" w:rsidRDefault="00273540" w:rsidP="00273540">
      <w:pPr>
        <w:jc w:val="center"/>
        <w:rPr>
          <w:rFonts w:ascii="Times New Roman" w:eastAsia="黑体" w:hAnsi="Times New Roman" w:cs="宋体"/>
          <w:b/>
          <w:bCs/>
          <w:color w:val="000000"/>
          <w:sz w:val="21"/>
        </w:rPr>
      </w:pPr>
      <w:r w:rsidRPr="00273540">
        <w:rPr>
          <w:rFonts w:ascii="Times New Roman" w:eastAsia="黑体" w:hAnsi="Times New Roman" w:cs="宋体" w:hint="eastAsia"/>
          <w:b/>
          <w:bCs/>
          <w:color w:val="000000"/>
          <w:sz w:val="21"/>
        </w:rPr>
        <w:t>图</w:t>
      </w:r>
      <w:r w:rsidRPr="00273540">
        <w:rPr>
          <w:rFonts w:ascii="Times New Roman" w:eastAsia="黑体" w:hAnsi="Times New Roman" w:cs="宋体" w:hint="eastAsia"/>
          <w:b/>
          <w:bCs/>
          <w:color w:val="000000"/>
          <w:sz w:val="21"/>
        </w:rPr>
        <w:t xml:space="preserve"> </w:t>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STYLEREF 1 \s </w:instrText>
      </w:r>
      <w:r w:rsidR="007250AB" w:rsidRPr="00273540">
        <w:rPr>
          <w:rFonts w:ascii="Times New Roman" w:eastAsia="黑体" w:hAnsi="Times New Roman" w:cs="宋体"/>
          <w:b/>
          <w:bCs/>
          <w:color w:val="000000"/>
          <w:sz w:val="21"/>
        </w:rPr>
        <w:fldChar w:fldCharType="separate"/>
      </w:r>
      <w:r w:rsidRPr="00273540">
        <w:rPr>
          <w:rFonts w:ascii="Times New Roman" w:eastAsia="黑体" w:hAnsi="Times New Roman" w:cs="宋体"/>
          <w:b/>
          <w:bCs/>
          <w:color w:val="000000"/>
          <w:sz w:val="21"/>
        </w:rPr>
        <w:t>1</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b/>
          <w:bCs/>
          <w:color w:val="000000"/>
          <w:sz w:val="21"/>
        </w:rPr>
        <w:noBreakHyphen/>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w:instrText>
      </w:r>
      <w:r w:rsidRPr="00273540">
        <w:rPr>
          <w:rFonts w:ascii="Times New Roman" w:eastAsia="黑体" w:hAnsi="Times New Roman" w:cs="宋体" w:hint="eastAsia"/>
          <w:b/>
          <w:bCs/>
          <w:color w:val="000000"/>
          <w:sz w:val="21"/>
        </w:rPr>
        <w:instrText xml:space="preserve">SEQ </w:instrText>
      </w:r>
      <w:r w:rsidRPr="00273540">
        <w:rPr>
          <w:rFonts w:ascii="Times New Roman" w:eastAsia="黑体" w:hAnsi="Times New Roman" w:cs="宋体" w:hint="eastAsia"/>
          <w:b/>
          <w:bCs/>
          <w:color w:val="000000"/>
          <w:sz w:val="21"/>
        </w:rPr>
        <w:instrText>图</w:instrText>
      </w:r>
      <w:r w:rsidRPr="00273540">
        <w:rPr>
          <w:rFonts w:ascii="Times New Roman" w:eastAsia="黑体" w:hAnsi="Times New Roman" w:cs="宋体" w:hint="eastAsia"/>
          <w:b/>
          <w:bCs/>
          <w:color w:val="000000"/>
          <w:sz w:val="21"/>
        </w:rPr>
        <w:instrText xml:space="preserve"> \* ARABIC \s 1</w:instrText>
      </w:r>
      <w:r w:rsidRPr="00273540">
        <w:rPr>
          <w:rFonts w:ascii="Times New Roman" w:eastAsia="黑体" w:hAnsi="Times New Roman" w:cs="宋体"/>
          <w:b/>
          <w:bCs/>
          <w:color w:val="000000"/>
          <w:sz w:val="21"/>
        </w:rPr>
        <w:instrText xml:space="preserve"> </w:instrText>
      </w:r>
      <w:r w:rsidR="007250AB" w:rsidRPr="00273540">
        <w:rPr>
          <w:rFonts w:ascii="Times New Roman" w:eastAsia="黑体" w:hAnsi="Times New Roman" w:cs="宋体"/>
          <w:b/>
          <w:bCs/>
          <w:color w:val="000000"/>
          <w:sz w:val="21"/>
        </w:rPr>
        <w:fldChar w:fldCharType="separate"/>
      </w:r>
      <w:r w:rsidR="006D70A5">
        <w:rPr>
          <w:rFonts w:ascii="Times New Roman" w:eastAsia="黑体" w:hAnsi="Times New Roman" w:cs="宋体"/>
          <w:b/>
          <w:bCs/>
          <w:noProof/>
          <w:color w:val="000000"/>
          <w:sz w:val="21"/>
        </w:rPr>
        <w:t>5</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hint="eastAsia"/>
          <w:b/>
          <w:bCs/>
          <w:color w:val="000000"/>
          <w:sz w:val="21"/>
        </w:rPr>
        <w:t xml:space="preserve"> </w:t>
      </w:r>
      <w:r w:rsidR="009A7D24">
        <w:rPr>
          <w:rFonts w:ascii="Times New Roman" w:eastAsia="黑体" w:hAnsi="Times New Roman" w:cs="宋体" w:hint="eastAsia"/>
          <w:b/>
          <w:bCs/>
          <w:color w:val="000000"/>
          <w:sz w:val="21"/>
        </w:rPr>
        <w:t>应用网关业务流程</w:t>
      </w:r>
    </w:p>
    <w:p w:rsidR="00273540" w:rsidRDefault="00273540" w:rsidP="00273540">
      <w:r>
        <w:rPr>
          <w:rFonts w:hint="eastAsia"/>
        </w:rPr>
        <w:t>业务网关系统的业务流程说明如下：</w:t>
      </w:r>
    </w:p>
    <w:p w:rsidR="00273540" w:rsidRDefault="00BD264F" w:rsidP="00BD264F">
      <w:pPr>
        <w:pStyle w:val="C503-0"/>
      </w:pPr>
      <w:r>
        <w:rPr>
          <w:rFonts w:hint="eastAsia"/>
        </w:rPr>
        <w:t>设计时</w:t>
      </w:r>
    </w:p>
    <w:p w:rsidR="00BD264F" w:rsidRDefault="00BD264F" w:rsidP="00BD264F">
      <w:pPr>
        <w:pStyle w:val="C503-1"/>
      </w:pPr>
      <w:r>
        <w:rPr>
          <w:rFonts w:hint="eastAsia"/>
        </w:rPr>
        <w:t>用户发送模型配置请求，并提交模型配置参数给配置工具；</w:t>
      </w:r>
    </w:p>
    <w:p w:rsidR="00BD264F" w:rsidRDefault="00BD264F" w:rsidP="00BD264F">
      <w:pPr>
        <w:pStyle w:val="C503-1"/>
      </w:pPr>
      <w:r>
        <w:rPr>
          <w:rFonts w:hint="eastAsia"/>
        </w:rPr>
        <w:t>配置工具把参数组织为模型对象并把请求提交给内核管理器；</w:t>
      </w:r>
    </w:p>
    <w:p w:rsidR="00BD264F" w:rsidRDefault="00F37826" w:rsidP="00BD264F">
      <w:pPr>
        <w:pStyle w:val="C503-1"/>
      </w:pPr>
      <w:r>
        <w:rPr>
          <w:rFonts w:hint="eastAsia"/>
        </w:rPr>
        <w:t>由</w:t>
      </w:r>
      <w:r w:rsidR="00BD264F">
        <w:rPr>
          <w:rFonts w:hint="eastAsia"/>
        </w:rPr>
        <w:t>内核管理器</w:t>
      </w:r>
      <w:r>
        <w:rPr>
          <w:rFonts w:hint="eastAsia"/>
        </w:rPr>
        <w:t>持久化模型数据；</w:t>
      </w:r>
    </w:p>
    <w:p w:rsidR="00BD264F" w:rsidRDefault="00BD264F" w:rsidP="00BD264F">
      <w:pPr>
        <w:pStyle w:val="C503-0"/>
      </w:pPr>
      <w:r>
        <w:rPr>
          <w:rFonts w:hint="eastAsia"/>
        </w:rPr>
        <w:t>运行时</w:t>
      </w:r>
    </w:p>
    <w:p w:rsidR="002842CD" w:rsidRDefault="002842CD" w:rsidP="002842CD">
      <w:pPr>
        <w:pStyle w:val="C503-1"/>
      </w:pPr>
      <w:r>
        <w:rPr>
          <w:rFonts w:hint="eastAsia"/>
        </w:rPr>
        <w:t>在系统启动中，由内核管理器处于使能状态的模型实例载入内存中，并对实例进行初始化；</w:t>
      </w:r>
    </w:p>
    <w:p w:rsidR="002842CD" w:rsidRDefault="002842CD" w:rsidP="002842CD">
      <w:pPr>
        <w:pStyle w:val="C503-1"/>
      </w:pPr>
      <w:r>
        <w:rPr>
          <w:rFonts w:hint="eastAsia"/>
        </w:rPr>
        <w:t>用户发送查询</w:t>
      </w:r>
      <w:r>
        <w:rPr>
          <w:rFonts w:hint="eastAsia"/>
        </w:rPr>
        <w:t>/</w:t>
      </w:r>
      <w:r>
        <w:rPr>
          <w:rFonts w:hint="eastAsia"/>
        </w:rPr>
        <w:t>控制请求给内核管理器；</w:t>
      </w:r>
    </w:p>
    <w:p w:rsidR="002842CD" w:rsidRDefault="002842CD" w:rsidP="002842CD">
      <w:pPr>
        <w:pStyle w:val="C503-1"/>
      </w:pPr>
      <w:r>
        <w:rPr>
          <w:rFonts w:hint="eastAsia"/>
        </w:rPr>
        <w:t>内核管理器收到请求以后，首先判断数据源是否为使能，若未使能，先对数据源进行使能，然后把查询</w:t>
      </w:r>
      <w:r>
        <w:rPr>
          <w:rFonts w:hint="eastAsia"/>
        </w:rPr>
        <w:t>/</w:t>
      </w:r>
      <w:r>
        <w:rPr>
          <w:rFonts w:hint="eastAsia"/>
        </w:rPr>
        <w:t>控制请求发送给具体数据源；</w:t>
      </w:r>
    </w:p>
    <w:p w:rsidR="002842CD" w:rsidRDefault="002842CD" w:rsidP="002842CD">
      <w:pPr>
        <w:pStyle w:val="C503-1"/>
      </w:pPr>
      <w:r>
        <w:rPr>
          <w:rFonts w:hint="eastAsia"/>
        </w:rPr>
        <w:t>数据源接收请求，若为查询请求，则对外部数据源数据点值进行查询，</w:t>
      </w:r>
      <w:r>
        <w:rPr>
          <w:rFonts w:hint="eastAsia"/>
        </w:rPr>
        <w:lastRenderedPageBreak/>
        <w:t>若为控制请求，则对外部数据源的数据点值进行控制；</w:t>
      </w:r>
    </w:p>
    <w:p w:rsidR="00A41A60" w:rsidRDefault="002842CD" w:rsidP="002842CD">
      <w:pPr>
        <w:pStyle w:val="C503-1"/>
      </w:pPr>
      <w:r>
        <w:rPr>
          <w:rFonts w:hint="eastAsia"/>
        </w:rPr>
        <w:t>数据源实例负责接收外部数据源的返回响应</w:t>
      </w:r>
      <w:r w:rsidR="00A41A60">
        <w:rPr>
          <w:rFonts w:hint="eastAsia"/>
        </w:rPr>
        <w:t>，对其进行解析入库，若与外部数据源连接或数据出现异常，则发送异常消息</w:t>
      </w:r>
      <w:r w:rsidR="00D30EBE">
        <w:rPr>
          <w:rFonts w:hint="eastAsia"/>
        </w:rPr>
        <w:t>请求给内核管理器，由内核管理器调用事件管理器进行事件的发布，并把</w:t>
      </w:r>
      <w:r w:rsidR="00A41A60">
        <w:rPr>
          <w:rFonts w:hint="eastAsia"/>
        </w:rPr>
        <w:t>事件</w:t>
      </w:r>
      <w:r w:rsidR="00D30EBE">
        <w:rPr>
          <w:rFonts w:hint="eastAsia"/>
        </w:rPr>
        <w:t>消息返回给用户同时</w:t>
      </w:r>
      <w:r w:rsidR="00A41A60">
        <w:rPr>
          <w:rFonts w:hint="eastAsia"/>
        </w:rPr>
        <w:t>进行入库操作；</w:t>
      </w:r>
    </w:p>
    <w:p w:rsidR="002842CD" w:rsidRDefault="00A41A60" w:rsidP="002842CD">
      <w:pPr>
        <w:pStyle w:val="C503-1"/>
      </w:pPr>
      <w:r>
        <w:rPr>
          <w:rFonts w:hint="eastAsia"/>
        </w:rPr>
        <w:t>数据源实例同时把数据源状态信息返回给内核管理器；</w:t>
      </w:r>
    </w:p>
    <w:p w:rsidR="00A41A60" w:rsidRDefault="00A41A60" w:rsidP="002842CD">
      <w:pPr>
        <w:pStyle w:val="C503-1"/>
      </w:pPr>
      <w:r>
        <w:rPr>
          <w:rFonts w:hint="eastAsia"/>
        </w:rPr>
        <w:t>内核管理器首先把状态信息数据返回给客户端，若有</w:t>
      </w:r>
      <w:proofErr w:type="gramStart"/>
      <w:r>
        <w:rPr>
          <w:rFonts w:hint="eastAsia"/>
        </w:rPr>
        <w:t>发布器</w:t>
      </w:r>
      <w:proofErr w:type="gramEnd"/>
      <w:r>
        <w:rPr>
          <w:rFonts w:hint="eastAsia"/>
        </w:rPr>
        <w:t>对数据点进行监听，内核管理器还需把数据变化消息告知发布器；</w:t>
      </w:r>
    </w:p>
    <w:p w:rsidR="00A41A60" w:rsidRDefault="00A41A60" w:rsidP="002842CD">
      <w:pPr>
        <w:pStyle w:val="C503-1"/>
      </w:pPr>
      <w:r>
        <w:rPr>
          <w:rFonts w:hint="eastAsia"/>
        </w:rPr>
        <w:t>数据源监听到有新状态信息时，把新状态信息推送给外部系统，若连接或数据推</w:t>
      </w:r>
      <w:proofErr w:type="gramStart"/>
      <w:r>
        <w:rPr>
          <w:rFonts w:hint="eastAsia"/>
        </w:rPr>
        <w:t>送发送</w:t>
      </w:r>
      <w:proofErr w:type="gramEnd"/>
      <w:r>
        <w:rPr>
          <w:rFonts w:hint="eastAsia"/>
        </w:rPr>
        <w:t>异常，则由数据</w:t>
      </w:r>
      <w:proofErr w:type="gramStart"/>
      <w:r>
        <w:rPr>
          <w:rFonts w:hint="eastAsia"/>
        </w:rPr>
        <w:t>发布器</w:t>
      </w:r>
      <w:proofErr w:type="gramEnd"/>
      <w:r>
        <w:rPr>
          <w:rFonts w:hint="eastAsia"/>
        </w:rPr>
        <w:t>发送触发事件请求到内核管理器，内核管理器再调用事件管理器产生事件，</w:t>
      </w:r>
      <w:r w:rsidR="00D30EBE">
        <w:rPr>
          <w:rFonts w:hint="eastAsia"/>
        </w:rPr>
        <w:t>把事件消息返回给用户并进行入库操作。</w:t>
      </w:r>
    </w:p>
    <w:p w:rsidR="00A22DC6" w:rsidRDefault="00A22DC6" w:rsidP="00A22DC6">
      <w:pPr>
        <w:pStyle w:val="2"/>
      </w:pPr>
      <w:bookmarkStart w:id="4" w:name="_Ref338918108"/>
      <w:r>
        <w:rPr>
          <w:rFonts w:hint="eastAsia"/>
        </w:rPr>
        <w:t>研究内容</w:t>
      </w:r>
      <w:bookmarkEnd w:id="4"/>
    </w:p>
    <w:p w:rsidR="005E3C18" w:rsidRPr="005E3C18" w:rsidRDefault="00905379" w:rsidP="005E3C18">
      <w:pPr>
        <w:pStyle w:val="3"/>
      </w:pPr>
      <w:r>
        <w:rPr>
          <w:rFonts w:hint="eastAsia"/>
        </w:rPr>
        <w:t>内核管理器</w:t>
      </w:r>
    </w:p>
    <w:p w:rsidR="00A22DC6" w:rsidRDefault="00DE0D8D" w:rsidP="00DE0D8D">
      <w:pPr>
        <w:pStyle w:val="4"/>
      </w:pPr>
      <w:r>
        <w:rPr>
          <w:rFonts w:hint="eastAsia"/>
        </w:rPr>
        <w:t>软件架构</w:t>
      </w:r>
    </w:p>
    <w:p w:rsidR="00D84CF7" w:rsidRDefault="00C061C4" w:rsidP="00D84CF7">
      <w:pPr>
        <w:jc w:val="center"/>
      </w:pPr>
      <w:r>
        <w:object w:dxaOrig="9931" w:dyaOrig="5086">
          <v:shape id="_x0000_i1030" type="#_x0000_t75" style="width:414.75pt;height:212.25pt" o:ole="">
            <v:imagedata r:id="rId18" o:title=""/>
          </v:shape>
          <o:OLEObject Type="Embed" ProgID="Visio.Drawing.11" ShapeID="_x0000_i1030" DrawAspect="Content" ObjectID="_1414822269" r:id="rId19"/>
        </w:object>
      </w:r>
    </w:p>
    <w:p w:rsidR="00D84CF7" w:rsidRDefault="00D84CF7" w:rsidP="00D84CF7">
      <w:pPr>
        <w:jc w:val="center"/>
        <w:rPr>
          <w:rFonts w:ascii="Times New Roman" w:eastAsia="黑体" w:hAnsi="Times New Roman" w:cs="宋体"/>
          <w:b/>
          <w:bCs/>
          <w:color w:val="000000"/>
          <w:sz w:val="21"/>
        </w:rPr>
      </w:pPr>
      <w:r w:rsidRPr="00273540">
        <w:rPr>
          <w:rFonts w:ascii="Times New Roman" w:eastAsia="黑体" w:hAnsi="Times New Roman" w:cs="宋体" w:hint="eastAsia"/>
          <w:b/>
          <w:bCs/>
          <w:color w:val="000000"/>
          <w:sz w:val="21"/>
        </w:rPr>
        <w:t>图</w:t>
      </w:r>
      <w:r w:rsidRPr="00273540">
        <w:rPr>
          <w:rFonts w:ascii="Times New Roman" w:eastAsia="黑体" w:hAnsi="Times New Roman" w:cs="宋体" w:hint="eastAsia"/>
          <w:b/>
          <w:bCs/>
          <w:color w:val="000000"/>
          <w:sz w:val="21"/>
        </w:rPr>
        <w:t xml:space="preserve"> </w:t>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STYLEREF 1 \s </w:instrText>
      </w:r>
      <w:r w:rsidR="007250AB" w:rsidRPr="00273540">
        <w:rPr>
          <w:rFonts w:ascii="Times New Roman" w:eastAsia="黑体" w:hAnsi="Times New Roman" w:cs="宋体"/>
          <w:b/>
          <w:bCs/>
          <w:color w:val="000000"/>
          <w:sz w:val="21"/>
        </w:rPr>
        <w:fldChar w:fldCharType="separate"/>
      </w:r>
      <w:r w:rsidRPr="00273540">
        <w:rPr>
          <w:rFonts w:ascii="Times New Roman" w:eastAsia="黑体" w:hAnsi="Times New Roman" w:cs="宋体"/>
          <w:b/>
          <w:bCs/>
          <w:color w:val="000000"/>
          <w:sz w:val="21"/>
        </w:rPr>
        <w:t>1</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b/>
          <w:bCs/>
          <w:color w:val="000000"/>
          <w:sz w:val="21"/>
        </w:rPr>
        <w:noBreakHyphen/>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w:instrText>
      </w:r>
      <w:r w:rsidRPr="00273540">
        <w:rPr>
          <w:rFonts w:ascii="Times New Roman" w:eastAsia="黑体" w:hAnsi="Times New Roman" w:cs="宋体" w:hint="eastAsia"/>
          <w:b/>
          <w:bCs/>
          <w:color w:val="000000"/>
          <w:sz w:val="21"/>
        </w:rPr>
        <w:instrText xml:space="preserve">SEQ </w:instrText>
      </w:r>
      <w:r w:rsidRPr="00273540">
        <w:rPr>
          <w:rFonts w:ascii="Times New Roman" w:eastAsia="黑体" w:hAnsi="Times New Roman" w:cs="宋体" w:hint="eastAsia"/>
          <w:b/>
          <w:bCs/>
          <w:color w:val="000000"/>
          <w:sz w:val="21"/>
        </w:rPr>
        <w:instrText>图</w:instrText>
      </w:r>
      <w:r w:rsidRPr="00273540">
        <w:rPr>
          <w:rFonts w:ascii="Times New Roman" w:eastAsia="黑体" w:hAnsi="Times New Roman" w:cs="宋体" w:hint="eastAsia"/>
          <w:b/>
          <w:bCs/>
          <w:color w:val="000000"/>
          <w:sz w:val="21"/>
        </w:rPr>
        <w:instrText xml:space="preserve"> \* ARABIC \s 1</w:instrText>
      </w:r>
      <w:r w:rsidRPr="00273540">
        <w:rPr>
          <w:rFonts w:ascii="Times New Roman" w:eastAsia="黑体" w:hAnsi="Times New Roman" w:cs="宋体"/>
          <w:b/>
          <w:bCs/>
          <w:color w:val="000000"/>
          <w:sz w:val="21"/>
        </w:rPr>
        <w:instrText xml:space="preserve"> </w:instrText>
      </w:r>
      <w:r w:rsidR="007250AB" w:rsidRPr="00273540">
        <w:rPr>
          <w:rFonts w:ascii="Times New Roman" w:eastAsia="黑体" w:hAnsi="Times New Roman" w:cs="宋体"/>
          <w:b/>
          <w:bCs/>
          <w:color w:val="000000"/>
          <w:sz w:val="21"/>
        </w:rPr>
        <w:fldChar w:fldCharType="separate"/>
      </w:r>
      <w:r w:rsidR="006D70A5">
        <w:rPr>
          <w:rFonts w:ascii="Times New Roman" w:eastAsia="黑体" w:hAnsi="Times New Roman" w:cs="宋体"/>
          <w:b/>
          <w:bCs/>
          <w:noProof/>
          <w:color w:val="000000"/>
          <w:sz w:val="21"/>
        </w:rPr>
        <w:t>6</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hint="eastAsia"/>
          <w:b/>
          <w:bCs/>
          <w:color w:val="000000"/>
          <w:sz w:val="21"/>
        </w:rPr>
        <w:t xml:space="preserve"> </w:t>
      </w:r>
      <w:r>
        <w:rPr>
          <w:rFonts w:ascii="Times New Roman" w:eastAsia="黑体" w:hAnsi="Times New Roman" w:cs="宋体" w:hint="eastAsia"/>
          <w:b/>
          <w:bCs/>
          <w:color w:val="000000"/>
          <w:sz w:val="21"/>
        </w:rPr>
        <w:t>内核管理器软件架构</w:t>
      </w:r>
    </w:p>
    <w:p w:rsidR="005A1D07" w:rsidRDefault="005A1D07" w:rsidP="00F91F6E">
      <w:pPr>
        <w:pStyle w:val="C503-5"/>
      </w:pPr>
      <w:r>
        <w:rPr>
          <w:rFonts w:hint="eastAsia"/>
        </w:rPr>
        <w:lastRenderedPageBreak/>
        <w:t>内核管理器软件负责应用网关的核心流程控制，作为系统运行时控制器。在系统启动时，内核管理器负责</w:t>
      </w:r>
      <w:r>
        <w:rPr>
          <w:rFonts w:hint="eastAsia"/>
        </w:rPr>
        <w:t>Module</w:t>
      </w:r>
      <w:r>
        <w:rPr>
          <w:rFonts w:hint="eastAsia"/>
        </w:rPr>
        <w:t>的加载及实例的加载；实例加载成功后，负责进行实例初始化，恢复实例上次运行状态</w:t>
      </w:r>
      <w:r w:rsidR="00181224">
        <w:rPr>
          <w:rFonts w:hint="eastAsia"/>
        </w:rPr>
        <w:t>，并</w:t>
      </w:r>
      <w:r>
        <w:rPr>
          <w:rFonts w:hint="eastAsia"/>
        </w:rPr>
        <w:t>发布</w:t>
      </w:r>
      <w:r w:rsidR="00181224">
        <w:rPr>
          <w:rFonts w:hint="eastAsia"/>
        </w:rPr>
        <w:t>系统</w:t>
      </w:r>
      <w:r>
        <w:rPr>
          <w:rFonts w:hint="eastAsia"/>
        </w:rPr>
        <w:t>统一</w:t>
      </w:r>
      <w:r w:rsidR="00181224">
        <w:rPr>
          <w:rFonts w:hint="eastAsia"/>
        </w:rPr>
        <w:t>rest</w:t>
      </w:r>
      <w:r>
        <w:rPr>
          <w:rFonts w:hint="eastAsia"/>
        </w:rPr>
        <w:t>访问接口</w:t>
      </w:r>
      <w:r w:rsidR="00181224">
        <w:rPr>
          <w:rFonts w:hint="eastAsia"/>
        </w:rPr>
        <w:t>。当系统启动后，用户通过统一访问接口提交查询</w:t>
      </w:r>
      <w:r w:rsidR="00181224">
        <w:rPr>
          <w:rFonts w:hint="eastAsia"/>
        </w:rPr>
        <w:t>/</w:t>
      </w:r>
      <w:r w:rsidR="007602C1">
        <w:rPr>
          <w:rFonts w:hint="eastAsia"/>
        </w:rPr>
        <w:t>控制请求到数据源管理器，由数据源管理器发送给数据源管理器，若有异常事件则调用事件触发器进行事件发布；</w:t>
      </w:r>
      <w:r w:rsidR="002627D4">
        <w:rPr>
          <w:rFonts w:hint="eastAsia"/>
        </w:rPr>
        <w:t>当数据源管理器到</w:t>
      </w:r>
      <w:r w:rsidR="00C061C4">
        <w:rPr>
          <w:rFonts w:hint="eastAsia"/>
        </w:rPr>
        <w:t>状态数据</w:t>
      </w:r>
      <w:r w:rsidR="00C061C4">
        <w:rPr>
          <w:rFonts w:hint="eastAsia"/>
        </w:rPr>
        <w:t>/</w:t>
      </w:r>
      <w:r w:rsidR="00C061C4">
        <w:rPr>
          <w:rFonts w:hint="eastAsia"/>
        </w:rPr>
        <w:t>响应</w:t>
      </w:r>
      <w:r w:rsidR="002627D4">
        <w:rPr>
          <w:rFonts w:hint="eastAsia"/>
        </w:rPr>
        <w:t>，把数据返回给用户，同时给该数据点的监听者，然后由</w:t>
      </w:r>
      <w:proofErr w:type="gramStart"/>
      <w:r w:rsidR="002627D4">
        <w:rPr>
          <w:rFonts w:hint="eastAsia"/>
        </w:rPr>
        <w:t>发布器</w:t>
      </w:r>
      <w:proofErr w:type="gramEnd"/>
      <w:r w:rsidR="002627D4">
        <w:rPr>
          <w:rFonts w:hint="eastAsia"/>
        </w:rPr>
        <w:t>管理器选择合适的</w:t>
      </w:r>
      <w:proofErr w:type="gramStart"/>
      <w:r w:rsidR="002627D4">
        <w:rPr>
          <w:rFonts w:hint="eastAsia"/>
        </w:rPr>
        <w:t>发布器</w:t>
      </w:r>
      <w:proofErr w:type="gramEnd"/>
      <w:r w:rsidR="002627D4">
        <w:rPr>
          <w:rFonts w:hint="eastAsia"/>
        </w:rPr>
        <w:t>推送给外部系统。</w:t>
      </w:r>
    </w:p>
    <w:p w:rsidR="00DE0D8D" w:rsidRDefault="00DE0D8D" w:rsidP="00DE0D8D">
      <w:pPr>
        <w:pStyle w:val="4"/>
      </w:pPr>
      <w:r>
        <w:rPr>
          <w:rFonts w:hint="eastAsia"/>
        </w:rPr>
        <w:t>系统组成</w:t>
      </w:r>
    </w:p>
    <w:p w:rsidR="00BE1B96" w:rsidRDefault="00BE1B96" w:rsidP="00BE1B96">
      <w:pPr>
        <w:jc w:val="center"/>
      </w:pPr>
      <w:r>
        <w:object w:dxaOrig="2720" w:dyaOrig="3003">
          <v:shape id="_x0000_i1031" type="#_x0000_t75" style="width:135.75pt;height:150pt" o:ole="">
            <v:imagedata r:id="rId20" o:title=""/>
          </v:shape>
          <o:OLEObject Type="Embed" ProgID="Visio.Drawing.11" ShapeID="_x0000_i1031" DrawAspect="Content" ObjectID="_1414822270" r:id="rId21"/>
        </w:object>
      </w:r>
    </w:p>
    <w:p w:rsidR="00BE1B96" w:rsidRDefault="00BE1B96" w:rsidP="00BE1B96">
      <w:pPr>
        <w:jc w:val="center"/>
        <w:rPr>
          <w:rFonts w:ascii="Times New Roman" w:eastAsia="黑体" w:hAnsi="Times New Roman" w:cs="宋体"/>
          <w:b/>
          <w:bCs/>
          <w:color w:val="000000"/>
          <w:sz w:val="21"/>
        </w:rPr>
      </w:pPr>
      <w:r w:rsidRPr="00273540">
        <w:rPr>
          <w:rFonts w:ascii="Times New Roman" w:eastAsia="黑体" w:hAnsi="Times New Roman" w:cs="宋体" w:hint="eastAsia"/>
          <w:b/>
          <w:bCs/>
          <w:color w:val="000000"/>
          <w:sz w:val="21"/>
        </w:rPr>
        <w:t>图</w:t>
      </w:r>
      <w:r w:rsidRPr="00273540">
        <w:rPr>
          <w:rFonts w:ascii="Times New Roman" w:eastAsia="黑体" w:hAnsi="Times New Roman" w:cs="宋体" w:hint="eastAsia"/>
          <w:b/>
          <w:bCs/>
          <w:color w:val="000000"/>
          <w:sz w:val="21"/>
        </w:rPr>
        <w:t xml:space="preserve"> </w:t>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STYLEREF 1 \s </w:instrText>
      </w:r>
      <w:r w:rsidR="007250AB" w:rsidRPr="00273540">
        <w:rPr>
          <w:rFonts w:ascii="Times New Roman" w:eastAsia="黑体" w:hAnsi="Times New Roman" w:cs="宋体"/>
          <w:b/>
          <w:bCs/>
          <w:color w:val="000000"/>
          <w:sz w:val="21"/>
        </w:rPr>
        <w:fldChar w:fldCharType="separate"/>
      </w:r>
      <w:r w:rsidRPr="00273540">
        <w:rPr>
          <w:rFonts w:ascii="Times New Roman" w:eastAsia="黑体" w:hAnsi="Times New Roman" w:cs="宋体"/>
          <w:b/>
          <w:bCs/>
          <w:color w:val="000000"/>
          <w:sz w:val="21"/>
        </w:rPr>
        <w:t>1</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b/>
          <w:bCs/>
          <w:color w:val="000000"/>
          <w:sz w:val="21"/>
        </w:rPr>
        <w:noBreakHyphen/>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w:instrText>
      </w:r>
      <w:r w:rsidRPr="00273540">
        <w:rPr>
          <w:rFonts w:ascii="Times New Roman" w:eastAsia="黑体" w:hAnsi="Times New Roman" w:cs="宋体" w:hint="eastAsia"/>
          <w:b/>
          <w:bCs/>
          <w:color w:val="000000"/>
          <w:sz w:val="21"/>
        </w:rPr>
        <w:instrText xml:space="preserve">SEQ </w:instrText>
      </w:r>
      <w:r w:rsidRPr="00273540">
        <w:rPr>
          <w:rFonts w:ascii="Times New Roman" w:eastAsia="黑体" w:hAnsi="Times New Roman" w:cs="宋体" w:hint="eastAsia"/>
          <w:b/>
          <w:bCs/>
          <w:color w:val="000000"/>
          <w:sz w:val="21"/>
        </w:rPr>
        <w:instrText>图</w:instrText>
      </w:r>
      <w:r w:rsidRPr="00273540">
        <w:rPr>
          <w:rFonts w:ascii="Times New Roman" w:eastAsia="黑体" w:hAnsi="Times New Roman" w:cs="宋体" w:hint="eastAsia"/>
          <w:b/>
          <w:bCs/>
          <w:color w:val="000000"/>
          <w:sz w:val="21"/>
        </w:rPr>
        <w:instrText xml:space="preserve"> \* ARABIC \s 1</w:instrText>
      </w:r>
      <w:r w:rsidRPr="00273540">
        <w:rPr>
          <w:rFonts w:ascii="Times New Roman" w:eastAsia="黑体" w:hAnsi="Times New Roman" w:cs="宋体"/>
          <w:b/>
          <w:bCs/>
          <w:color w:val="000000"/>
          <w:sz w:val="21"/>
        </w:rPr>
        <w:instrText xml:space="preserve"> </w:instrText>
      </w:r>
      <w:r w:rsidR="007250AB" w:rsidRPr="00273540">
        <w:rPr>
          <w:rFonts w:ascii="Times New Roman" w:eastAsia="黑体" w:hAnsi="Times New Roman" w:cs="宋体"/>
          <w:b/>
          <w:bCs/>
          <w:color w:val="000000"/>
          <w:sz w:val="21"/>
        </w:rPr>
        <w:fldChar w:fldCharType="separate"/>
      </w:r>
      <w:r w:rsidR="006D70A5">
        <w:rPr>
          <w:rFonts w:ascii="Times New Roman" w:eastAsia="黑体" w:hAnsi="Times New Roman" w:cs="宋体"/>
          <w:b/>
          <w:bCs/>
          <w:noProof/>
          <w:color w:val="000000"/>
          <w:sz w:val="21"/>
        </w:rPr>
        <w:t>7</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hint="eastAsia"/>
          <w:b/>
          <w:bCs/>
          <w:color w:val="000000"/>
          <w:sz w:val="21"/>
        </w:rPr>
        <w:t xml:space="preserve"> </w:t>
      </w:r>
      <w:r>
        <w:rPr>
          <w:rFonts w:ascii="Times New Roman" w:eastAsia="黑体" w:hAnsi="Times New Roman" w:cs="宋体" w:hint="eastAsia"/>
          <w:b/>
          <w:bCs/>
          <w:color w:val="000000"/>
          <w:sz w:val="21"/>
        </w:rPr>
        <w:t>内核管理器系统组成</w:t>
      </w:r>
    </w:p>
    <w:p w:rsidR="002627D4" w:rsidRDefault="002627D4" w:rsidP="005900F1">
      <w:r>
        <w:rPr>
          <w:rFonts w:hint="eastAsia"/>
        </w:rPr>
        <w:t>内核管理器系统主要由以下几个模块组成：</w:t>
      </w:r>
    </w:p>
    <w:p w:rsidR="002627D4" w:rsidRDefault="002627D4" w:rsidP="00C71CB7">
      <w:pPr>
        <w:pStyle w:val="C503-0"/>
        <w:numPr>
          <w:ilvl w:val="0"/>
          <w:numId w:val="8"/>
        </w:numPr>
      </w:pPr>
      <w:r>
        <w:rPr>
          <w:rFonts w:hint="eastAsia"/>
        </w:rPr>
        <w:t>数据源管理器</w:t>
      </w:r>
    </w:p>
    <w:p w:rsidR="005900F1" w:rsidRDefault="00F91F6E" w:rsidP="00F91F6E">
      <w:pPr>
        <w:pStyle w:val="C503-5"/>
      </w:pPr>
      <w:r>
        <w:rPr>
          <w:rFonts w:hint="eastAsia"/>
        </w:rPr>
        <w:t>数据源管理器主要负责运行时数据源实例统一管理，</w:t>
      </w:r>
      <w:r w:rsidR="00150A67">
        <w:rPr>
          <w:rFonts w:hint="eastAsia"/>
        </w:rPr>
        <w:t>负责主要业务包括</w:t>
      </w:r>
      <w:r>
        <w:rPr>
          <w:rFonts w:hint="eastAsia"/>
        </w:rPr>
        <w:t>数据源的启动</w:t>
      </w:r>
      <w:r>
        <w:rPr>
          <w:rFonts w:hint="eastAsia"/>
        </w:rPr>
        <w:t>/</w:t>
      </w:r>
      <w:r>
        <w:rPr>
          <w:rFonts w:hint="eastAsia"/>
        </w:rPr>
        <w:t>停止及数据源的查询</w:t>
      </w:r>
      <w:r>
        <w:rPr>
          <w:rFonts w:hint="eastAsia"/>
        </w:rPr>
        <w:t>/</w:t>
      </w:r>
      <w:r>
        <w:rPr>
          <w:rFonts w:hint="eastAsia"/>
        </w:rPr>
        <w:t>控制。它接收到用户请求后，寻找对应的数据源实例，再把请求交给数据源处理。</w:t>
      </w:r>
    </w:p>
    <w:p w:rsidR="002627D4" w:rsidRDefault="002627D4" w:rsidP="00C71CB7">
      <w:pPr>
        <w:pStyle w:val="C503-0"/>
        <w:numPr>
          <w:ilvl w:val="0"/>
          <w:numId w:val="8"/>
        </w:numPr>
      </w:pPr>
      <w:r>
        <w:rPr>
          <w:rFonts w:hint="eastAsia"/>
        </w:rPr>
        <w:t>Module</w:t>
      </w:r>
      <w:r>
        <w:rPr>
          <w:rFonts w:hint="eastAsia"/>
        </w:rPr>
        <w:t>管理器</w:t>
      </w:r>
    </w:p>
    <w:p w:rsidR="00F91F6E" w:rsidRDefault="00F91F6E" w:rsidP="00F91F6E">
      <w:pPr>
        <w:pStyle w:val="C503-5"/>
      </w:pPr>
      <w:r>
        <w:rPr>
          <w:rFonts w:hint="eastAsia"/>
        </w:rPr>
        <w:t>Module</w:t>
      </w:r>
      <w:r>
        <w:rPr>
          <w:rFonts w:hint="eastAsia"/>
        </w:rPr>
        <w:t>管理器负责除核心模块之外的所有扩展模块的统一管理，</w:t>
      </w:r>
      <w:r w:rsidR="003C0F03">
        <w:rPr>
          <w:rFonts w:hint="eastAsia"/>
        </w:rPr>
        <w:t>它负责模块的加载及卸载，并且提供了扩展接口，如需要添加</w:t>
      </w:r>
      <w:r w:rsidR="003C0F03">
        <w:rPr>
          <w:rFonts w:hint="eastAsia"/>
        </w:rPr>
        <w:t>license</w:t>
      </w:r>
      <w:r w:rsidR="003C0F03">
        <w:rPr>
          <w:rFonts w:hint="eastAsia"/>
        </w:rPr>
        <w:t>校验模块，只需要实现对应扩展接口就可以纳入</w:t>
      </w:r>
      <w:r w:rsidR="003C0F03">
        <w:rPr>
          <w:rFonts w:hint="eastAsia"/>
        </w:rPr>
        <w:t>Module</w:t>
      </w:r>
      <w:r w:rsidR="003C0F03">
        <w:rPr>
          <w:rFonts w:hint="eastAsia"/>
        </w:rPr>
        <w:t>的管理。</w:t>
      </w:r>
    </w:p>
    <w:p w:rsidR="002627D4" w:rsidRDefault="002627D4" w:rsidP="00C71CB7">
      <w:pPr>
        <w:pStyle w:val="C503-0"/>
        <w:numPr>
          <w:ilvl w:val="0"/>
          <w:numId w:val="8"/>
        </w:numPr>
      </w:pPr>
      <w:r>
        <w:rPr>
          <w:rFonts w:hint="eastAsia"/>
        </w:rPr>
        <w:t>监听者管理器</w:t>
      </w:r>
    </w:p>
    <w:p w:rsidR="003C0F03" w:rsidRDefault="003C0F03" w:rsidP="003C0F03">
      <w:pPr>
        <w:pStyle w:val="C503-5"/>
      </w:pPr>
      <w:r>
        <w:rPr>
          <w:rFonts w:hint="eastAsia"/>
        </w:rPr>
        <w:t>监听者管理主要是对数据点的监听者进行管理，负责添加和移除监听者，其</w:t>
      </w:r>
      <w:r>
        <w:rPr>
          <w:rFonts w:hint="eastAsia"/>
        </w:rPr>
        <w:lastRenderedPageBreak/>
        <w:t>监听数据点的行为通常包含数据点的初始化、</w:t>
      </w:r>
      <w:r w:rsidR="00150A67">
        <w:rPr>
          <w:rFonts w:hint="eastAsia"/>
        </w:rPr>
        <w:t>数据点值的更新、数据点值的改变、数据点的停止、多数据点的值改变及多数据段的值更新。</w:t>
      </w:r>
    </w:p>
    <w:p w:rsidR="002627D4" w:rsidRDefault="002627D4" w:rsidP="00C71CB7">
      <w:pPr>
        <w:pStyle w:val="C503-0"/>
        <w:numPr>
          <w:ilvl w:val="0"/>
          <w:numId w:val="8"/>
        </w:numPr>
      </w:pPr>
      <w:proofErr w:type="gramStart"/>
      <w:r>
        <w:rPr>
          <w:rFonts w:hint="eastAsia"/>
        </w:rPr>
        <w:t>发布器</w:t>
      </w:r>
      <w:proofErr w:type="gramEnd"/>
      <w:r>
        <w:rPr>
          <w:rFonts w:hint="eastAsia"/>
        </w:rPr>
        <w:t>管理器</w:t>
      </w:r>
    </w:p>
    <w:p w:rsidR="00150A67" w:rsidRDefault="00150A67" w:rsidP="00150A67">
      <w:pPr>
        <w:pStyle w:val="C503-5"/>
      </w:pPr>
      <w:proofErr w:type="gramStart"/>
      <w:r>
        <w:rPr>
          <w:rFonts w:hint="eastAsia"/>
        </w:rPr>
        <w:t>发布器</w:t>
      </w:r>
      <w:proofErr w:type="gramEnd"/>
      <w:r>
        <w:rPr>
          <w:rFonts w:hint="eastAsia"/>
        </w:rPr>
        <w:t>管理器是对运行时</w:t>
      </w:r>
      <w:proofErr w:type="gramStart"/>
      <w:r>
        <w:rPr>
          <w:rFonts w:hint="eastAsia"/>
        </w:rPr>
        <w:t>发布器</w:t>
      </w:r>
      <w:proofErr w:type="gramEnd"/>
      <w:r>
        <w:rPr>
          <w:rFonts w:hint="eastAsia"/>
        </w:rPr>
        <w:t>实例进行统一管理，</w:t>
      </w:r>
      <w:r w:rsidR="001D29CE">
        <w:rPr>
          <w:rFonts w:hint="eastAsia"/>
        </w:rPr>
        <w:t>负责的主要业务</w:t>
      </w:r>
      <w:proofErr w:type="gramStart"/>
      <w:r w:rsidR="001D29CE">
        <w:rPr>
          <w:rFonts w:hint="eastAsia"/>
        </w:rPr>
        <w:t>为发布器</w:t>
      </w:r>
      <w:proofErr w:type="gramEnd"/>
      <w:r w:rsidR="001D29CE">
        <w:rPr>
          <w:rFonts w:hint="eastAsia"/>
        </w:rPr>
        <w:t>的启动</w:t>
      </w:r>
      <w:r w:rsidR="001D29CE">
        <w:rPr>
          <w:rFonts w:hint="eastAsia"/>
        </w:rPr>
        <w:t>/</w:t>
      </w:r>
      <w:r w:rsidR="001D29CE">
        <w:rPr>
          <w:rFonts w:hint="eastAsia"/>
        </w:rPr>
        <w:t>关闭及</w:t>
      </w:r>
      <w:proofErr w:type="gramStart"/>
      <w:r w:rsidR="001D29CE">
        <w:rPr>
          <w:rFonts w:hint="eastAsia"/>
        </w:rPr>
        <w:t>发布器</w:t>
      </w:r>
      <w:proofErr w:type="gramEnd"/>
      <w:r w:rsidR="001D29CE">
        <w:rPr>
          <w:rFonts w:hint="eastAsia"/>
        </w:rPr>
        <w:t>实例的添加和卸载。</w:t>
      </w:r>
    </w:p>
    <w:p w:rsidR="002627D4" w:rsidRDefault="002627D4" w:rsidP="00C71CB7">
      <w:pPr>
        <w:pStyle w:val="C503-0"/>
        <w:numPr>
          <w:ilvl w:val="0"/>
          <w:numId w:val="8"/>
        </w:numPr>
      </w:pPr>
      <w:r>
        <w:rPr>
          <w:rFonts w:hint="eastAsia"/>
        </w:rPr>
        <w:t>事件触发器</w:t>
      </w:r>
    </w:p>
    <w:p w:rsidR="00801001" w:rsidRDefault="001D29CE" w:rsidP="001D29CE">
      <w:pPr>
        <w:pStyle w:val="C503-5"/>
        <w:sectPr w:rsidR="00801001" w:rsidSect="00FF47AB">
          <w:pgSz w:w="11906" w:h="16838"/>
          <w:pgMar w:top="1440" w:right="1800" w:bottom="1440" w:left="1800" w:header="851" w:footer="992" w:gutter="0"/>
          <w:cols w:space="425"/>
          <w:docGrid w:type="lines" w:linePitch="326"/>
        </w:sectPr>
      </w:pPr>
      <w:r>
        <w:rPr>
          <w:rFonts w:hint="eastAsia"/>
        </w:rPr>
        <w:t>事件触发器的主要业务是负责接收系统其他模块的事件请求，并通知事件处理模块产生事件及对产生事件</w:t>
      </w:r>
      <w:proofErr w:type="gramStart"/>
      <w:r>
        <w:rPr>
          <w:rFonts w:hint="eastAsia"/>
        </w:rPr>
        <w:t>作出</w:t>
      </w:r>
      <w:proofErr w:type="gramEnd"/>
      <w:r>
        <w:rPr>
          <w:rFonts w:hint="eastAsia"/>
        </w:rPr>
        <w:t>相应的处理。</w:t>
      </w:r>
    </w:p>
    <w:p w:rsidR="00DE0D8D" w:rsidRDefault="00206BF3" w:rsidP="00206BF3">
      <w:pPr>
        <w:pStyle w:val="4"/>
      </w:pPr>
      <w:r>
        <w:rPr>
          <w:rFonts w:hint="eastAsia"/>
        </w:rPr>
        <w:lastRenderedPageBreak/>
        <w:t>接口关系</w:t>
      </w:r>
    </w:p>
    <w:p w:rsidR="00D15A19" w:rsidRDefault="00E62F26" w:rsidP="00E62F26">
      <w:pPr>
        <w:pStyle w:val="5"/>
      </w:pPr>
      <w:r>
        <w:rPr>
          <w:rFonts w:hint="eastAsia"/>
        </w:rPr>
        <w:t>外部接口</w:t>
      </w:r>
    </w:p>
    <w:p w:rsidR="002523A7" w:rsidRDefault="002523A7" w:rsidP="002523A7">
      <w:pPr>
        <w:pStyle w:val="a7"/>
        <w:spacing w:before="32" w:after="32"/>
      </w:pPr>
      <w:r>
        <w:rPr>
          <w:rFonts w:hint="eastAsia"/>
        </w:rPr>
        <w:t>表</w:t>
      </w:r>
      <w:r>
        <w:rPr>
          <w:rFonts w:hint="eastAsia"/>
        </w:rPr>
        <w:t xml:space="preserve"> </w:t>
      </w:r>
      <w:fldSimple w:instr=" STYLEREF 1 \s ">
        <w:r>
          <w:t>1</w:t>
        </w:r>
      </w:fldSimple>
      <w:r>
        <w:noBreakHyphen/>
      </w:r>
      <w:r w:rsidR="007250AB">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7250AB">
        <w:fldChar w:fldCharType="separate"/>
      </w:r>
      <w:r w:rsidR="006D70A5">
        <w:rPr>
          <w:noProof/>
        </w:rPr>
        <w:t>4</w:t>
      </w:r>
      <w:r w:rsidR="007250AB">
        <w:fldChar w:fldCharType="end"/>
      </w:r>
      <w:r>
        <w:rPr>
          <w:rFonts w:hint="eastAsia"/>
        </w:rPr>
        <w:t xml:space="preserve"> </w:t>
      </w:r>
      <w:r>
        <w:rPr>
          <w:rFonts w:hint="eastAsia"/>
        </w:rPr>
        <w:t>内核管理器系统外部接口表</w:t>
      </w:r>
    </w:p>
    <w:tbl>
      <w:tblPr>
        <w:tblStyle w:val="ad"/>
        <w:tblW w:w="0" w:type="auto"/>
        <w:jc w:val="center"/>
        <w:tblLayout w:type="fixed"/>
        <w:tblLook w:val="04A0"/>
      </w:tblPr>
      <w:tblGrid>
        <w:gridCol w:w="427"/>
        <w:gridCol w:w="957"/>
        <w:gridCol w:w="851"/>
        <w:gridCol w:w="2355"/>
        <w:gridCol w:w="1626"/>
        <w:gridCol w:w="4109"/>
        <w:gridCol w:w="2024"/>
        <w:gridCol w:w="1825"/>
      </w:tblGrid>
      <w:tr w:rsidR="00D15A19" w:rsidTr="00BA1522">
        <w:trPr>
          <w:jc w:val="center"/>
        </w:trPr>
        <w:tc>
          <w:tcPr>
            <w:tcW w:w="427" w:type="dxa"/>
            <w:tcBorders>
              <w:bottom w:val="single" w:sz="4" w:space="0" w:color="000000" w:themeColor="text1"/>
            </w:tcBorders>
            <w:shd w:val="clear" w:color="auto" w:fill="74D280" w:themeFill="background1" w:themeFillShade="BF"/>
          </w:tcPr>
          <w:p w:rsidR="00D15A19" w:rsidRDefault="00D15A19" w:rsidP="00D15A19">
            <w:pPr>
              <w:pStyle w:val="C503-3"/>
              <w:spacing w:before="65" w:after="65"/>
            </w:pPr>
            <w:r>
              <w:rPr>
                <w:rFonts w:hint="eastAsia"/>
              </w:rPr>
              <w:t>序号</w:t>
            </w:r>
          </w:p>
        </w:tc>
        <w:tc>
          <w:tcPr>
            <w:tcW w:w="957" w:type="dxa"/>
            <w:tcBorders>
              <w:bottom w:val="single" w:sz="4" w:space="0" w:color="000000" w:themeColor="text1"/>
            </w:tcBorders>
            <w:shd w:val="clear" w:color="auto" w:fill="74D280" w:themeFill="background1" w:themeFillShade="BF"/>
          </w:tcPr>
          <w:p w:rsidR="00D15A19" w:rsidRDefault="00D15A19" w:rsidP="00D15A19">
            <w:pPr>
              <w:pStyle w:val="C503-3"/>
              <w:spacing w:before="65" w:after="65"/>
            </w:pPr>
            <w:r>
              <w:rPr>
                <w:rFonts w:hint="eastAsia"/>
              </w:rPr>
              <w:t>调用方</w:t>
            </w:r>
          </w:p>
        </w:tc>
        <w:tc>
          <w:tcPr>
            <w:tcW w:w="851" w:type="dxa"/>
            <w:tcBorders>
              <w:bottom w:val="single" w:sz="4" w:space="0" w:color="000000" w:themeColor="text1"/>
            </w:tcBorders>
            <w:shd w:val="clear" w:color="auto" w:fill="74D280" w:themeFill="background1" w:themeFillShade="BF"/>
          </w:tcPr>
          <w:p w:rsidR="00D15A19" w:rsidRDefault="00D15A19" w:rsidP="00D15A19">
            <w:pPr>
              <w:pStyle w:val="C503-3"/>
              <w:spacing w:before="65" w:after="65"/>
            </w:pPr>
            <w:r>
              <w:rPr>
                <w:rFonts w:hint="eastAsia"/>
              </w:rPr>
              <w:t>服务方</w:t>
            </w:r>
          </w:p>
        </w:tc>
        <w:tc>
          <w:tcPr>
            <w:tcW w:w="2355" w:type="dxa"/>
            <w:tcBorders>
              <w:bottom w:val="single" w:sz="4" w:space="0" w:color="000000" w:themeColor="text1"/>
            </w:tcBorders>
            <w:shd w:val="clear" w:color="auto" w:fill="74D280" w:themeFill="background1" w:themeFillShade="BF"/>
          </w:tcPr>
          <w:p w:rsidR="00D15A19" w:rsidRDefault="00D15A19" w:rsidP="00D15A19">
            <w:pPr>
              <w:pStyle w:val="C503-3"/>
              <w:spacing w:before="65" w:after="65"/>
            </w:pPr>
            <w:r>
              <w:rPr>
                <w:rFonts w:hint="eastAsia"/>
              </w:rPr>
              <w:t>接口名称</w:t>
            </w:r>
          </w:p>
        </w:tc>
        <w:tc>
          <w:tcPr>
            <w:tcW w:w="1626" w:type="dxa"/>
            <w:tcBorders>
              <w:bottom w:val="single" w:sz="4" w:space="0" w:color="000000" w:themeColor="text1"/>
            </w:tcBorders>
            <w:shd w:val="clear" w:color="auto" w:fill="74D280" w:themeFill="background1" w:themeFillShade="BF"/>
          </w:tcPr>
          <w:p w:rsidR="00D15A19" w:rsidRDefault="00D15A19" w:rsidP="00D15A19">
            <w:pPr>
              <w:pStyle w:val="C503-3"/>
              <w:spacing w:before="65" w:after="65"/>
            </w:pPr>
            <w:r>
              <w:rPr>
                <w:rFonts w:hint="eastAsia"/>
              </w:rPr>
              <w:t>用途</w:t>
            </w:r>
          </w:p>
        </w:tc>
        <w:tc>
          <w:tcPr>
            <w:tcW w:w="4109" w:type="dxa"/>
            <w:tcBorders>
              <w:bottom w:val="single" w:sz="4" w:space="0" w:color="000000" w:themeColor="text1"/>
            </w:tcBorders>
            <w:shd w:val="clear" w:color="auto" w:fill="74D280" w:themeFill="background1" w:themeFillShade="BF"/>
          </w:tcPr>
          <w:p w:rsidR="00D15A19" w:rsidRDefault="00D15A19" w:rsidP="00D15A19">
            <w:pPr>
              <w:pStyle w:val="C503-3"/>
              <w:spacing w:before="65" w:after="65"/>
            </w:pPr>
            <w:r>
              <w:rPr>
                <w:rFonts w:hint="eastAsia"/>
              </w:rPr>
              <w:t>调用方式</w:t>
            </w:r>
          </w:p>
        </w:tc>
        <w:tc>
          <w:tcPr>
            <w:tcW w:w="2024" w:type="dxa"/>
            <w:tcBorders>
              <w:bottom w:val="single" w:sz="4" w:space="0" w:color="000000" w:themeColor="text1"/>
            </w:tcBorders>
            <w:shd w:val="clear" w:color="auto" w:fill="74D280" w:themeFill="background1" w:themeFillShade="BF"/>
          </w:tcPr>
          <w:p w:rsidR="00D15A19" w:rsidRDefault="00D15A19" w:rsidP="00D15A19">
            <w:pPr>
              <w:pStyle w:val="C503-3"/>
              <w:spacing w:before="65" w:after="65"/>
            </w:pPr>
            <w:r>
              <w:rPr>
                <w:rFonts w:hint="eastAsia"/>
              </w:rPr>
              <w:t>参数类型</w:t>
            </w:r>
          </w:p>
        </w:tc>
        <w:tc>
          <w:tcPr>
            <w:tcW w:w="1825" w:type="dxa"/>
            <w:tcBorders>
              <w:bottom w:val="single" w:sz="4" w:space="0" w:color="000000" w:themeColor="text1"/>
            </w:tcBorders>
            <w:shd w:val="clear" w:color="auto" w:fill="74D280" w:themeFill="background1" w:themeFillShade="BF"/>
          </w:tcPr>
          <w:p w:rsidR="00D15A19" w:rsidRDefault="00D15A19" w:rsidP="00D15A19">
            <w:pPr>
              <w:pStyle w:val="C503-3"/>
              <w:spacing w:before="65" w:after="65"/>
            </w:pPr>
            <w:r>
              <w:rPr>
                <w:rFonts w:hint="eastAsia"/>
              </w:rPr>
              <w:t>参数意义</w:t>
            </w:r>
          </w:p>
        </w:tc>
      </w:tr>
      <w:tr w:rsidR="00D15A19" w:rsidTr="00BA1522">
        <w:trPr>
          <w:jc w:val="center"/>
        </w:trPr>
        <w:tc>
          <w:tcPr>
            <w:tcW w:w="427" w:type="dxa"/>
            <w:shd w:val="clear" w:color="auto" w:fill="C7EDCC" w:themeFill="background1"/>
          </w:tcPr>
          <w:p w:rsidR="00D15A19" w:rsidRPr="00D15A19" w:rsidRDefault="00D15A19" w:rsidP="00D15A19">
            <w:pPr>
              <w:pStyle w:val="C503-"/>
              <w:numPr>
                <w:ilvl w:val="0"/>
                <w:numId w:val="27"/>
              </w:numPr>
              <w:spacing w:before="65" w:after="65"/>
            </w:pPr>
          </w:p>
        </w:tc>
        <w:tc>
          <w:tcPr>
            <w:tcW w:w="957" w:type="dxa"/>
            <w:shd w:val="clear" w:color="auto" w:fill="C7EDCC" w:themeFill="background1"/>
          </w:tcPr>
          <w:p w:rsidR="00D15A19" w:rsidRDefault="00D15A19" w:rsidP="00D15A19">
            <w:pPr>
              <w:pStyle w:val="C503-3"/>
              <w:spacing w:before="65" w:after="65"/>
              <w:rPr>
                <w:b w:val="0"/>
              </w:rPr>
            </w:pPr>
            <w:r>
              <w:rPr>
                <w:rFonts w:hint="eastAsia"/>
                <w:b w:val="0"/>
              </w:rPr>
              <w:t>客户端</w:t>
            </w:r>
          </w:p>
        </w:tc>
        <w:tc>
          <w:tcPr>
            <w:tcW w:w="851" w:type="dxa"/>
            <w:shd w:val="clear" w:color="auto" w:fill="C7EDCC" w:themeFill="background1"/>
          </w:tcPr>
          <w:p w:rsidR="00D15A19" w:rsidRPr="00794317" w:rsidRDefault="00D15A19" w:rsidP="00D15A19">
            <w:pPr>
              <w:pStyle w:val="C503-3"/>
              <w:spacing w:before="65" w:after="65"/>
              <w:rPr>
                <w:b w:val="0"/>
              </w:rPr>
            </w:pPr>
            <w:r w:rsidRPr="00944AF7">
              <w:rPr>
                <w:rFonts w:hint="eastAsia"/>
                <w:b w:val="0"/>
              </w:rPr>
              <w:t>内核管理器</w:t>
            </w:r>
          </w:p>
        </w:tc>
        <w:tc>
          <w:tcPr>
            <w:tcW w:w="2355" w:type="dxa"/>
            <w:shd w:val="clear" w:color="auto" w:fill="C7EDCC" w:themeFill="background1"/>
          </w:tcPr>
          <w:p w:rsidR="00D15A19" w:rsidRDefault="00D15A19" w:rsidP="00D15A19">
            <w:pPr>
              <w:pStyle w:val="C503-3"/>
              <w:spacing w:before="65" w:after="65"/>
              <w:rPr>
                <w:b w:val="0"/>
              </w:rPr>
            </w:pPr>
            <w:r w:rsidRPr="00C03F9E">
              <w:rPr>
                <w:b w:val="0"/>
              </w:rPr>
              <w:t>initializeDataSource</w:t>
            </w:r>
          </w:p>
        </w:tc>
        <w:tc>
          <w:tcPr>
            <w:tcW w:w="1626" w:type="dxa"/>
            <w:shd w:val="clear" w:color="auto" w:fill="C7EDCC" w:themeFill="background1"/>
          </w:tcPr>
          <w:p w:rsidR="00D15A19" w:rsidRDefault="00D15A19" w:rsidP="00D15A19">
            <w:pPr>
              <w:pStyle w:val="C503-3"/>
              <w:spacing w:before="65" w:after="65"/>
              <w:rPr>
                <w:b w:val="0"/>
              </w:rPr>
            </w:pPr>
            <w:r>
              <w:rPr>
                <w:rFonts w:hint="eastAsia"/>
                <w:b w:val="0"/>
              </w:rPr>
              <w:t>初始化数据源</w:t>
            </w:r>
          </w:p>
        </w:tc>
        <w:tc>
          <w:tcPr>
            <w:tcW w:w="4109" w:type="dxa"/>
            <w:shd w:val="clear" w:color="auto" w:fill="C7EDCC" w:themeFill="background1"/>
          </w:tcPr>
          <w:p w:rsidR="00D15A19" w:rsidRPr="007E0C3A" w:rsidRDefault="00D15A19" w:rsidP="00D15A19">
            <w:pPr>
              <w:pStyle w:val="C503-3"/>
              <w:spacing w:before="65" w:after="65"/>
              <w:rPr>
                <w:b w:val="0"/>
              </w:rPr>
            </w:pPr>
            <w:r w:rsidRPr="00E15777">
              <w:rPr>
                <w:b w:val="0"/>
              </w:rPr>
              <w:t>RuntimeManager</w:t>
            </w:r>
            <w:r w:rsidRPr="00E15777">
              <w:rPr>
                <w:rFonts w:hint="eastAsia"/>
                <w:b w:val="0"/>
              </w:rPr>
              <w:t>.</w:t>
            </w:r>
            <w:r w:rsidRPr="00C03F9E">
              <w:rPr>
                <w:b w:val="0"/>
              </w:rPr>
              <w:t>initializeDataSource</w:t>
            </w:r>
            <w:r w:rsidRPr="00E15777">
              <w:rPr>
                <w:rFonts w:hint="eastAsia"/>
                <w:b w:val="0"/>
              </w:rPr>
              <w:t>()</w:t>
            </w:r>
          </w:p>
        </w:tc>
        <w:tc>
          <w:tcPr>
            <w:tcW w:w="2024" w:type="dxa"/>
            <w:shd w:val="clear" w:color="auto" w:fill="C7EDCC" w:themeFill="background1"/>
          </w:tcPr>
          <w:p w:rsidR="00D15A19" w:rsidRDefault="00D15A19" w:rsidP="00D15A19">
            <w:pPr>
              <w:pStyle w:val="C503-3"/>
              <w:spacing w:before="65" w:after="65"/>
              <w:rPr>
                <w:b w:val="0"/>
              </w:rPr>
            </w:pPr>
            <w:r w:rsidRPr="00C14C7A">
              <w:rPr>
                <w:b w:val="0"/>
              </w:rPr>
              <w:t>IoDevice</w:t>
            </w:r>
          </w:p>
        </w:tc>
        <w:tc>
          <w:tcPr>
            <w:tcW w:w="1825" w:type="dxa"/>
            <w:shd w:val="clear" w:color="auto" w:fill="C7EDCC" w:themeFill="background1"/>
          </w:tcPr>
          <w:p w:rsidR="00D15A19" w:rsidRPr="005D308F" w:rsidRDefault="00D15A19" w:rsidP="00D15A19">
            <w:pPr>
              <w:pStyle w:val="C503-3"/>
              <w:spacing w:before="65" w:after="65"/>
              <w:rPr>
                <w:b w:val="0"/>
              </w:rPr>
            </w:pPr>
            <w:r>
              <w:rPr>
                <w:rFonts w:hint="eastAsia"/>
                <w:b w:val="0"/>
              </w:rPr>
              <w:t>需要初始化</w:t>
            </w:r>
            <w:r w:rsidRPr="009C0663">
              <w:rPr>
                <w:rFonts w:hint="eastAsia"/>
                <w:b w:val="0"/>
              </w:rPr>
              <w:t>的</w:t>
            </w:r>
            <w:r>
              <w:rPr>
                <w:rFonts w:hint="eastAsia"/>
                <w:b w:val="0"/>
              </w:rPr>
              <w:t>IoDevice</w:t>
            </w:r>
            <w:r w:rsidRPr="009C0663">
              <w:rPr>
                <w:rFonts w:hint="eastAsia"/>
                <w:b w:val="0"/>
              </w:rPr>
              <w:t>对象</w:t>
            </w:r>
          </w:p>
        </w:tc>
      </w:tr>
      <w:tr w:rsidR="00D15A19" w:rsidTr="00BA1522">
        <w:trPr>
          <w:jc w:val="center"/>
        </w:trPr>
        <w:tc>
          <w:tcPr>
            <w:tcW w:w="427" w:type="dxa"/>
            <w:shd w:val="clear" w:color="auto" w:fill="C7EDCC" w:themeFill="background1"/>
          </w:tcPr>
          <w:p w:rsidR="00D15A19" w:rsidRPr="00731103" w:rsidRDefault="00D15A19" w:rsidP="00D15A19">
            <w:pPr>
              <w:pStyle w:val="C503-"/>
              <w:spacing w:before="65" w:after="65"/>
            </w:pPr>
          </w:p>
        </w:tc>
        <w:tc>
          <w:tcPr>
            <w:tcW w:w="957" w:type="dxa"/>
            <w:shd w:val="clear" w:color="auto" w:fill="C7EDCC" w:themeFill="background1"/>
          </w:tcPr>
          <w:p w:rsidR="00D15A19" w:rsidRPr="00D15A19" w:rsidRDefault="00D15A19" w:rsidP="00D15A19">
            <w:pPr>
              <w:pStyle w:val="C503-3"/>
              <w:spacing w:before="65" w:after="65"/>
              <w:rPr>
                <w:b w:val="0"/>
              </w:rPr>
            </w:pPr>
            <w:r w:rsidRPr="004425F6">
              <w:rPr>
                <w:rFonts w:hint="eastAsia"/>
                <w:b w:val="0"/>
              </w:rPr>
              <w:t>客户端</w:t>
            </w:r>
          </w:p>
        </w:tc>
        <w:tc>
          <w:tcPr>
            <w:tcW w:w="851" w:type="dxa"/>
            <w:shd w:val="clear" w:color="auto" w:fill="C7EDCC" w:themeFill="background1"/>
          </w:tcPr>
          <w:p w:rsidR="00D15A19" w:rsidRPr="00794317" w:rsidRDefault="00D15A19" w:rsidP="00D15A19">
            <w:pPr>
              <w:pStyle w:val="C503-3"/>
              <w:spacing w:before="65" w:after="65"/>
              <w:rPr>
                <w:b w:val="0"/>
              </w:rPr>
            </w:pPr>
            <w:r w:rsidRPr="00944AF7">
              <w:rPr>
                <w:rFonts w:hint="eastAsia"/>
                <w:b w:val="0"/>
              </w:rPr>
              <w:t>内核管理器</w:t>
            </w:r>
          </w:p>
        </w:tc>
        <w:tc>
          <w:tcPr>
            <w:tcW w:w="2355" w:type="dxa"/>
            <w:shd w:val="clear" w:color="auto" w:fill="C7EDCC" w:themeFill="background1"/>
          </w:tcPr>
          <w:p w:rsidR="00D15A19" w:rsidRDefault="00D15A19" w:rsidP="00D15A19">
            <w:pPr>
              <w:pStyle w:val="C503-3"/>
              <w:spacing w:before="65" w:after="65"/>
              <w:rPr>
                <w:b w:val="0"/>
              </w:rPr>
            </w:pPr>
            <w:r w:rsidRPr="00C03F9E">
              <w:rPr>
                <w:b w:val="0"/>
              </w:rPr>
              <w:t>startDataPoint</w:t>
            </w:r>
          </w:p>
        </w:tc>
        <w:tc>
          <w:tcPr>
            <w:tcW w:w="1626" w:type="dxa"/>
            <w:shd w:val="clear" w:color="auto" w:fill="C7EDCC" w:themeFill="background1"/>
          </w:tcPr>
          <w:p w:rsidR="00D15A19" w:rsidRDefault="00D15A19" w:rsidP="00D15A19">
            <w:pPr>
              <w:pStyle w:val="C503-3"/>
              <w:spacing w:before="65" w:after="65"/>
              <w:rPr>
                <w:b w:val="0"/>
              </w:rPr>
            </w:pPr>
            <w:r>
              <w:rPr>
                <w:rFonts w:hint="eastAsia"/>
                <w:b w:val="0"/>
              </w:rPr>
              <w:t>开始数据点</w:t>
            </w:r>
          </w:p>
        </w:tc>
        <w:tc>
          <w:tcPr>
            <w:tcW w:w="4109" w:type="dxa"/>
            <w:shd w:val="clear" w:color="auto" w:fill="C7EDCC" w:themeFill="background1"/>
          </w:tcPr>
          <w:p w:rsidR="00D15A19" w:rsidRPr="007E0C3A" w:rsidRDefault="00D15A19" w:rsidP="00D15A19">
            <w:pPr>
              <w:pStyle w:val="C503-3"/>
              <w:spacing w:before="65" w:after="65"/>
              <w:rPr>
                <w:b w:val="0"/>
              </w:rPr>
            </w:pPr>
            <w:r w:rsidRPr="00E15777">
              <w:rPr>
                <w:b w:val="0"/>
              </w:rPr>
              <w:t>RuntimeManager</w:t>
            </w:r>
            <w:r w:rsidRPr="00E15777">
              <w:rPr>
                <w:rFonts w:hint="eastAsia"/>
                <w:b w:val="0"/>
              </w:rPr>
              <w:t>.</w:t>
            </w:r>
            <w:r w:rsidRPr="00C03F9E">
              <w:rPr>
                <w:b w:val="0"/>
              </w:rPr>
              <w:t>startDataPoint</w:t>
            </w:r>
            <w:r w:rsidRPr="00E15777">
              <w:rPr>
                <w:rFonts w:hint="eastAsia"/>
                <w:b w:val="0"/>
              </w:rPr>
              <w:t>()</w:t>
            </w:r>
          </w:p>
        </w:tc>
        <w:tc>
          <w:tcPr>
            <w:tcW w:w="2024" w:type="dxa"/>
            <w:shd w:val="clear" w:color="auto" w:fill="C7EDCC" w:themeFill="background1"/>
          </w:tcPr>
          <w:p w:rsidR="00D15A19" w:rsidRDefault="00D15A19" w:rsidP="00D15A19">
            <w:pPr>
              <w:pStyle w:val="C503-3"/>
              <w:spacing w:before="65" w:after="65"/>
              <w:rPr>
                <w:b w:val="0"/>
              </w:rPr>
            </w:pPr>
            <w:r w:rsidRPr="007E0C3A">
              <w:rPr>
                <w:b w:val="0"/>
              </w:rPr>
              <w:t>VariableTag</w:t>
            </w:r>
          </w:p>
        </w:tc>
        <w:tc>
          <w:tcPr>
            <w:tcW w:w="1825" w:type="dxa"/>
            <w:shd w:val="clear" w:color="auto" w:fill="C7EDCC" w:themeFill="background1"/>
          </w:tcPr>
          <w:p w:rsidR="00D15A19" w:rsidRPr="005D308F" w:rsidRDefault="00D15A19" w:rsidP="00D15A19">
            <w:pPr>
              <w:pStyle w:val="C503-3"/>
              <w:spacing w:before="65" w:after="65"/>
              <w:rPr>
                <w:b w:val="0"/>
              </w:rPr>
            </w:pPr>
            <w:r w:rsidRPr="009C0663">
              <w:rPr>
                <w:rFonts w:hint="eastAsia"/>
                <w:b w:val="0"/>
              </w:rPr>
              <w:t>需要</w:t>
            </w:r>
            <w:r>
              <w:rPr>
                <w:rFonts w:hint="eastAsia"/>
                <w:b w:val="0"/>
              </w:rPr>
              <w:t>启动</w:t>
            </w:r>
            <w:r w:rsidRPr="009C0663">
              <w:rPr>
                <w:rFonts w:hint="eastAsia"/>
                <w:b w:val="0"/>
              </w:rPr>
              <w:t>的</w:t>
            </w:r>
            <w:r w:rsidRPr="007E0C3A">
              <w:rPr>
                <w:b w:val="0"/>
              </w:rPr>
              <w:t>VariableTag</w:t>
            </w:r>
            <w:r w:rsidRPr="009C0663">
              <w:rPr>
                <w:rFonts w:hint="eastAsia"/>
                <w:b w:val="0"/>
              </w:rPr>
              <w:t>对象</w:t>
            </w:r>
          </w:p>
        </w:tc>
      </w:tr>
      <w:tr w:rsidR="00D15A19" w:rsidTr="00BA1522">
        <w:trPr>
          <w:jc w:val="center"/>
        </w:trPr>
        <w:tc>
          <w:tcPr>
            <w:tcW w:w="427" w:type="dxa"/>
            <w:shd w:val="clear" w:color="auto" w:fill="C7EDCC" w:themeFill="background1"/>
          </w:tcPr>
          <w:p w:rsidR="00D15A19" w:rsidRPr="00731103" w:rsidRDefault="00D15A19" w:rsidP="00D15A19">
            <w:pPr>
              <w:pStyle w:val="C503-"/>
              <w:spacing w:before="65" w:after="65"/>
            </w:pPr>
          </w:p>
        </w:tc>
        <w:tc>
          <w:tcPr>
            <w:tcW w:w="957" w:type="dxa"/>
            <w:shd w:val="clear" w:color="auto" w:fill="C7EDCC" w:themeFill="background1"/>
          </w:tcPr>
          <w:p w:rsidR="00D15A19" w:rsidRPr="00D15A19" w:rsidRDefault="00D15A19" w:rsidP="00D15A19">
            <w:pPr>
              <w:pStyle w:val="C503-3"/>
              <w:spacing w:before="65" w:after="65"/>
              <w:rPr>
                <w:b w:val="0"/>
              </w:rPr>
            </w:pPr>
            <w:r w:rsidRPr="004425F6">
              <w:rPr>
                <w:rFonts w:hint="eastAsia"/>
                <w:b w:val="0"/>
              </w:rPr>
              <w:t>客户端</w:t>
            </w:r>
          </w:p>
        </w:tc>
        <w:tc>
          <w:tcPr>
            <w:tcW w:w="851" w:type="dxa"/>
            <w:shd w:val="clear" w:color="auto" w:fill="C7EDCC" w:themeFill="background1"/>
          </w:tcPr>
          <w:p w:rsidR="00D15A19" w:rsidRPr="00794317" w:rsidRDefault="00D15A19" w:rsidP="00D15A19">
            <w:pPr>
              <w:pStyle w:val="C503-3"/>
              <w:spacing w:before="65" w:after="65"/>
              <w:rPr>
                <w:b w:val="0"/>
              </w:rPr>
            </w:pPr>
            <w:r w:rsidRPr="00944AF7">
              <w:rPr>
                <w:rFonts w:hint="eastAsia"/>
                <w:b w:val="0"/>
              </w:rPr>
              <w:t>内核管理器</w:t>
            </w:r>
          </w:p>
        </w:tc>
        <w:tc>
          <w:tcPr>
            <w:tcW w:w="2355" w:type="dxa"/>
            <w:shd w:val="clear" w:color="auto" w:fill="C7EDCC" w:themeFill="background1"/>
          </w:tcPr>
          <w:p w:rsidR="00D15A19" w:rsidRDefault="00D15A19" w:rsidP="00D15A19">
            <w:pPr>
              <w:pStyle w:val="C503-3"/>
              <w:spacing w:before="65" w:after="65"/>
              <w:rPr>
                <w:b w:val="0"/>
              </w:rPr>
            </w:pPr>
            <w:r w:rsidRPr="00C03F9E">
              <w:rPr>
                <w:b w:val="0"/>
              </w:rPr>
              <w:t>startIoDevicePolling</w:t>
            </w:r>
          </w:p>
        </w:tc>
        <w:tc>
          <w:tcPr>
            <w:tcW w:w="1626" w:type="dxa"/>
            <w:shd w:val="clear" w:color="auto" w:fill="C7EDCC" w:themeFill="background1"/>
          </w:tcPr>
          <w:p w:rsidR="00D15A19" w:rsidRDefault="00D15A19" w:rsidP="00D15A19">
            <w:pPr>
              <w:pStyle w:val="C503-3"/>
              <w:spacing w:before="65" w:after="65"/>
              <w:rPr>
                <w:b w:val="0"/>
              </w:rPr>
            </w:pPr>
            <w:r>
              <w:rPr>
                <w:rFonts w:hint="eastAsia"/>
                <w:b w:val="0"/>
              </w:rPr>
              <w:t>开始数据源轮询</w:t>
            </w:r>
          </w:p>
        </w:tc>
        <w:tc>
          <w:tcPr>
            <w:tcW w:w="4109" w:type="dxa"/>
            <w:shd w:val="clear" w:color="auto" w:fill="C7EDCC" w:themeFill="background1"/>
          </w:tcPr>
          <w:p w:rsidR="00D15A19" w:rsidRPr="007E0C3A" w:rsidRDefault="00D15A19" w:rsidP="00D15A19">
            <w:pPr>
              <w:pStyle w:val="C503-3"/>
              <w:spacing w:before="65" w:after="65"/>
              <w:rPr>
                <w:b w:val="0"/>
              </w:rPr>
            </w:pPr>
            <w:r w:rsidRPr="00E15777">
              <w:rPr>
                <w:b w:val="0"/>
              </w:rPr>
              <w:t>RuntimeManager</w:t>
            </w:r>
            <w:r w:rsidRPr="00E15777">
              <w:rPr>
                <w:rFonts w:hint="eastAsia"/>
                <w:b w:val="0"/>
              </w:rPr>
              <w:t>.</w:t>
            </w:r>
            <w:r w:rsidRPr="00C03F9E">
              <w:rPr>
                <w:b w:val="0"/>
              </w:rPr>
              <w:t>startIoDevicePolling</w:t>
            </w:r>
            <w:r w:rsidRPr="00E15777">
              <w:rPr>
                <w:rFonts w:hint="eastAsia"/>
                <w:b w:val="0"/>
              </w:rPr>
              <w:t>()</w:t>
            </w:r>
          </w:p>
        </w:tc>
        <w:tc>
          <w:tcPr>
            <w:tcW w:w="2024" w:type="dxa"/>
            <w:shd w:val="clear" w:color="auto" w:fill="C7EDCC" w:themeFill="background1"/>
          </w:tcPr>
          <w:p w:rsidR="00D15A19" w:rsidRDefault="00D15A19" w:rsidP="00D15A19">
            <w:pPr>
              <w:pStyle w:val="C503-3"/>
              <w:spacing w:before="65" w:after="65"/>
              <w:rPr>
                <w:b w:val="0"/>
              </w:rPr>
            </w:pPr>
            <w:r>
              <w:rPr>
                <w:rFonts w:hint="eastAsia"/>
                <w:b w:val="0"/>
              </w:rPr>
              <w:t>IoDevice</w:t>
            </w:r>
          </w:p>
        </w:tc>
        <w:tc>
          <w:tcPr>
            <w:tcW w:w="1825" w:type="dxa"/>
            <w:shd w:val="clear" w:color="auto" w:fill="C7EDCC" w:themeFill="background1"/>
          </w:tcPr>
          <w:p w:rsidR="00D15A19" w:rsidRPr="005D308F" w:rsidRDefault="00D15A19" w:rsidP="00D15A19">
            <w:pPr>
              <w:pStyle w:val="C503-3"/>
              <w:spacing w:before="65" w:after="65"/>
              <w:rPr>
                <w:b w:val="0"/>
              </w:rPr>
            </w:pPr>
            <w:r>
              <w:rPr>
                <w:rFonts w:hint="eastAsia"/>
                <w:b w:val="0"/>
              </w:rPr>
              <w:t>需要启动</w:t>
            </w:r>
            <w:r w:rsidRPr="00FE61A3">
              <w:rPr>
                <w:rFonts w:hint="eastAsia"/>
                <w:b w:val="0"/>
              </w:rPr>
              <w:t>的</w:t>
            </w:r>
            <w:r w:rsidRPr="00FE61A3">
              <w:rPr>
                <w:rFonts w:hint="eastAsia"/>
                <w:b w:val="0"/>
              </w:rPr>
              <w:t>IoDevice</w:t>
            </w:r>
            <w:r w:rsidRPr="00FE61A3">
              <w:rPr>
                <w:rFonts w:hint="eastAsia"/>
                <w:b w:val="0"/>
              </w:rPr>
              <w:t>对象</w:t>
            </w:r>
          </w:p>
        </w:tc>
      </w:tr>
      <w:tr w:rsidR="00D15A19" w:rsidTr="00BA1522">
        <w:trPr>
          <w:jc w:val="center"/>
        </w:trPr>
        <w:tc>
          <w:tcPr>
            <w:tcW w:w="427" w:type="dxa"/>
            <w:shd w:val="clear" w:color="auto" w:fill="C7EDCC" w:themeFill="background1"/>
          </w:tcPr>
          <w:p w:rsidR="00D15A19" w:rsidRPr="00731103" w:rsidRDefault="00D15A19" w:rsidP="00D15A19">
            <w:pPr>
              <w:pStyle w:val="C503-"/>
              <w:spacing w:before="65" w:after="65"/>
            </w:pPr>
          </w:p>
        </w:tc>
        <w:tc>
          <w:tcPr>
            <w:tcW w:w="957" w:type="dxa"/>
            <w:shd w:val="clear" w:color="auto" w:fill="C7EDCC" w:themeFill="background1"/>
          </w:tcPr>
          <w:p w:rsidR="00D15A19" w:rsidRPr="00D15A19" w:rsidRDefault="00D15A19" w:rsidP="00D15A19">
            <w:pPr>
              <w:pStyle w:val="C503-3"/>
              <w:spacing w:before="65" w:after="65"/>
              <w:rPr>
                <w:b w:val="0"/>
              </w:rPr>
            </w:pPr>
            <w:r w:rsidRPr="004425F6">
              <w:rPr>
                <w:rFonts w:hint="eastAsia"/>
                <w:b w:val="0"/>
              </w:rPr>
              <w:t>客户端</w:t>
            </w:r>
          </w:p>
        </w:tc>
        <w:tc>
          <w:tcPr>
            <w:tcW w:w="851" w:type="dxa"/>
            <w:shd w:val="clear" w:color="auto" w:fill="C7EDCC" w:themeFill="background1"/>
          </w:tcPr>
          <w:p w:rsidR="00D15A19" w:rsidRPr="00794317" w:rsidRDefault="00D15A19" w:rsidP="00D15A19">
            <w:pPr>
              <w:pStyle w:val="C503-3"/>
              <w:spacing w:before="65" w:after="65"/>
              <w:rPr>
                <w:b w:val="0"/>
              </w:rPr>
            </w:pPr>
            <w:r w:rsidRPr="00944AF7">
              <w:rPr>
                <w:rFonts w:hint="eastAsia"/>
                <w:b w:val="0"/>
              </w:rPr>
              <w:t>内核管理器</w:t>
            </w:r>
          </w:p>
        </w:tc>
        <w:tc>
          <w:tcPr>
            <w:tcW w:w="2355" w:type="dxa"/>
            <w:shd w:val="clear" w:color="auto" w:fill="C7EDCC" w:themeFill="background1"/>
          </w:tcPr>
          <w:p w:rsidR="00D15A19" w:rsidRDefault="00D15A19" w:rsidP="00D15A19">
            <w:pPr>
              <w:pStyle w:val="C503-3"/>
              <w:spacing w:before="65" w:after="65"/>
              <w:rPr>
                <w:b w:val="0"/>
              </w:rPr>
            </w:pPr>
            <w:r w:rsidRPr="00C03F9E">
              <w:rPr>
                <w:b w:val="0"/>
              </w:rPr>
              <w:t>stopDataPoint</w:t>
            </w:r>
          </w:p>
        </w:tc>
        <w:tc>
          <w:tcPr>
            <w:tcW w:w="1626" w:type="dxa"/>
            <w:shd w:val="clear" w:color="auto" w:fill="C7EDCC" w:themeFill="background1"/>
          </w:tcPr>
          <w:p w:rsidR="00D15A19" w:rsidRDefault="00D15A19" w:rsidP="00D15A19">
            <w:pPr>
              <w:pStyle w:val="C503-3"/>
              <w:spacing w:before="65" w:after="65"/>
              <w:rPr>
                <w:b w:val="0"/>
              </w:rPr>
            </w:pPr>
            <w:r>
              <w:rPr>
                <w:rFonts w:hint="eastAsia"/>
                <w:b w:val="0"/>
              </w:rPr>
              <w:t>停止数据点</w:t>
            </w:r>
          </w:p>
        </w:tc>
        <w:tc>
          <w:tcPr>
            <w:tcW w:w="4109" w:type="dxa"/>
            <w:shd w:val="clear" w:color="auto" w:fill="C7EDCC" w:themeFill="background1"/>
          </w:tcPr>
          <w:p w:rsidR="00D15A19" w:rsidRPr="007E0C3A" w:rsidRDefault="00D15A19" w:rsidP="00D15A19">
            <w:pPr>
              <w:pStyle w:val="C503-3"/>
              <w:spacing w:before="65" w:after="65"/>
              <w:rPr>
                <w:b w:val="0"/>
              </w:rPr>
            </w:pPr>
            <w:r w:rsidRPr="00E15777">
              <w:rPr>
                <w:b w:val="0"/>
              </w:rPr>
              <w:t>RuntimeManager</w:t>
            </w:r>
            <w:r w:rsidRPr="00E15777">
              <w:rPr>
                <w:rFonts w:hint="eastAsia"/>
                <w:b w:val="0"/>
              </w:rPr>
              <w:t>.</w:t>
            </w:r>
            <w:r w:rsidRPr="00C03F9E">
              <w:rPr>
                <w:b w:val="0"/>
              </w:rPr>
              <w:t>stopDataPoint</w:t>
            </w:r>
            <w:r w:rsidRPr="00E15777">
              <w:rPr>
                <w:rFonts w:hint="eastAsia"/>
                <w:b w:val="0"/>
              </w:rPr>
              <w:t>()</w:t>
            </w:r>
          </w:p>
        </w:tc>
        <w:tc>
          <w:tcPr>
            <w:tcW w:w="2024" w:type="dxa"/>
            <w:shd w:val="clear" w:color="auto" w:fill="C7EDCC" w:themeFill="background1"/>
          </w:tcPr>
          <w:p w:rsidR="00D15A19" w:rsidRDefault="00D15A19" w:rsidP="00D15A19">
            <w:pPr>
              <w:pStyle w:val="C503-3"/>
              <w:spacing w:before="65" w:after="65"/>
              <w:rPr>
                <w:b w:val="0"/>
              </w:rPr>
            </w:pPr>
            <w:r>
              <w:rPr>
                <w:rFonts w:hint="eastAsia"/>
                <w:b w:val="0"/>
              </w:rPr>
              <w:t>String</w:t>
            </w:r>
          </w:p>
        </w:tc>
        <w:tc>
          <w:tcPr>
            <w:tcW w:w="1825" w:type="dxa"/>
            <w:shd w:val="clear" w:color="auto" w:fill="C7EDCC" w:themeFill="background1"/>
          </w:tcPr>
          <w:p w:rsidR="00D15A19" w:rsidRPr="005D308F" w:rsidRDefault="00D15A19" w:rsidP="00D15A19">
            <w:pPr>
              <w:pStyle w:val="C503-3"/>
              <w:spacing w:before="65" w:after="65"/>
              <w:rPr>
                <w:b w:val="0"/>
              </w:rPr>
            </w:pPr>
            <w:r>
              <w:rPr>
                <w:rFonts w:hint="eastAsia"/>
                <w:b w:val="0"/>
              </w:rPr>
              <w:t>需要停止数据点的</w:t>
            </w:r>
            <w:r>
              <w:rPr>
                <w:rFonts w:hint="eastAsia"/>
                <w:b w:val="0"/>
              </w:rPr>
              <w:t>ID</w:t>
            </w:r>
          </w:p>
        </w:tc>
      </w:tr>
      <w:tr w:rsidR="00D15A19" w:rsidTr="00BA1522">
        <w:trPr>
          <w:jc w:val="center"/>
        </w:trPr>
        <w:tc>
          <w:tcPr>
            <w:tcW w:w="427" w:type="dxa"/>
            <w:shd w:val="clear" w:color="auto" w:fill="C7EDCC" w:themeFill="background1"/>
          </w:tcPr>
          <w:p w:rsidR="00D15A19" w:rsidRPr="00731103" w:rsidRDefault="00D15A19" w:rsidP="00D15A19">
            <w:pPr>
              <w:pStyle w:val="C503-"/>
              <w:spacing w:before="65" w:after="65"/>
            </w:pPr>
          </w:p>
        </w:tc>
        <w:tc>
          <w:tcPr>
            <w:tcW w:w="957" w:type="dxa"/>
            <w:shd w:val="clear" w:color="auto" w:fill="C7EDCC" w:themeFill="background1"/>
          </w:tcPr>
          <w:p w:rsidR="00D15A19" w:rsidRPr="00D15A19" w:rsidRDefault="00D15A19" w:rsidP="00D15A19">
            <w:pPr>
              <w:pStyle w:val="C503-3"/>
              <w:spacing w:before="65" w:after="65"/>
              <w:rPr>
                <w:b w:val="0"/>
              </w:rPr>
            </w:pPr>
            <w:r w:rsidRPr="004425F6">
              <w:rPr>
                <w:rFonts w:hint="eastAsia"/>
                <w:b w:val="0"/>
              </w:rPr>
              <w:t>客户端</w:t>
            </w:r>
          </w:p>
        </w:tc>
        <w:tc>
          <w:tcPr>
            <w:tcW w:w="851" w:type="dxa"/>
            <w:shd w:val="clear" w:color="auto" w:fill="C7EDCC" w:themeFill="background1"/>
          </w:tcPr>
          <w:p w:rsidR="00D15A19" w:rsidRPr="00794317" w:rsidRDefault="00D15A19" w:rsidP="00D15A19">
            <w:pPr>
              <w:pStyle w:val="C503-3"/>
              <w:spacing w:before="65" w:after="65"/>
              <w:rPr>
                <w:b w:val="0"/>
              </w:rPr>
            </w:pPr>
            <w:r w:rsidRPr="00944AF7">
              <w:rPr>
                <w:rFonts w:hint="eastAsia"/>
                <w:b w:val="0"/>
              </w:rPr>
              <w:t>内核管理器</w:t>
            </w:r>
          </w:p>
        </w:tc>
        <w:tc>
          <w:tcPr>
            <w:tcW w:w="2355" w:type="dxa"/>
            <w:shd w:val="clear" w:color="auto" w:fill="C7EDCC" w:themeFill="background1"/>
          </w:tcPr>
          <w:p w:rsidR="00D15A19" w:rsidRDefault="00D15A19" w:rsidP="00D15A19">
            <w:pPr>
              <w:pStyle w:val="C503-3"/>
              <w:spacing w:before="65" w:after="65"/>
              <w:rPr>
                <w:b w:val="0"/>
              </w:rPr>
            </w:pPr>
            <w:r w:rsidRPr="00C03F9E">
              <w:rPr>
                <w:b w:val="0"/>
              </w:rPr>
              <w:t>stopDataSource</w:t>
            </w:r>
          </w:p>
        </w:tc>
        <w:tc>
          <w:tcPr>
            <w:tcW w:w="1626" w:type="dxa"/>
            <w:shd w:val="clear" w:color="auto" w:fill="C7EDCC" w:themeFill="background1"/>
          </w:tcPr>
          <w:p w:rsidR="00D15A19" w:rsidRDefault="00D15A19" w:rsidP="00D15A19">
            <w:pPr>
              <w:pStyle w:val="C503-3"/>
              <w:spacing w:before="65" w:after="65"/>
              <w:rPr>
                <w:b w:val="0"/>
              </w:rPr>
            </w:pPr>
            <w:r>
              <w:rPr>
                <w:rFonts w:hint="eastAsia"/>
                <w:b w:val="0"/>
              </w:rPr>
              <w:t>停止数据源</w:t>
            </w:r>
          </w:p>
        </w:tc>
        <w:tc>
          <w:tcPr>
            <w:tcW w:w="4109" w:type="dxa"/>
            <w:shd w:val="clear" w:color="auto" w:fill="C7EDCC" w:themeFill="background1"/>
          </w:tcPr>
          <w:p w:rsidR="00D15A19" w:rsidRPr="007E0C3A" w:rsidRDefault="00D15A19" w:rsidP="00D15A19">
            <w:pPr>
              <w:pStyle w:val="C503-3"/>
              <w:spacing w:before="65" w:after="65"/>
              <w:rPr>
                <w:b w:val="0"/>
              </w:rPr>
            </w:pPr>
            <w:r w:rsidRPr="00E15777">
              <w:rPr>
                <w:b w:val="0"/>
              </w:rPr>
              <w:t>RuntimeManager</w:t>
            </w:r>
            <w:r w:rsidRPr="00E15777">
              <w:rPr>
                <w:rFonts w:hint="eastAsia"/>
                <w:b w:val="0"/>
              </w:rPr>
              <w:t>.</w:t>
            </w:r>
            <w:r w:rsidRPr="00C03F9E">
              <w:rPr>
                <w:b w:val="0"/>
              </w:rPr>
              <w:t>stopDataSource</w:t>
            </w:r>
            <w:r w:rsidRPr="00E15777">
              <w:rPr>
                <w:rFonts w:hint="eastAsia"/>
                <w:b w:val="0"/>
              </w:rPr>
              <w:t>()</w:t>
            </w:r>
          </w:p>
        </w:tc>
        <w:tc>
          <w:tcPr>
            <w:tcW w:w="2024" w:type="dxa"/>
            <w:shd w:val="clear" w:color="auto" w:fill="C7EDCC" w:themeFill="background1"/>
          </w:tcPr>
          <w:p w:rsidR="00D15A19" w:rsidRDefault="00D15A19" w:rsidP="00D15A19">
            <w:pPr>
              <w:pStyle w:val="C503-3"/>
              <w:spacing w:before="65" w:after="65"/>
              <w:rPr>
                <w:b w:val="0"/>
              </w:rPr>
            </w:pPr>
            <w:r>
              <w:rPr>
                <w:rFonts w:hint="eastAsia"/>
                <w:b w:val="0"/>
              </w:rPr>
              <w:t>String</w:t>
            </w:r>
          </w:p>
        </w:tc>
        <w:tc>
          <w:tcPr>
            <w:tcW w:w="1825" w:type="dxa"/>
            <w:shd w:val="clear" w:color="auto" w:fill="C7EDCC" w:themeFill="background1"/>
          </w:tcPr>
          <w:p w:rsidR="00D15A19" w:rsidRDefault="00D15A19" w:rsidP="00D15A19">
            <w:pPr>
              <w:pStyle w:val="C503-3"/>
              <w:spacing w:before="65" w:after="65"/>
              <w:rPr>
                <w:b w:val="0"/>
              </w:rPr>
            </w:pPr>
            <w:r>
              <w:rPr>
                <w:rFonts w:hint="eastAsia"/>
                <w:b w:val="0"/>
              </w:rPr>
              <w:t>需要停止数据源的</w:t>
            </w:r>
            <w:r>
              <w:rPr>
                <w:rFonts w:hint="eastAsia"/>
                <w:b w:val="0"/>
              </w:rPr>
              <w:t>ID</w:t>
            </w:r>
          </w:p>
        </w:tc>
      </w:tr>
      <w:tr w:rsidR="00D15A19" w:rsidTr="00BA1522">
        <w:trPr>
          <w:trHeight w:val="309"/>
          <w:jc w:val="center"/>
        </w:trPr>
        <w:tc>
          <w:tcPr>
            <w:tcW w:w="427" w:type="dxa"/>
            <w:vMerge w:val="restart"/>
            <w:shd w:val="clear" w:color="auto" w:fill="C7EDCC" w:themeFill="background1"/>
          </w:tcPr>
          <w:p w:rsidR="00D15A19" w:rsidRPr="00731103" w:rsidRDefault="00D15A19" w:rsidP="00D15A19">
            <w:pPr>
              <w:pStyle w:val="C503-"/>
              <w:spacing w:before="65" w:after="65"/>
            </w:pPr>
          </w:p>
        </w:tc>
        <w:tc>
          <w:tcPr>
            <w:tcW w:w="957" w:type="dxa"/>
            <w:vMerge w:val="restart"/>
            <w:shd w:val="clear" w:color="auto" w:fill="C7EDCC" w:themeFill="background1"/>
          </w:tcPr>
          <w:p w:rsidR="00D15A19" w:rsidRPr="00D15A19" w:rsidRDefault="00D15A19" w:rsidP="00D15A19">
            <w:pPr>
              <w:pStyle w:val="C503-3"/>
              <w:spacing w:before="65" w:after="65"/>
              <w:rPr>
                <w:b w:val="0"/>
              </w:rPr>
            </w:pPr>
            <w:r w:rsidRPr="004425F6">
              <w:rPr>
                <w:rFonts w:hint="eastAsia"/>
                <w:b w:val="0"/>
              </w:rPr>
              <w:t>客户端</w:t>
            </w:r>
          </w:p>
        </w:tc>
        <w:tc>
          <w:tcPr>
            <w:tcW w:w="851" w:type="dxa"/>
            <w:vMerge w:val="restart"/>
            <w:shd w:val="clear" w:color="auto" w:fill="C7EDCC" w:themeFill="background1"/>
          </w:tcPr>
          <w:p w:rsidR="00D15A19" w:rsidRPr="00794317" w:rsidRDefault="00D15A19" w:rsidP="00D15A19">
            <w:pPr>
              <w:pStyle w:val="C503-3"/>
              <w:spacing w:before="65" w:after="65"/>
              <w:rPr>
                <w:b w:val="0"/>
              </w:rPr>
            </w:pPr>
            <w:r w:rsidRPr="00944AF7">
              <w:rPr>
                <w:rFonts w:hint="eastAsia"/>
                <w:b w:val="0"/>
              </w:rPr>
              <w:t>内核管理器</w:t>
            </w:r>
          </w:p>
        </w:tc>
        <w:tc>
          <w:tcPr>
            <w:tcW w:w="2355" w:type="dxa"/>
            <w:vMerge w:val="restart"/>
            <w:shd w:val="clear" w:color="auto" w:fill="C7EDCC" w:themeFill="background1"/>
          </w:tcPr>
          <w:p w:rsidR="00D15A19" w:rsidRDefault="00D15A19" w:rsidP="00D15A19">
            <w:pPr>
              <w:pStyle w:val="C503-3"/>
              <w:spacing w:before="65" w:after="65"/>
              <w:rPr>
                <w:b w:val="0"/>
              </w:rPr>
            </w:pPr>
            <w:r w:rsidRPr="00C03F9E">
              <w:rPr>
                <w:b w:val="0"/>
              </w:rPr>
              <w:t>setDataPointValue</w:t>
            </w:r>
          </w:p>
        </w:tc>
        <w:tc>
          <w:tcPr>
            <w:tcW w:w="1626" w:type="dxa"/>
            <w:vMerge w:val="restart"/>
            <w:shd w:val="clear" w:color="auto" w:fill="C7EDCC" w:themeFill="background1"/>
          </w:tcPr>
          <w:p w:rsidR="00D15A19" w:rsidRDefault="00D15A19" w:rsidP="00D15A19">
            <w:pPr>
              <w:pStyle w:val="C503-3"/>
              <w:spacing w:before="65" w:after="65"/>
              <w:rPr>
                <w:b w:val="0"/>
              </w:rPr>
            </w:pPr>
            <w:r>
              <w:rPr>
                <w:rFonts w:hint="eastAsia"/>
                <w:b w:val="0"/>
              </w:rPr>
              <w:t>单点控制数据点</w:t>
            </w:r>
          </w:p>
        </w:tc>
        <w:tc>
          <w:tcPr>
            <w:tcW w:w="4109" w:type="dxa"/>
            <w:vMerge w:val="restart"/>
            <w:shd w:val="clear" w:color="auto" w:fill="C7EDCC" w:themeFill="background1"/>
          </w:tcPr>
          <w:p w:rsidR="00D15A19" w:rsidRPr="007E0C3A" w:rsidRDefault="00D15A19" w:rsidP="00D15A19">
            <w:pPr>
              <w:pStyle w:val="C503-3"/>
              <w:spacing w:before="65" w:after="65"/>
              <w:rPr>
                <w:b w:val="0"/>
              </w:rPr>
            </w:pPr>
            <w:r w:rsidRPr="00E15777">
              <w:rPr>
                <w:b w:val="0"/>
              </w:rPr>
              <w:t>RuntimeManager</w:t>
            </w:r>
            <w:r w:rsidRPr="00E15777">
              <w:rPr>
                <w:rFonts w:hint="eastAsia"/>
                <w:b w:val="0"/>
              </w:rPr>
              <w:t>.</w:t>
            </w:r>
            <w:r w:rsidRPr="00C03F9E">
              <w:rPr>
                <w:b w:val="0"/>
              </w:rPr>
              <w:t>setDataPointValue</w:t>
            </w:r>
            <w:r w:rsidRPr="00E15777">
              <w:rPr>
                <w:rFonts w:hint="eastAsia"/>
                <w:b w:val="0"/>
              </w:rPr>
              <w:t>()</w:t>
            </w:r>
          </w:p>
        </w:tc>
        <w:tc>
          <w:tcPr>
            <w:tcW w:w="2024" w:type="dxa"/>
            <w:shd w:val="clear" w:color="auto" w:fill="C7EDCC" w:themeFill="background1"/>
          </w:tcPr>
          <w:p w:rsidR="00D15A19" w:rsidRDefault="00D15A19" w:rsidP="00D15A19">
            <w:pPr>
              <w:pStyle w:val="C503-3"/>
              <w:spacing w:before="65" w:after="65"/>
              <w:rPr>
                <w:b w:val="0"/>
              </w:rPr>
            </w:pPr>
            <w:r>
              <w:rPr>
                <w:rFonts w:hint="eastAsia"/>
                <w:b w:val="0"/>
              </w:rPr>
              <w:t>String</w:t>
            </w:r>
          </w:p>
        </w:tc>
        <w:tc>
          <w:tcPr>
            <w:tcW w:w="1825" w:type="dxa"/>
            <w:shd w:val="clear" w:color="auto" w:fill="C7EDCC" w:themeFill="background1"/>
          </w:tcPr>
          <w:p w:rsidR="00D15A19" w:rsidRPr="005D308F" w:rsidRDefault="00D15A19" w:rsidP="00D15A19">
            <w:pPr>
              <w:pStyle w:val="C503-3"/>
              <w:spacing w:before="65" w:after="65"/>
              <w:rPr>
                <w:b w:val="0"/>
              </w:rPr>
            </w:pPr>
            <w:r>
              <w:rPr>
                <w:rFonts w:hint="eastAsia"/>
                <w:b w:val="0"/>
              </w:rPr>
              <w:t>控制点的</w:t>
            </w:r>
            <w:r>
              <w:rPr>
                <w:rFonts w:hint="eastAsia"/>
                <w:b w:val="0"/>
              </w:rPr>
              <w:t>ID</w:t>
            </w:r>
          </w:p>
        </w:tc>
      </w:tr>
      <w:tr w:rsidR="00D15A19" w:rsidTr="00BA1522">
        <w:trPr>
          <w:trHeight w:val="309"/>
          <w:jc w:val="center"/>
        </w:trPr>
        <w:tc>
          <w:tcPr>
            <w:tcW w:w="427" w:type="dxa"/>
            <w:vMerge/>
            <w:shd w:val="clear" w:color="auto" w:fill="C7EDCC" w:themeFill="background1"/>
          </w:tcPr>
          <w:p w:rsidR="00D15A19" w:rsidRPr="00731103" w:rsidRDefault="00D15A19" w:rsidP="00D15A19">
            <w:pPr>
              <w:pStyle w:val="C503-"/>
              <w:spacing w:before="65" w:after="65"/>
            </w:pPr>
          </w:p>
        </w:tc>
        <w:tc>
          <w:tcPr>
            <w:tcW w:w="957" w:type="dxa"/>
            <w:vMerge/>
            <w:shd w:val="clear" w:color="auto" w:fill="C7EDCC" w:themeFill="background1"/>
          </w:tcPr>
          <w:p w:rsidR="00D15A19" w:rsidRPr="00867DCC" w:rsidRDefault="00D15A19" w:rsidP="00D15A19">
            <w:pPr>
              <w:pStyle w:val="C503-3"/>
              <w:spacing w:before="65" w:after="65"/>
              <w:rPr>
                <w:b w:val="0"/>
              </w:rPr>
            </w:pPr>
          </w:p>
        </w:tc>
        <w:tc>
          <w:tcPr>
            <w:tcW w:w="851" w:type="dxa"/>
            <w:vMerge/>
            <w:shd w:val="clear" w:color="auto" w:fill="C7EDCC" w:themeFill="background1"/>
          </w:tcPr>
          <w:p w:rsidR="00D15A19" w:rsidRPr="005132BF" w:rsidRDefault="00D15A19" w:rsidP="00D15A19">
            <w:pPr>
              <w:pStyle w:val="C503-3"/>
              <w:spacing w:before="65" w:after="65"/>
              <w:rPr>
                <w:b w:val="0"/>
              </w:rPr>
            </w:pPr>
          </w:p>
        </w:tc>
        <w:tc>
          <w:tcPr>
            <w:tcW w:w="2355" w:type="dxa"/>
            <w:vMerge/>
            <w:shd w:val="clear" w:color="auto" w:fill="C7EDCC" w:themeFill="background1"/>
          </w:tcPr>
          <w:p w:rsidR="00D15A19" w:rsidRPr="00C03F9E" w:rsidRDefault="00D15A19" w:rsidP="00D15A19">
            <w:pPr>
              <w:pStyle w:val="C503-3"/>
              <w:spacing w:before="65" w:after="65"/>
              <w:rPr>
                <w:b w:val="0"/>
              </w:rPr>
            </w:pPr>
          </w:p>
        </w:tc>
        <w:tc>
          <w:tcPr>
            <w:tcW w:w="1626" w:type="dxa"/>
            <w:vMerge/>
            <w:shd w:val="clear" w:color="auto" w:fill="C7EDCC" w:themeFill="background1"/>
          </w:tcPr>
          <w:p w:rsidR="00D15A19" w:rsidRDefault="00D15A19" w:rsidP="00D15A19">
            <w:pPr>
              <w:pStyle w:val="C503-3"/>
              <w:spacing w:before="65" w:after="65"/>
              <w:rPr>
                <w:b w:val="0"/>
              </w:rPr>
            </w:pPr>
          </w:p>
        </w:tc>
        <w:tc>
          <w:tcPr>
            <w:tcW w:w="4109" w:type="dxa"/>
            <w:vMerge/>
            <w:shd w:val="clear" w:color="auto" w:fill="C7EDCC" w:themeFill="background1"/>
          </w:tcPr>
          <w:p w:rsidR="00D15A19" w:rsidRPr="00E15777" w:rsidRDefault="00D15A19" w:rsidP="00D15A19">
            <w:pPr>
              <w:pStyle w:val="C503-3"/>
              <w:spacing w:before="65" w:after="65"/>
              <w:rPr>
                <w:b w:val="0"/>
              </w:rPr>
            </w:pPr>
          </w:p>
        </w:tc>
        <w:tc>
          <w:tcPr>
            <w:tcW w:w="2024" w:type="dxa"/>
            <w:shd w:val="clear" w:color="auto" w:fill="C7EDCC" w:themeFill="background1"/>
          </w:tcPr>
          <w:p w:rsidR="00D15A19" w:rsidRDefault="00D15A19" w:rsidP="00D15A19">
            <w:pPr>
              <w:pStyle w:val="C503-3"/>
              <w:spacing w:before="65" w:after="65"/>
              <w:rPr>
                <w:b w:val="0"/>
              </w:rPr>
            </w:pPr>
            <w:r>
              <w:rPr>
                <w:rFonts w:hint="eastAsia"/>
                <w:b w:val="0"/>
              </w:rPr>
              <w:t>DataValue</w:t>
            </w:r>
          </w:p>
        </w:tc>
        <w:tc>
          <w:tcPr>
            <w:tcW w:w="1825" w:type="dxa"/>
            <w:shd w:val="clear" w:color="auto" w:fill="C7EDCC" w:themeFill="background1"/>
          </w:tcPr>
          <w:p w:rsidR="00D15A19" w:rsidRDefault="00D15A19" w:rsidP="00D15A19">
            <w:pPr>
              <w:pStyle w:val="C503-3"/>
              <w:spacing w:before="65" w:after="65"/>
              <w:rPr>
                <w:b w:val="0"/>
              </w:rPr>
            </w:pPr>
            <w:r>
              <w:rPr>
                <w:rFonts w:hint="eastAsia"/>
                <w:b w:val="0"/>
              </w:rPr>
              <w:t>数据点控制值</w:t>
            </w:r>
          </w:p>
        </w:tc>
      </w:tr>
      <w:tr w:rsidR="00D15A19" w:rsidTr="00BA1522">
        <w:trPr>
          <w:trHeight w:val="309"/>
          <w:jc w:val="center"/>
        </w:trPr>
        <w:tc>
          <w:tcPr>
            <w:tcW w:w="427" w:type="dxa"/>
            <w:vMerge/>
            <w:shd w:val="clear" w:color="auto" w:fill="C7EDCC" w:themeFill="background1"/>
          </w:tcPr>
          <w:p w:rsidR="00D15A19" w:rsidRPr="00731103" w:rsidRDefault="00D15A19" w:rsidP="00D15A19">
            <w:pPr>
              <w:pStyle w:val="C503-"/>
              <w:spacing w:before="65" w:after="65"/>
            </w:pPr>
          </w:p>
        </w:tc>
        <w:tc>
          <w:tcPr>
            <w:tcW w:w="957" w:type="dxa"/>
            <w:vMerge/>
            <w:shd w:val="clear" w:color="auto" w:fill="C7EDCC" w:themeFill="background1"/>
          </w:tcPr>
          <w:p w:rsidR="00D15A19" w:rsidRPr="00867DCC" w:rsidRDefault="00D15A19" w:rsidP="00D15A19">
            <w:pPr>
              <w:pStyle w:val="C503-3"/>
              <w:spacing w:before="65" w:after="65"/>
              <w:rPr>
                <w:b w:val="0"/>
              </w:rPr>
            </w:pPr>
          </w:p>
        </w:tc>
        <w:tc>
          <w:tcPr>
            <w:tcW w:w="851" w:type="dxa"/>
            <w:vMerge/>
            <w:shd w:val="clear" w:color="auto" w:fill="C7EDCC" w:themeFill="background1"/>
          </w:tcPr>
          <w:p w:rsidR="00D15A19" w:rsidRPr="005132BF" w:rsidRDefault="00D15A19" w:rsidP="00D15A19">
            <w:pPr>
              <w:pStyle w:val="C503-3"/>
              <w:spacing w:before="65" w:after="65"/>
              <w:rPr>
                <w:b w:val="0"/>
              </w:rPr>
            </w:pPr>
          </w:p>
        </w:tc>
        <w:tc>
          <w:tcPr>
            <w:tcW w:w="2355" w:type="dxa"/>
            <w:vMerge/>
            <w:shd w:val="clear" w:color="auto" w:fill="C7EDCC" w:themeFill="background1"/>
          </w:tcPr>
          <w:p w:rsidR="00D15A19" w:rsidRPr="00C03F9E" w:rsidRDefault="00D15A19" w:rsidP="00D15A19">
            <w:pPr>
              <w:pStyle w:val="C503-3"/>
              <w:spacing w:before="65" w:after="65"/>
              <w:rPr>
                <w:b w:val="0"/>
              </w:rPr>
            </w:pPr>
          </w:p>
        </w:tc>
        <w:tc>
          <w:tcPr>
            <w:tcW w:w="1626" w:type="dxa"/>
            <w:vMerge/>
            <w:shd w:val="clear" w:color="auto" w:fill="C7EDCC" w:themeFill="background1"/>
          </w:tcPr>
          <w:p w:rsidR="00D15A19" w:rsidRDefault="00D15A19" w:rsidP="00D15A19">
            <w:pPr>
              <w:pStyle w:val="C503-3"/>
              <w:spacing w:before="65" w:after="65"/>
              <w:rPr>
                <w:b w:val="0"/>
              </w:rPr>
            </w:pPr>
          </w:p>
        </w:tc>
        <w:tc>
          <w:tcPr>
            <w:tcW w:w="4109" w:type="dxa"/>
            <w:vMerge/>
            <w:shd w:val="clear" w:color="auto" w:fill="C7EDCC" w:themeFill="background1"/>
          </w:tcPr>
          <w:p w:rsidR="00D15A19" w:rsidRPr="00E15777" w:rsidRDefault="00D15A19" w:rsidP="00D15A19">
            <w:pPr>
              <w:pStyle w:val="C503-3"/>
              <w:spacing w:before="65" w:after="65"/>
              <w:rPr>
                <w:b w:val="0"/>
              </w:rPr>
            </w:pPr>
          </w:p>
        </w:tc>
        <w:tc>
          <w:tcPr>
            <w:tcW w:w="2024" w:type="dxa"/>
            <w:shd w:val="clear" w:color="auto" w:fill="C7EDCC" w:themeFill="background1"/>
          </w:tcPr>
          <w:p w:rsidR="00D15A19" w:rsidRDefault="00D15A19" w:rsidP="00D15A19">
            <w:pPr>
              <w:pStyle w:val="C503-3"/>
              <w:spacing w:before="65" w:after="65"/>
              <w:rPr>
                <w:b w:val="0"/>
              </w:rPr>
            </w:pPr>
            <w:r>
              <w:rPr>
                <w:rFonts w:hint="eastAsia"/>
                <w:b w:val="0"/>
              </w:rPr>
              <w:t>SetPointSource</w:t>
            </w:r>
          </w:p>
        </w:tc>
        <w:tc>
          <w:tcPr>
            <w:tcW w:w="1825" w:type="dxa"/>
            <w:shd w:val="clear" w:color="auto" w:fill="C7EDCC" w:themeFill="background1"/>
          </w:tcPr>
          <w:p w:rsidR="00D15A19" w:rsidRDefault="00D15A19" w:rsidP="00D15A19">
            <w:pPr>
              <w:pStyle w:val="C503-3"/>
              <w:spacing w:before="65" w:after="65"/>
              <w:rPr>
                <w:b w:val="0"/>
              </w:rPr>
            </w:pPr>
            <w:r>
              <w:rPr>
                <w:rFonts w:hint="eastAsia"/>
                <w:b w:val="0"/>
              </w:rPr>
              <w:t>控制点的出处</w:t>
            </w:r>
          </w:p>
        </w:tc>
      </w:tr>
      <w:tr w:rsidR="00D15A19" w:rsidTr="00BA1522">
        <w:trPr>
          <w:jc w:val="center"/>
        </w:trPr>
        <w:tc>
          <w:tcPr>
            <w:tcW w:w="427" w:type="dxa"/>
            <w:shd w:val="clear" w:color="auto" w:fill="C7EDCC" w:themeFill="background1"/>
          </w:tcPr>
          <w:p w:rsidR="00D15A19" w:rsidRPr="00731103" w:rsidRDefault="00D15A19" w:rsidP="00D15A19">
            <w:pPr>
              <w:pStyle w:val="C503-"/>
              <w:spacing w:before="65" w:after="65"/>
            </w:pPr>
          </w:p>
        </w:tc>
        <w:tc>
          <w:tcPr>
            <w:tcW w:w="957" w:type="dxa"/>
            <w:shd w:val="clear" w:color="auto" w:fill="C7EDCC" w:themeFill="background1"/>
          </w:tcPr>
          <w:p w:rsidR="00D15A19" w:rsidRPr="00D15A19" w:rsidRDefault="00D15A19" w:rsidP="00D15A19">
            <w:pPr>
              <w:pStyle w:val="C503-3"/>
              <w:spacing w:before="65" w:after="65"/>
              <w:rPr>
                <w:b w:val="0"/>
              </w:rPr>
            </w:pPr>
            <w:r w:rsidRPr="00747BAB">
              <w:rPr>
                <w:rFonts w:hint="eastAsia"/>
                <w:b w:val="0"/>
              </w:rPr>
              <w:t>客户端</w:t>
            </w:r>
          </w:p>
        </w:tc>
        <w:tc>
          <w:tcPr>
            <w:tcW w:w="851" w:type="dxa"/>
            <w:shd w:val="clear" w:color="auto" w:fill="C7EDCC" w:themeFill="background1"/>
          </w:tcPr>
          <w:p w:rsidR="00D15A19" w:rsidRPr="00794317" w:rsidRDefault="00D15A19" w:rsidP="00D15A19">
            <w:pPr>
              <w:pStyle w:val="C503-3"/>
              <w:spacing w:before="65" w:after="65"/>
              <w:rPr>
                <w:b w:val="0"/>
              </w:rPr>
            </w:pPr>
            <w:r w:rsidRPr="00944AF7">
              <w:rPr>
                <w:rFonts w:hint="eastAsia"/>
                <w:b w:val="0"/>
              </w:rPr>
              <w:t>内核管理器</w:t>
            </w:r>
          </w:p>
        </w:tc>
        <w:tc>
          <w:tcPr>
            <w:tcW w:w="2355" w:type="dxa"/>
            <w:shd w:val="clear" w:color="auto" w:fill="C7EDCC" w:themeFill="background1"/>
          </w:tcPr>
          <w:p w:rsidR="00D15A19" w:rsidRDefault="00D15A19" w:rsidP="00D15A19">
            <w:pPr>
              <w:pStyle w:val="C503-3"/>
              <w:spacing w:before="65" w:after="65"/>
              <w:rPr>
                <w:b w:val="0"/>
              </w:rPr>
            </w:pPr>
            <w:r w:rsidRPr="00BC5B2C">
              <w:rPr>
                <w:b w:val="0"/>
              </w:rPr>
              <w:t>startPublisher</w:t>
            </w:r>
          </w:p>
        </w:tc>
        <w:tc>
          <w:tcPr>
            <w:tcW w:w="1626" w:type="dxa"/>
            <w:shd w:val="clear" w:color="auto" w:fill="C7EDCC" w:themeFill="background1"/>
          </w:tcPr>
          <w:p w:rsidR="00D15A19" w:rsidRDefault="00D15A19" w:rsidP="00D15A19">
            <w:pPr>
              <w:pStyle w:val="C503-3"/>
              <w:spacing w:before="65" w:after="65"/>
              <w:rPr>
                <w:b w:val="0"/>
              </w:rPr>
            </w:pPr>
            <w:r>
              <w:rPr>
                <w:rFonts w:hint="eastAsia"/>
                <w:b w:val="0"/>
              </w:rPr>
              <w:t>启动数据</w:t>
            </w:r>
            <w:proofErr w:type="gramStart"/>
            <w:r>
              <w:rPr>
                <w:rFonts w:hint="eastAsia"/>
                <w:b w:val="0"/>
              </w:rPr>
              <w:t>发布器</w:t>
            </w:r>
            <w:proofErr w:type="gramEnd"/>
          </w:p>
        </w:tc>
        <w:tc>
          <w:tcPr>
            <w:tcW w:w="4109" w:type="dxa"/>
            <w:shd w:val="clear" w:color="auto" w:fill="C7EDCC" w:themeFill="background1"/>
          </w:tcPr>
          <w:p w:rsidR="00D15A19" w:rsidRPr="007E0C3A" w:rsidRDefault="00D15A19" w:rsidP="00D15A19">
            <w:pPr>
              <w:pStyle w:val="C503-3"/>
              <w:spacing w:before="65" w:after="65"/>
              <w:rPr>
                <w:b w:val="0"/>
              </w:rPr>
            </w:pPr>
            <w:r w:rsidRPr="00E15777">
              <w:rPr>
                <w:b w:val="0"/>
              </w:rPr>
              <w:t>RuntimeManager</w:t>
            </w:r>
            <w:r w:rsidRPr="00E15777">
              <w:rPr>
                <w:rFonts w:hint="eastAsia"/>
                <w:b w:val="0"/>
              </w:rPr>
              <w:t>.</w:t>
            </w:r>
            <w:r w:rsidRPr="00BC5B2C">
              <w:rPr>
                <w:b w:val="0"/>
              </w:rPr>
              <w:t>startPublisher</w:t>
            </w:r>
            <w:r w:rsidRPr="00E15777">
              <w:rPr>
                <w:rFonts w:hint="eastAsia"/>
                <w:b w:val="0"/>
              </w:rPr>
              <w:t>()</w:t>
            </w:r>
          </w:p>
        </w:tc>
        <w:tc>
          <w:tcPr>
            <w:tcW w:w="2024" w:type="dxa"/>
            <w:shd w:val="clear" w:color="auto" w:fill="C7EDCC" w:themeFill="background1"/>
          </w:tcPr>
          <w:p w:rsidR="00D15A19" w:rsidRDefault="00D15A19" w:rsidP="00D15A19">
            <w:pPr>
              <w:pStyle w:val="C503-3"/>
              <w:spacing w:before="65" w:after="65"/>
              <w:rPr>
                <w:b w:val="0"/>
              </w:rPr>
            </w:pPr>
            <w:r w:rsidRPr="00BC5B2C">
              <w:rPr>
                <w:b w:val="0"/>
              </w:rPr>
              <w:t>PublisherVO</w:t>
            </w:r>
          </w:p>
        </w:tc>
        <w:tc>
          <w:tcPr>
            <w:tcW w:w="1825" w:type="dxa"/>
            <w:shd w:val="clear" w:color="auto" w:fill="C7EDCC" w:themeFill="background1"/>
          </w:tcPr>
          <w:p w:rsidR="00D15A19" w:rsidRPr="005D308F" w:rsidRDefault="00D15A19" w:rsidP="00D15A19">
            <w:pPr>
              <w:pStyle w:val="C503-3"/>
              <w:spacing w:before="65" w:after="65"/>
              <w:rPr>
                <w:b w:val="0"/>
              </w:rPr>
            </w:pPr>
            <w:r w:rsidRPr="009C0663">
              <w:rPr>
                <w:rFonts w:hint="eastAsia"/>
                <w:b w:val="0"/>
              </w:rPr>
              <w:t>需要</w:t>
            </w:r>
            <w:r>
              <w:rPr>
                <w:rFonts w:hint="eastAsia"/>
                <w:b w:val="0"/>
              </w:rPr>
              <w:t>启动的</w:t>
            </w:r>
            <w:r w:rsidRPr="00BC5B2C">
              <w:rPr>
                <w:b w:val="0"/>
              </w:rPr>
              <w:t>PublisherVO</w:t>
            </w:r>
            <w:r w:rsidRPr="009C0663">
              <w:rPr>
                <w:rFonts w:hint="eastAsia"/>
                <w:b w:val="0"/>
              </w:rPr>
              <w:t>对象</w:t>
            </w:r>
          </w:p>
        </w:tc>
      </w:tr>
      <w:tr w:rsidR="00D15A19" w:rsidTr="00BA1522">
        <w:trPr>
          <w:jc w:val="center"/>
        </w:trPr>
        <w:tc>
          <w:tcPr>
            <w:tcW w:w="427" w:type="dxa"/>
            <w:shd w:val="clear" w:color="auto" w:fill="C7EDCC" w:themeFill="background1"/>
          </w:tcPr>
          <w:p w:rsidR="00D15A19" w:rsidRPr="00731103" w:rsidRDefault="00D15A19" w:rsidP="00D15A19">
            <w:pPr>
              <w:pStyle w:val="C503-"/>
              <w:spacing w:before="65" w:after="65"/>
            </w:pPr>
          </w:p>
        </w:tc>
        <w:tc>
          <w:tcPr>
            <w:tcW w:w="957" w:type="dxa"/>
            <w:shd w:val="clear" w:color="auto" w:fill="C7EDCC" w:themeFill="background1"/>
          </w:tcPr>
          <w:p w:rsidR="00D15A19" w:rsidRPr="00D15A19" w:rsidRDefault="00D15A19" w:rsidP="00D15A19">
            <w:pPr>
              <w:pStyle w:val="C503-3"/>
              <w:spacing w:before="65" w:after="65"/>
              <w:rPr>
                <w:b w:val="0"/>
              </w:rPr>
            </w:pPr>
            <w:r w:rsidRPr="00747BAB">
              <w:rPr>
                <w:rFonts w:hint="eastAsia"/>
                <w:b w:val="0"/>
              </w:rPr>
              <w:t>客户端</w:t>
            </w:r>
          </w:p>
        </w:tc>
        <w:tc>
          <w:tcPr>
            <w:tcW w:w="851" w:type="dxa"/>
            <w:shd w:val="clear" w:color="auto" w:fill="C7EDCC" w:themeFill="background1"/>
          </w:tcPr>
          <w:p w:rsidR="00D15A19" w:rsidRPr="00794317" w:rsidRDefault="00D15A19" w:rsidP="00D15A19">
            <w:pPr>
              <w:pStyle w:val="C503-3"/>
              <w:spacing w:before="65" w:after="65"/>
              <w:rPr>
                <w:b w:val="0"/>
              </w:rPr>
            </w:pPr>
            <w:r w:rsidRPr="00944AF7">
              <w:rPr>
                <w:rFonts w:hint="eastAsia"/>
                <w:b w:val="0"/>
              </w:rPr>
              <w:t>内核管理器</w:t>
            </w:r>
          </w:p>
        </w:tc>
        <w:tc>
          <w:tcPr>
            <w:tcW w:w="2355" w:type="dxa"/>
            <w:shd w:val="clear" w:color="auto" w:fill="C7EDCC" w:themeFill="background1"/>
          </w:tcPr>
          <w:p w:rsidR="00D15A19" w:rsidRDefault="00D15A19" w:rsidP="00D15A19">
            <w:pPr>
              <w:pStyle w:val="C503-3"/>
              <w:spacing w:before="65" w:after="65"/>
              <w:rPr>
                <w:b w:val="0"/>
              </w:rPr>
            </w:pPr>
            <w:r w:rsidRPr="00BC5B2C">
              <w:rPr>
                <w:b w:val="0"/>
              </w:rPr>
              <w:t>stopPublisher</w:t>
            </w:r>
          </w:p>
        </w:tc>
        <w:tc>
          <w:tcPr>
            <w:tcW w:w="1626" w:type="dxa"/>
            <w:shd w:val="clear" w:color="auto" w:fill="C7EDCC" w:themeFill="background1"/>
          </w:tcPr>
          <w:p w:rsidR="00D15A19" w:rsidRDefault="00D15A19" w:rsidP="00D15A19">
            <w:pPr>
              <w:pStyle w:val="C503-3"/>
              <w:spacing w:before="65" w:after="65"/>
              <w:rPr>
                <w:b w:val="0"/>
              </w:rPr>
            </w:pPr>
            <w:r>
              <w:rPr>
                <w:rFonts w:hint="eastAsia"/>
                <w:b w:val="0"/>
              </w:rPr>
              <w:t>停止数据</w:t>
            </w:r>
            <w:proofErr w:type="gramStart"/>
            <w:r>
              <w:rPr>
                <w:rFonts w:hint="eastAsia"/>
                <w:b w:val="0"/>
              </w:rPr>
              <w:t>发布器</w:t>
            </w:r>
            <w:proofErr w:type="gramEnd"/>
          </w:p>
        </w:tc>
        <w:tc>
          <w:tcPr>
            <w:tcW w:w="4109" w:type="dxa"/>
            <w:shd w:val="clear" w:color="auto" w:fill="C7EDCC" w:themeFill="background1"/>
          </w:tcPr>
          <w:p w:rsidR="00D15A19" w:rsidRPr="007E0C3A" w:rsidRDefault="00D15A19" w:rsidP="00D15A19">
            <w:pPr>
              <w:pStyle w:val="C503-3"/>
              <w:spacing w:before="65" w:after="65"/>
              <w:rPr>
                <w:b w:val="0"/>
              </w:rPr>
            </w:pPr>
            <w:r w:rsidRPr="00E15777">
              <w:rPr>
                <w:b w:val="0"/>
              </w:rPr>
              <w:t>RuntimeManager</w:t>
            </w:r>
            <w:r w:rsidRPr="00E15777">
              <w:rPr>
                <w:rFonts w:hint="eastAsia"/>
                <w:b w:val="0"/>
              </w:rPr>
              <w:t>.</w:t>
            </w:r>
            <w:r w:rsidRPr="00BC5B2C">
              <w:rPr>
                <w:b w:val="0"/>
              </w:rPr>
              <w:t>stopPublisher</w:t>
            </w:r>
            <w:r w:rsidRPr="00E15777">
              <w:rPr>
                <w:rFonts w:hint="eastAsia"/>
                <w:b w:val="0"/>
              </w:rPr>
              <w:t>()</w:t>
            </w:r>
          </w:p>
        </w:tc>
        <w:tc>
          <w:tcPr>
            <w:tcW w:w="2024" w:type="dxa"/>
            <w:shd w:val="clear" w:color="auto" w:fill="C7EDCC" w:themeFill="background1"/>
          </w:tcPr>
          <w:p w:rsidR="00D15A19" w:rsidRDefault="00D15A19" w:rsidP="00D15A19">
            <w:pPr>
              <w:pStyle w:val="C503-3"/>
              <w:spacing w:before="65" w:after="65"/>
              <w:rPr>
                <w:b w:val="0"/>
              </w:rPr>
            </w:pPr>
            <w:r w:rsidRPr="00BC5B2C">
              <w:rPr>
                <w:b w:val="0"/>
              </w:rPr>
              <w:t>String</w:t>
            </w:r>
          </w:p>
        </w:tc>
        <w:tc>
          <w:tcPr>
            <w:tcW w:w="1825" w:type="dxa"/>
            <w:shd w:val="clear" w:color="auto" w:fill="C7EDCC" w:themeFill="background1"/>
          </w:tcPr>
          <w:p w:rsidR="00D15A19" w:rsidRPr="005D308F" w:rsidRDefault="00D15A19" w:rsidP="00D15A19">
            <w:pPr>
              <w:pStyle w:val="C503-3"/>
              <w:spacing w:before="65" w:after="65"/>
              <w:rPr>
                <w:b w:val="0"/>
              </w:rPr>
            </w:pPr>
            <w:r>
              <w:rPr>
                <w:rFonts w:hint="eastAsia"/>
                <w:b w:val="0"/>
              </w:rPr>
              <w:t>停止</w:t>
            </w:r>
            <w:proofErr w:type="gramStart"/>
            <w:r>
              <w:rPr>
                <w:rFonts w:hint="eastAsia"/>
                <w:b w:val="0"/>
              </w:rPr>
              <w:t>发布器</w:t>
            </w:r>
            <w:proofErr w:type="gramEnd"/>
            <w:r>
              <w:rPr>
                <w:rFonts w:hint="eastAsia"/>
                <w:b w:val="0"/>
              </w:rPr>
              <w:t>的</w:t>
            </w:r>
            <w:r>
              <w:rPr>
                <w:rFonts w:hint="eastAsia"/>
                <w:b w:val="0"/>
              </w:rPr>
              <w:t>ID</w:t>
            </w:r>
          </w:p>
        </w:tc>
      </w:tr>
      <w:tr w:rsidR="00D15A19" w:rsidTr="00BA1522">
        <w:trPr>
          <w:jc w:val="center"/>
        </w:trPr>
        <w:tc>
          <w:tcPr>
            <w:tcW w:w="427" w:type="dxa"/>
            <w:shd w:val="clear" w:color="auto" w:fill="C7EDCC" w:themeFill="background1"/>
          </w:tcPr>
          <w:p w:rsidR="00D15A19" w:rsidRPr="00731103" w:rsidRDefault="00D15A19" w:rsidP="00D15A19">
            <w:pPr>
              <w:pStyle w:val="C503-"/>
              <w:spacing w:before="65" w:after="65"/>
            </w:pPr>
          </w:p>
        </w:tc>
        <w:tc>
          <w:tcPr>
            <w:tcW w:w="957" w:type="dxa"/>
            <w:shd w:val="clear" w:color="auto" w:fill="C7EDCC" w:themeFill="background1"/>
          </w:tcPr>
          <w:p w:rsidR="00D15A19" w:rsidRPr="00D15A19" w:rsidRDefault="00D15A19" w:rsidP="00D15A19">
            <w:pPr>
              <w:pStyle w:val="C503-3"/>
              <w:spacing w:before="65" w:after="65"/>
              <w:rPr>
                <w:b w:val="0"/>
              </w:rPr>
            </w:pPr>
            <w:r w:rsidRPr="00747BAB">
              <w:rPr>
                <w:rFonts w:hint="eastAsia"/>
                <w:b w:val="0"/>
              </w:rPr>
              <w:t>客户端</w:t>
            </w:r>
          </w:p>
        </w:tc>
        <w:tc>
          <w:tcPr>
            <w:tcW w:w="851" w:type="dxa"/>
            <w:shd w:val="clear" w:color="auto" w:fill="C7EDCC" w:themeFill="background1"/>
          </w:tcPr>
          <w:p w:rsidR="00D15A19" w:rsidRPr="00794317" w:rsidRDefault="00D15A19" w:rsidP="00D15A19">
            <w:pPr>
              <w:pStyle w:val="C503-3"/>
              <w:spacing w:before="65" w:after="65"/>
              <w:rPr>
                <w:b w:val="0"/>
              </w:rPr>
            </w:pPr>
            <w:r w:rsidRPr="00944AF7">
              <w:rPr>
                <w:rFonts w:hint="eastAsia"/>
                <w:b w:val="0"/>
              </w:rPr>
              <w:t>内核管理器</w:t>
            </w:r>
          </w:p>
        </w:tc>
        <w:tc>
          <w:tcPr>
            <w:tcW w:w="2355" w:type="dxa"/>
            <w:shd w:val="clear" w:color="auto" w:fill="C7EDCC" w:themeFill="background1"/>
          </w:tcPr>
          <w:p w:rsidR="00D15A19" w:rsidRDefault="00D15A19" w:rsidP="00D15A19">
            <w:pPr>
              <w:pStyle w:val="C503-3"/>
              <w:spacing w:before="65" w:after="65"/>
              <w:rPr>
                <w:b w:val="0"/>
              </w:rPr>
            </w:pPr>
            <w:r w:rsidRPr="000E5F58">
              <w:rPr>
                <w:b w:val="0"/>
              </w:rPr>
              <w:t>cancelEventsForDataPoint</w:t>
            </w:r>
          </w:p>
        </w:tc>
        <w:tc>
          <w:tcPr>
            <w:tcW w:w="1626" w:type="dxa"/>
            <w:shd w:val="clear" w:color="auto" w:fill="C7EDCC" w:themeFill="background1"/>
          </w:tcPr>
          <w:p w:rsidR="00D15A19" w:rsidRDefault="00D15A19" w:rsidP="00D15A19">
            <w:pPr>
              <w:pStyle w:val="C503-3"/>
              <w:spacing w:before="65" w:after="65"/>
              <w:rPr>
                <w:b w:val="0"/>
              </w:rPr>
            </w:pPr>
            <w:r>
              <w:rPr>
                <w:rFonts w:hint="eastAsia"/>
                <w:b w:val="0"/>
              </w:rPr>
              <w:t>取消指定数据点的事件</w:t>
            </w:r>
          </w:p>
        </w:tc>
        <w:tc>
          <w:tcPr>
            <w:tcW w:w="4109" w:type="dxa"/>
            <w:shd w:val="clear" w:color="auto" w:fill="C7EDCC" w:themeFill="background1"/>
          </w:tcPr>
          <w:p w:rsidR="00D15A19" w:rsidRPr="007E0C3A" w:rsidRDefault="00D15A19" w:rsidP="00D15A19">
            <w:pPr>
              <w:pStyle w:val="C503-3"/>
              <w:spacing w:before="65" w:after="65"/>
              <w:rPr>
                <w:b w:val="0"/>
              </w:rPr>
            </w:pPr>
            <w:r w:rsidRPr="00E15777">
              <w:rPr>
                <w:b w:val="0"/>
              </w:rPr>
              <w:t>RuntimeManager</w:t>
            </w:r>
            <w:r w:rsidRPr="00E15777">
              <w:rPr>
                <w:rFonts w:hint="eastAsia"/>
                <w:b w:val="0"/>
              </w:rPr>
              <w:t>.</w:t>
            </w:r>
            <w:r w:rsidRPr="000E5F58">
              <w:rPr>
                <w:b w:val="0"/>
              </w:rPr>
              <w:t>cancelEventsForDataPoint</w:t>
            </w:r>
            <w:r w:rsidRPr="00E15777">
              <w:rPr>
                <w:rFonts w:hint="eastAsia"/>
                <w:b w:val="0"/>
              </w:rPr>
              <w:t xml:space="preserve"> ()</w:t>
            </w:r>
          </w:p>
        </w:tc>
        <w:tc>
          <w:tcPr>
            <w:tcW w:w="2024" w:type="dxa"/>
            <w:shd w:val="clear" w:color="auto" w:fill="C7EDCC" w:themeFill="background1"/>
          </w:tcPr>
          <w:p w:rsidR="00D15A19" w:rsidRDefault="00D15A19" w:rsidP="00D15A19">
            <w:pPr>
              <w:pStyle w:val="C503-3"/>
              <w:spacing w:before="65" w:after="65"/>
              <w:rPr>
                <w:b w:val="0"/>
              </w:rPr>
            </w:pPr>
            <w:r>
              <w:rPr>
                <w:rFonts w:hint="eastAsia"/>
                <w:b w:val="0"/>
              </w:rPr>
              <w:t>String</w:t>
            </w:r>
          </w:p>
        </w:tc>
        <w:tc>
          <w:tcPr>
            <w:tcW w:w="1825" w:type="dxa"/>
            <w:shd w:val="clear" w:color="auto" w:fill="C7EDCC" w:themeFill="background1"/>
          </w:tcPr>
          <w:p w:rsidR="00D15A19" w:rsidRPr="005D308F" w:rsidRDefault="00D15A19" w:rsidP="00D15A19">
            <w:pPr>
              <w:pStyle w:val="C503-3"/>
              <w:spacing w:before="65" w:after="65"/>
              <w:rPr>
                <w:b w:val="0"/>
              </w:rPr>
            </w:pPr>
            <w:r>
              <w:rPr>
                <w:rFonts w:hint="eastAsia"/>
                <w:b w:val="0"/>
              </w:rPr>
              <w:t>数据点的</w:t>
            </w:r>
            <w:r w:rsidRPr="00AA41FA">
              <w:rPr>
                <w:rFonts w:hint="eastAsia"/>
                <w:b w:val="0"/>
              </w:rPr>
              <w:t>ID</w:t>
            </w:r>
          </w:p>
        </w:tc>
      </w:tr>
      <w:tr w:rsidR="00D15A19" w:rsidTr="00BA1522">
        <w:trPr>
          <w:jc w:val="center"/>
        </w:trPr>
        <w:tc>
          <w:tcPr>
            <w:tcW w:w="427" w:type="dxa"/>
            <w:shd w:val="clear" w:color="auto" w:fill="C7EDCC" w:themeFill="background1"/>
          </w:tcPr>
          <w:p w:rsidR="00D15A19" w:rsidRPr="00731103" w:rsidRDefault="00D15A19" w:rsidP="00D15A19">
            <w:pPr>
              <w:pStyle w:val="C503-"/>
              <w:spacing w:before="65" w:after="65"/>
            </w:pPr>
          </w:p>
        </w:tc>
        <w:tc>
          <w:tcPr>
            <w:tcW w:w="957" w:type="dxa"/>
            <w:shd w:val="clear" w:color="auto" w:fill="C7EDCC" w:themeFill="background1"/>
          </w:tcPr>
          <w:p w:rsidR="00D15A19" w:rsidRPr="00D15A19" w:rsidRDefault="00D15A19" w:rsidP="00D15A19">
            <w:pPr>
              <w:pStyle w:val="C503-3"/>
              <w:spacing w:before="65" w:after="65"/>
              <w:rPr>
                <w:b w:val="0"/>
              </w:rPr>
            </w:pPr>
            <w:r w:rsidRPr="00747BAB">
              <w:rPr>
                <w:rFonts w:hint="eastAsia"/>
                <w:b w:val="0"/>
              </w:rPr>
              <w:t>客户端</w:t>
            </w:r>
          </w:p>
        </w:tc>
        <w:tc>
          <w:tcPr>
            <w:tcW w:w="851" w:type="dxa"/>
            <w:shd w:val="clear" w:color="auto" w:fill="C7EDCC" w:themeFill="background1"/>
          </w:tcPr>
          <w:p w:rsidR="00D15A19" w:rsidRPr="00794317" w:rsidRDefault="00D15A19" w:rsidP="00D15A19">
            <w:pPr>
              <w:pStyle w:val="C503-3"/>
              <w:spacing w:before="65" w:after="65"/>
              <w:rPr>
                <w:b w:val="0"/>
              </w:rPr>
            </w:pPr>
            <w:r w:rsidRPr="00944AF7">
              <w:rPr>
                <w:rFonts w:hint="eastAsia"/>
                <w:b w:val="0"/>
              </w:rPr>
              <w:t>内核管理器</w:t>
            </w:r>
          </w:p>
        </w:tc>
        <w:tc>
          <w:tcPr>
            <w:tcW w:w="2355" w:type="dxa"/>
            <w:shd w:val="clear" w:color="auto" w:fill="C7EDCC" w:themeFill="background1"/>
          </w:tcPr>
          <w:p w:rsidR="00D15A19" w:rsidRDefault="00D15A19" w:rsidP="00D15A19">
            <w:pPr>
              <w:pStyle w:val="C503-3"/>
              <w:spacing w:before="65" w:after="65"/>
              <w:rPr>
                <w:b w:val="0"/>
              </w:rPr>
            </w:pPr>
            <w:r w:rsidRPr="000E5F58">
              <w:rPr>
                <w:b w:val="0"/>
              </w:rPr>
              <w:t>cancelEventsForDataSource</w:t>
            </w:r>
          </w:p>
        </w:tc>
        <w:tc>
          <w:tcPr>
            <w:tcW w:w="1626" w:type="dxa"/>
            <w:shd w:val="clear" w:color="auto" w:fill="C7EDCC" w:themeFill="background1"/>
          </w:tcPr>
          <w:p w:rsidR="00D15A19" w:rsidRDefault="00D15A19" w:rsidP="00D15A19">
            <w:pPr>
              <w:pStyle w:val="C503-3"/>
              <w:spacing w:before="65" w:after="65"/>
              <w:rPr>
                <w:b w:val="0"/>
              </w:rPr>
            </w:pPr>
            <w:r>
              <w:rPr>
                <w:rFonts w:hint="eastAsia"/>
                <w:b w:val="0"/>
              </w:rPr>
              <w:t>取消指定数据源的事件</w:t>
            </w:r>
          </w:p>
        </w:tc>
        <w:tc>
          <w:tcPr>
            <w:tcW w:w="4109" w:type="dxa"/>
            <w:shd w:val="clear" w:color="auto" w:fill="C7EDCC" w:themeFill="background1"/>
          </w:tcPr>
          <w:p w:rsidR="00D15A19" w:rsidRPr="007E0C3A" w:rsidRDefault="00D15A19" w:rsidP="00D15A19">
            <w:pPr>
              <w:pStyle w:val="C503-3"/>
              <w:spacing w:before="65" w:after="65"/>
              <w:rPr>
                <w:b w:val="0"/>
              </w:rPr>
            </w:pPr>
            <w:r w:rsidRPr="00E15777">
              <w:rPr>
                <w:b w:val="0"/>
              </w:rPr>
              <w:t>RuntimeManager</w:t>
            </w:r>
            <w:r w:rsidRPr="00E15777">
              <w:rPr>
                <w:rFonts w:hint="eastAsia"/>
                <w:b w:val="0"/>
              </w:rPr>
              <w:t>.</w:t>
            </w:r>
            <w:r w:rsidRPr="000E5F58">
              <w:rPr>
                <w:b w:val="0"/>
              </w:rPr>
              <w:t>cancelEventsForDataSource</w:t>
            </w:r>
            <w:r w:rsidRPr="00E15777">
              <w:rPr>
                <w:rFonts w:hint="eastAsia"/>
                <w:b w:val="0"/>
              </w:rPr>
              <w:t>()</w:t>
            </w:r>
          </w:p>
        </w:tc>
        <w:tc>
          <w:tcPr>
            <w:tcW w:w="2024" w:type="dxa"/>
            <w:shd w:val="clear" w:color="auto" w:fill="C7EDCC" w:themeFill="background1"/>
          </w:tcPr>
          <w:p w:rsidR="00D15A19" w:rsidRDefault="00D15A19" w:rsidP="00D15A19">
            <w:pPr>
              <w:pStyle w:val="C503-3"/>
              <w:spacing w:before="65" w:after="65"/>
              <w:rPr>
                <w:b w:val="0"/>
              </w:rPr>
            </w:pPr>
            <w:r>
              <w:rPr>
                <w:rFonts w:hint="eastAsia"/>
                <w:b w:val="0"/>
              </w:rPr>
              <w:t>String</w:t>
            </w:r>
          </w:p>
        </w:tc>
        <w:tc>
          <w:tcPr>
            <w:tcW w:w="1825" w:type="dxa"/>
            <w:shd w:val="clear" w:color="auto" w:fill="C7EDCC" w:themeFill="background1"/>
          </w:tcPr>
          <w:p w:rsidR="00D15A19" w:rsidRPr="005D308F" w:rsidRDefault="00D15A19" w:rsidP="00D15A19">
            <w:pPr>
              <w:pStyle w:val="C503-3"/>
              <w:spacing w:before="65" w:after="65"/>
              <w:rPr>
                <w:b w:val="0"/>
              </w:rPr>
            </w:pPr>
            <w:r>
              <w:rPr>
                <w:rFonts w:hint="eastAsia"/>
                <w:b w:val="0"/>
              </w:rPr>
              <w:t>数据源的</w:t>
            </w:r>
            <w:r w:rsidRPr="00AA41FA">
              <w:rPr>
                <w:rFonts w:hint="eastAsia"/>
                <w:b w:val="0"/>
              </w:rPr>
              <w:t>ID</w:t>
            </w:r>
          </w:p>
        </w:tc>
      </w:tr>
      <w:tr w:rsidR="00D15A19" w:rsidTr="00BA1522">
        <w:trPr>
          <w:jc w:val="center"/>
        </w:trPr>
        <w:tc>
          <w:tcPr>
            <w:tcW w:w="427" w:type="dxa"/>
            <w:shd w:val="clear" w:color="auto" w:fill="C7EDCC" w:themeFill="background1"/>
          </w:tcPr>
          <w:p w:rsidR="00D15A19" w:rsidRPr="00731103" w:rsidRDefault="00D15A19" w:rsidP="00D15A19">
            <w:pPr>
              <w:pStyle w:val="C503-"/>
              <w:spacing w:before="65" w:after="65"/>
            </w:pPr>
          </w:p>
        </w:tc>
        <w:tc>
          <w:tcPr>
            <w:tcW w:w="957" w:type="dxa"/>
            <w:shd w:val="clear" w:color="auto" w:fill="C7EDCC" w:themeFill="background1"/>
          </w:tcPr>
          <w:p w:rsidR="00D15A19" w:rsidRPr="00D15A19" w:rsidRDefault="00D15A19" w:rsidP="00D15A19">
            <w:pPr>
              <w:pStyle w:val="C503-3"/>
              <w:spacing w:before="65" w:after="65"/>
              <w:rPr>
                <w:b w:val="0"/>
              </w:rPr>
            </w:pPr>
            <w:r w:rsidRPr="00747BAB">
              <w:rPr>
                <w:rFonts w:hint="eastAsia"/>
                <w:b w:val="0"/>
              </w:rPr>
              <w:t>客户端</w:t>
            </w:r>
          </w:p>
        </w:tc>
        <w:tc>
          <w:tcPr>
            <w:tcW w:w="851" w:type="dxa"/>
            <w:shd w:val="clear" w:color="auto" w:fill="C7EDCC" w:themeFill="background1"/>
          </w:tcPr>
          <w:p w:rsidR="00D15A19" w:rsidRPr="00794317" w:rsidRDefault="00D15A19" w:rsidP="00D15A19">
            <w:pPr>
              <w:pStyle w:val="C503-3"/>
              <w:spacing w:before="65" w:after="65"/>
              <w:rPr>
                <w:b w:val="0"/>
              </w:rPr>
            </w:pPr>
            <w:r w:rsidRPr="00944AF7">
              <w:rPr>
                <w:rFonts w:hint="eastAsia"/>
                <w:b w:val="0"/>
              </w:rPr>
              <w:t>内核管理器</w:t>
            </w:r>
          </w:p>
        </w:tc>
        <w:tc>
          <w:tcPr>
            <w:tcW w:w="2355" w:type="dxa"/>
            <w:shd w:val="clear" w:color="auto" w:fill="C7EDCC" w:themeFill="background1"/>
          </w:tcPr>
          <w:p w:rsidR="00D15A19" w:rsidRDefault="00D15A19" w:rsidP="00D15A19">
            <w:pPr>
              <w:pStyle w:val="C503-3"/>
              <w:spacing w:before="65" w:after="65"/>
              <w:rPr>
                <w:b w:val="0"/>
              </w:rPr>
            </w:pPr>
            <w:r w:rsidRPr="000E5F58">
              <w:rPr>
                <w:b w:val="0"/>
              </w:rPr>
              <w:t>cancelEventsForPublisher</w:t>
            </w:r>
          </w:p>
        </w:tc>
        <w:tc>
          <w:tcPr>
            <w:tcW w:w="1626" w:type="dxa"/>
            <w:shd w:val="clear" w:color="auto" w:fill="C7EDCC" w:themeFill="background1"/>
          </w:tcPr>
          <w:p w:rsidR="00D15A19" w:rsidRDefault="00D15A19" w:rsidP="00D15A19">
            <w:pPr>
              <w:pStyle w:val="C503-3"/>
              <w:spacing w:before="65" w:after="65"/>
              <w:rPr>
                <w:b w:val="0"/>
              </w:rPr>
            </w:pPr>
            <w:r>
              <w:rPr>
                <w:rFonts w:hint="eastAsia"/>
                <w:b w:val="0"/>
              </w:rPr>
              <w:t>取消指定</w:t>
            </w:r>
            <w:proofErr w:type="gramStart"/>
            <w:r>
              <w:rPr>
                <w:rFonts w:hint="eastAsia"/>
                <w:b w:val="0"/>
              </w:rPr>
              <w:t>发布器</w:t>
            </w:r>
            <w:proofErr w:type="gramEnd"/>
            <w:r>
              <w:rPr>
                <w:rFonts w:hint="eastAsia"/>
                <w:b w:val="0"/>
              </w:rPr>
              <w:t>的事件</w:t>
            </w:r>
          </w:p>
        </w:tc>
        <w:tc>
          <w:tcPr>
            <w:tcW w:w="4109" w:type="dxa"/>
            <w:shd w:val="clear" w:color="auto" w:fill="C7EDCC" w:themeFill="background1"/>
          </w:tcPr>
          <w:p w:rsidR="00D15A19" w:rsidRPr="007E0C3A" w:rsidRDefault="00D15A19" w:rsidP="00D15A19">
            <w:pPr>
              <w:pStyle w:val="C503-3"/>
              <w:spacing w:before="65" w:after="65"/>
              <w:rPr>
                <w:b w:val="0"/>
              </w:rPr>
            </w:pPr>
            <w:r w:rsidRPr="00E15777">
              <w:rPr>
                <w:b w:val="0"/>
              </w:rPr>
              <w:t>RuntimeManager</w:t>
            </w:r>
            <w:r w:rsidRPr="00E15777">
              <w:rPr>
                <w:rFonts w:hint="eastAsia"/>
                <w:b w:val="0"/>
              </w:rPr>
              <w:t>.</w:t>
            </w:r>
            <w:r w:rsidRPr="000E5F58">
              <w:rPr>
                <w:b w:val="0"/>
              </w:rPr>
              <w:t>cancelEventsForPublisher</w:t>
            </w:r>
            <w:r w:rsidRPr="00E15777">
              <w:rPr>
                <w:rFonts w:hint="eastAsia"/>
                <w:b w:val="0"/>
              </w:rPr>
              <w:t>()</w:t>
            </w:r>
          </w:p>
        </w:tc>
        <w:tc>
          <w:tcPr>
            <w:tcW w:w="2024" w:type="dxa"/>
            <w:shd w:val="clear" w:color="auto" w:fill="C7EDCC" w:themeFill="background1"/>
          </w:tcPr>
          <w:p w:rsidR="00D15A19" w:rsidRDefault="00D15A19" w:rsidP="00D15A19">
            <w:pPr>
              <w:pStyle w:val="C503-3"/>
              <w:spacing w:before="65" w:after="65"/>
              <w:rPr>
                <w:b w:val="0"/>
              </w:rPr>
            </w:pPr>
            <w:r>
              <w:rPr>
                <w:rFonts w:hint="eastAsia"/>
                <w:b w:val="0"/>
              </w:rPr>
              <w:t>String</w:t>
            </w:r>
          </w:p>
        </w:tc>
        <w:tc>
          <w:tcPr>
            <w:tcW w:w="1825" w:type="dxa"/>
            <w:shd w:val="clear" w:color="auto" w:fill="C7EDCC" w:themeFill="background1"/>
          </w:tcPr>
          <w:p w:rsidR="00D15A19" w:rsidRPr="005D308F" w:rsidRDefault="00D15A19" w:rsidP="00D15A19">
            <w:pPr>
              <w:pStyle w:val="C503-3"/>
              <w:spacing w:before="65" w:after="65"/>
              <w:rPr>
                <w:b w:val="0"/>
              </w:rPr>
            </w:pPr>
            <w:r>
              <w:rPr>
                <w:rFonts w:hint="eastAsia"/>
                <w:b w:val="0"/>
              </w:rPr>
              <w:t>Publisher</w:t>
            </w:r>
            <w:r>
              <w:rPr>
                <w:rFonts w:hint="eastAsia"/>
                <w:b w:val="0"/>
              </w:rPr>
              <w:t>的</w:t>
            </w:r>
            <w:r w:rsidRPr="00AA41FA">
              <w:rPr>
                <w:rFonts w:hint="eastAsia"/>
                <w:b w:val="0"/>
              </w:rPr>
              <w:t>ID</w:t>
            </w:r>
          </w:p>
        </w:tc>
      </w:tr>
      <w:tr w:rsidR="00D15A19" w:rsidTr="00BA1522">
        <w:trPr>
          <w:trHeight w:val="326"/>
          <w:jc w:val="center"/>
        </w:trPr>
        <w:tc>
          <w:tcPr>
            <w:tcW w:w="427" w:type="dxa"/>
            <w:vMerge w:val="restart"/>
            <w:shd w:val="clear" w:color="auto" w:fill="C7EDCC" w:themeFill="background1"/>
          </w:tcPr>
          <w:p w:rsidR="00D15A19" w:rsidRPr="00731103" w:rsidRDefault="00D15A19" w:rsidP="00D15A19">
            <w:pPr>
              <w:pStyle w:val="C503-"/>
              <w:spacing w:before="65" w:after="65"/>
            </w:pPr>
          </w:p>
        </w:tc>
        <w:tc>
          <w:tcPr>
            <w:tcW w:w="957" w:type="dxa"/>
            <w:vMerge w:val="restart"/>
            <w:shd w:val="clear" w:color="auto" w:fill="C7EDCC" w:themeFill="background1"/>
          </w:tcPr>
          <w:p w:rsidR="00D15A19" w:rsidRPr="00D15A19" w:rsidRDefault="00D15A19" w:rsidP="00D15A19">
            <w:pPr>
              <w:pStyle w:val="C503-3"/>
              <w:spacing w:before="65" w:after="65"/>
              <w:rPr>
                <w:b w:val="0"/>
              </w:rPr>
            </w:pPr>
            <w:r w:rsidRPr="00AF75FA">
              <w:rPr>
                <w:rFonts w:hint="eastAsia"/>
                <w:b w:val="0"/>
              </w:rPr>
              <w:t>客户端</w:t>
            </w:r>
          </w:p>
        </w:tc>
        <w:tc>
          <w:tcPr>
            <w:tcW w:w="851" w:type="dxa"/>
            <w:vMerge w:val="restart"/>
            <w:shd w:val="clear" w:color="auto" w:fill="C7EDCC" w:themeFill="background1"/>
          </w:tcPr>
          <w:p w:rsidR="00D15A19" w:rsidRPr="00794317" w:rsidRDefault="00D15A19" w:rsidP="00D15A19">
            <w:pPr>
              <w:pStyle w:val="C503-3"/>
              <w:spacing w:before="65" w:after="65"/>
              <w:rPr>
                <w:b w:val="0"/>
              </w:rPr>
            </w:pPr>
            <w:r w:rsidRPr="00944AF7">
              <w:rPr>
                <w:rFonts w:hint="eastAsia"/>
                <w:b w:val="0"/>
              </w:rPr>
              <w:t>内核管理器</w:t>
            </w:r>
          </w:p>
        </w:tc>
        <w:tc>
          <w:tcPr>
            <w:tcW w:w="2355" w:type="dxa"/>
            <w:vMerge w:val="restart"/>
            <w:shd w:val="clear" w:color="auto" w:fill="C7EDCC" w:themeFill="background1"/>
          </w:tcPr>
          <w:p w:rsidR="00D15A19" w:rsidRDefault="00D15A19" w:rsidP="00D15A19">
            <w:pPr>
              <w:pStyle w:val="C503-3"/>
              <w:spacing w:before="65" w:after="65"/>
              <w:rPr>
                <w:b w:val="0"/>
              </w:rPr>
            </w:pPr>
            <w:r w:rsidRPr="000E5F58">
              <w:rPr>
                <w:b w:val="0"/>
              </w:rPr>
              <w:t>returnToNormal</w:t>
            </w:r>
          </w:p>
        </w:tc>
        <w:tc>
          <w:tcPr>
            <w:tcW w:w="1626" w:type="dxa"/>
            <w:vMerge w:val="restart"/>
            <w:shd w:val="clear" w:color="auto" w:fill="C7EDCC" w:themeFill="background1"/>
          </w:tcPr>
          <w:p w:rsidR="00D15A19" w:rsidRDefault="00D15A19" w:rsidP="00D15A19">
            <w:pPr>
              <w:pStyle w:val="C503-3"/>
              <w:spacing w:before="65" w:after="65"/>
              <w:rPr>
                <w:b w:val="0"/>
              </w:rPr>
            </w:pPr>
            <w:r>
              <w:rPr>
                <w:rFonts w:hint="eastAsia"/>
                <w:b w:val="0"/>
              </w:rPr>
              <w:t>事件变为普通</w:t>
            </w:r>
          </w:p>
        </w:tc>
        <w:tc>
          <w:tcPr>
            <w:tcW w:w="4109" w:type="dxa"/>
            <w:vMerge w:val="restart"/>
            <w:shd w:val="clear" w:color="auto" w:fill="C7EDCC" w:themeFill="background1"/>
          </w:tcPr>
          <w:p w:rsidR="00D15A19" w:rsidRPr="007E0C3A" w:rsidRDefault="00D15A19" w:rsidP="00D15A19">
            <w:pPr>
              <w:pStyle w:val="C503-3"/>
              <w:spacing w:before="65" w:after="65"/>
              <w:rPr>
                <w:b w:val="0"/>
              </w:rPr>
            </w:pPr>
            <w:r w:rsidRPr="00E15777">
              <w:rPr>
                <w:b w:val="0"/>
              </w:rPr>
              <w:t>RuntimeManager</w:t>
            </w:r>
            <w:r w:rsidRPr="00E15777">
              <w:rPr>
                <w:rFonts w:hint="eastAsia"/>
                <w:b w:val="0"/>
              </w:rPr>
              <w:t>.</w:t>
            </w:r>
            <w:r w:rsidRPr="000E5F58">
              <w:rPr>
                <w:b w:val="0"/>
              </w:rPr>
              <w:t>returnToNormal</w:t>
            </w:r>
            <w:r w:rsidRPr="00E15777">
              <w:rPr>
                <w:rFonts w:hint="eastAsia"/>
                <w:b w:val="0"/>
              </w:rPr>
              <w:t>()</w:t>
            </w:r>
          </w:p>
        </w:tc>
        <w:tc>
          <w:tcPr>
            <w:tcW w:w="2024" w:type="dxa"/>
            <w:shd w:val="clear" w:color="auto" w:fill="C7EDCC" w:themeFill="background1"/>
          </w:tcPr>
          <w:p w:rsidR="00D15A19" w:rsidRDefault="00D15A19" w:rsidP="00D15A19">
            <w:pPr>
              <w:pStyle w:val="C503-3"/>
              <w:spacing w:before="65" w:after="65"/>
              <w:rPr>
                <w:b w:val="0"/>
              </w:rPr>
            </w:pPr>
            <w:r w:rsidRPr="000E5F58">
              <w:rPr>
                <w:b w:val="0"/>
              </w:rPr>
              <w:t>EventType</w:t>
            </w:r>
          </w:p>
        </w:tc>
        <w:tc>
          <w:tcPr>
            <w:tcW w:w="1825" w:type="dxa"/>
            <w:shd w:val="clear" w:color="auto" w:fill="C7EDCC" w:themeFill="background1"/>
          </w:tcPr>
          <w:p w:rsidR="00D15A19" w:rsidRPr="005D308F" w:rsidRDefault="00D15A19" w:rsidP="00D15A19">
            <w:pPr>
              <w:pStyle w:val="C503-3"/>
              <w:spacing w:before="65" w:after="65"/>
              <w:rPr>
                <w:b w:val="0"/>
              </w:rPr>
            </w:pPr>
            <w:r>
              <w:rPr>
                <w:rFonts w:hint="eastAsia"/>
                <w:b w:val="0"/>
              </w:rPr>
              <w:t>事件类型</w:t>
            </w:r>
          </w:p>
        </w:tc>
      </w:tr>
      <w:tr w:rsidR="00D15A19" w:rsidTr="00BA1522">
        <w:trPr>
          <w:trHeight w:val="325"/>
          <w:jc w:val="center"/>
        </w:trPr>
        <w:tc>
          <w:tcPr>
            <w:tcW w:w="427" w:type="dxa"/>
            <w:vMerge/>
            <w:shd w:val="clear" w:color="auto" w:fill="C7EDCC" w:themeFill="background1"/>
          </w:tcPr>
          <w:p w:rsidR="00D15A19" w:rsidRPr="00731103" w:rsidRDefault="00D15A19" w:rsidP="00D15A19">
            <w:pPr>
              <w:pStyle w:val="C503-"/>
              <w:spacing w:before="65" w:after="65"/>
            </w:pPr>
          </w:p>
        </w:tc>
        <w:tc>
          <w:tcPr>
            <w:tcW w:w="957" w:type="dxa"/>
            <w:vMerge/>
            <w:shd w:val="clear" w:color="auto" w:fill="C7EDCC" w:themeFill="background1"/>
          </w:tcPr>
          <w:p w:rsidR="00D15A19" w:rsidRPr="00867DCC" w:rsidRDefault="00D15A19" w:rsidP="00D15A19">
            <w:pPr>
              <w:pStyle w:val="C503-3"/>
              <w:spacing w:before="65" w:after="65"/>
              <w:rPr>
                <w:b w:val="0"/>
              </w:rPr>
            </w:pPr>
          </w:p>
        </w:tc>
        <w:tc>
          <w:tcPr>
            <w:tcW w:w="851" w:type="dxa"/>
            <w:vMerge/>
            <w:shd w:val="clear" w:color="auto" w:fill="C7EDCC" w:themeFill="background1"/>
          </w:tcPr>
          <w:p w:rsidR="00D15A19" w:rsidRPr="005132BF" w:rsidRDefault="00D15A19" w:rsidP="00D15A19">
            <w:pPr>
              <w:pStyle w:val="C503-3"/>
              <w:spacing w:before="65" w:after="65"/>
              <w:rPr>
                <w:b w:val="0"/>
              </w:rPr>
            </w:pPr>
          </w:p>
        </w:tc>
        <w:tc>
          <w:tcPr>
            <w:tcW w:w="2355" w:type="dxa"/>
            <w:vMerge/>
            <w:shd w:val="clear" w:color="auto" w:fill="C7EDCC" w:themeFill="background1"/>
          </w:tcPr>
          <w:p w:rsidR="00D15A19" w:rsidRPr="000E5F58" w:rsidRDefault="00D15A19" w:rsidP="00D15A19">
            <w:pPr>
              <w:pStyle w:val="C503-3"/>
              <w:spacing w:before="65" w:after="65"/>
              <w:rPr>
                <w:b w:val="0"/>
              </w:rPr>
            </w:pPr>
          </w:p>
        </w:tc>
        <w:tc>
          <w:tcPr>
            <w:tcW w:w="1626" w:type="dxa"/>
            <w:vMerge/>
            <w:shd w:val="clear" w:color="auto" w:fill="C7EDCC" w:themeFill="background1"/>
          </w:tcPr>
          <w:p w:rsidR="00D15A19" w:rsidRDefault="00D15A19" w:rsidP="00D15A19">
            <w:pPr>
              <w:pStyle w:val="C503-3"/>
              <w:spacing w:before="65" w:after="65"/>
              <w:rPr>
                <w:b w:val="0"/>
              </w:rPr>
            </w:pPr>
          </w:p>
        </w:tc>
        <w:tc>
          <w:tcPr>
            <w:tcW w:w="4109" w:type="dxa"/>
            <w:vMerge/>
            <w:shd w:val="clear" w:color="auto" w:fill="C7EDCC" w:themeFill="background1"/>
          </w:tcPr>
          <w:p w:rsidR="00D15A19" w:rsidRPr="00E15777" w:rsidRDefault="00D15A19" w:rsidP="00D15A19">
            <w:pPr>
              <w:pStyle w:val="C503-3"/>
              <w:spacing w:before="65" w:after="65"/>
              <w:rPr>
                <w:b w:val="0"/>
              </w:rPr>
            </w:pPr>
          </w:p>
        </w:tc>
        <w:tc>
          <w:tcPr>
            <w:tcW w:w="2024" w:type="dxa"/>
            <w:shd w:val="clear" w:color="auto" w:fill="C7EDCC" w:themeFill="background1"/>
          </w:tcPr>
          <w:p w:rsidR="00D15A19" w:rsidRDefault="00D15A19" w:rsidP="00D15A19">
            <w:pPr>
              <w:pStyle w:val="C503-3"/>
              <w:spacing w:before="65" w:after="65"/>
              <w:rPr>
                <w:b w:val="0"/>
              </w:rPr>
            </w:pPr>
            <w:r w:rsidRPr="000E5F58">
              <w:rPr>
                <w:b w:val="0"/>
                <w:bCs/>
              </w:rPr>
              <w:t>long</w:t>
            </w:r>
          </w:p>
        </w:tc>
        <w:tc>
          <w:tcPr>
            <w:tcW w:w="1825" w:type="dxa"/>
            <w:shd w:val="clear" w:color="auto" w:fill="C7EDCC" w:themeFill="background1"/>
          </w:tcPr>
          <w:p w:rsidR="00D15A19" w:rsidRDefault="00D15A19" w:rsidP="00D15A19">
            <w:pPr>
              <w:pStyle w:val="C503-3"/>
              <w:spacing w:before="65" w:after="65"/>
              <w:rPr>
                <w:b w:val="0"/>
              </w:rPr>
            </w:pPr>
            <w:r>
              <w:rPr>
                <w:rFonts w:hint="eastAsia"/>
                <w:b w:val="0"/>
              </w:rPr>
              <w:t>时间</w:t>
            </w:r>
          </w:p>
        </w:tc>
      </w:tr>
      <w:tr w:rsidR="00D15A19" w:rsidTr="00BA1522">
        <w:trPr>
          <w:trHeight w:val="217"/>
          <w:jc w:val="center"/>
        </w:trPr>
        <w:tc>
          <w:tcPr>
            <w:tcW w:w="427" w:type="dxa"/>
            <w:vMerge w:val="restart"/>
            <w:shd w:val="clear" w:color="auto" w:fill="C7EDCC" w:themeFill="background1"/>
          </w:tcPr>
          <w:p w:rsidR="00D15A19" w:rsidRPr="00731103" w:rsidRDefault="00D15A19" w:rsidP="00D15A19">
            <w:pPr>
              <w:pStyle w:val="C503-"/>
              <w:spacing w:before="65" w:after="65"/>
            </w:pPr>
          </w:p>
        </w:tc>
        <w:tc>
          <w:tcPr>
            <w:tcW w:w="957" w:type="dxa"/>
            <w:vMerge w:val="restart"/>
            <w:shd w:val="clear" w:color="auto" w:fill="C7EDCC" w:themeFill="background1"/>
          </w:tcPr>
          <w:p w:rsidR="00D15A19" w:rsidRPr="00D15A19" w:rsidRDefault="00D15A19" w:rsidP="00D15A19">
            <w:pPr>
              <w:pStyle w:val="C503-3"/>
              <w:spacing w:before="65" w:after="65"/>
              <w:rPr>
                <w:b w:val="0"/>
              </w:rPr>
            </w:pPr>
            <w:r w:rsidRPr="00AF75FA">
              <w:rPr>
                <w:rFonts w:hint="eastAsia"/>
                <w:b w:val="0"/>
              </w:rPr>
              <w:t>客户端</w:t>
            </w:r>
          </w:p>
        </w:tc>
        <w:tc>
          <w:tcPr>
            <w:tcW w:w="851" w:type="dxa"/>
            <w:vMerge w:val="restart"/>
            <w:shd w:val="clear" w:color="auto" w:fill="C7EDCC" w:themeFill="background1"/>
          </w:tcPr>
          <w:p w:rsidR="00D15A19" w:rsidRPr="00C978AB" w:rsidRDefault="00D15A19" w:rsidP="00D15A19">
            <w:pPr>
              <w:pStyle w:val="C503-3"/>
              <w:spacing w:before="65" w:after="65"/>
              <w:rPr>
                <w:b w:val="0"/>
              </w:rPr>
            </w:pPr>
            <w:r>
              <w:rPr>
                <w:rFonts w:hint="eastAsia"/>
                <w:b w:val="0"/>
              </w:rPr>
              <w:t>内核</w:t>
            </w:r>
            <w:r w:rsidRPr="00100428">
              <w:rPr>
                <w:rFonts w:hint="eastAsia"/>
                <w:b w:val="0"/>
              </w:rPr>
              <w:t>管理器</w:t>
            </w:r>
          </w:p>
        </w:tc>
        <w:tc>
          <w:tcPr>
            <w:tcW w:w="2355" w:type="dxa"/>
            <w:vMerge w:val="restart"/>
            <w:shd w:val="clear" w:color="auto" w:fill="C7EDCC" w:themeFill="background1"/>
          </w:tcPr>
          <w:p w:rsidR="00D15A19" w:rsidRDefault="00D15A19" w:rsidP="00D15A19">
            <w:pPr>
              <w:pStyle w:val="C503-3"/>
              <w:spacing w:before="65" w:after="65"/>
              <w:rPr>
                <w:b w:val="0"/>
              </w:rPr>
            </w:pPr>
            <w:r w:rsidRPr="000E5F58">
              <w:rPr>
                <w:b w:val="0"/>
              </w:rPr>
              <w:t>returnToNormal</w:t>
            </w:r>
          </w:p>
        </w:tc>
        <w:tc>
          <w:tcPr>
            <w:tcW w:w="1626" w:type="dxa"/>
            <w:vMerge w:val="restart"/>
            <w:shd w:val="clear" w:color="auto" w:fill="C7EDCC" w:themeFill="background1"/>
          </w:tcPr>
          <w:p w:rsidR="00D15A19" w:rsidRDefault="00D15A19" w:rsidP="00D15A19">
            <w:pPr>
              <w:pStyle w:val="C503-3"/>
              <w:spacing w:before="65" w:after="65"/>
              <w:rPr>
                <w:b w:val="0"/>
              </w:rPr>
            </w:pPr>
            <w:r>
              <w:rPr>
                <w:rFonts w:hint="eastAsia"/>
                <w:b w:val="0"/>
              </w:rPr>
              <w:t>事件变为普通</w:t>
            </w:r>
          </w:p>
        </w:tc>
        <w:tc>
          <w:tcPr>
            <w:tcW w:w="4109" w:type="dxa"/>
            <w:vMerge w:val="restart"/>
            <w:shd w:val="clear" w:color="auto" w:fill="C7EDCC" w:themeFill="background1"/>
          </w:tcPr>
          <w:p w:rsidR="00D15A19" w:rsidRPr="007E0C3A" w:rsidRDefault="00D15A19" w:rsidP="00D15A19">
            <w:pPr>
              <w:pStyle w:val="C503-3"/>
              <w:spacing w:before="65" w:after="65"/>
              <w:rPr>
                <w:b w:val="0"/>
              </w:rPr>
            </w:pPr>
            <w:r w:rsidRPr="00E15777">
              <w:rPr>
                <w:b w:val="0"/>
              </w:rPr>
              <w:t>RuntimeManager</w:t>
            </w:r>
            <w:r w:rsidRPr="00E15777">
              <w:rPr>
                <w:rFonts w:hint="eastAsia"/>
                <w:b w:val="0"/>
              </w:rPr>
              <w:t>.</w:t>
            </w:r>
            <w:r w:rsidRPr="000E5F58">
              <w:rPr>
                <w:b w:val="0"/>
              </w:rPr>
              <w:t>returnToNormal</w:t>
            </w:r>
            <w:r w:rsidRPr="00E15777">
              <w:rPr>
                <w:rFonts w:hint="eastAsia"/>
                <w:b w:val="0"/>
              </w:rPr>
              <w:t>()</w:t>
            </w:r>
          </w:p>
        </w:tc>
        <w:tc>
          <w:tcPr>
            <w:tcW w:w="2024" w:type="dxa"/>
            <w:shd w:val="clear" w:color="auto" w:fill="C7EDCC" w:themeFill="background1"/>
          </w:tcPr>
          <w:p w:rsidR="00D15A19" w:rsidRDefault="00D15A19" w:rsidP="00D15A19">
            <w:pPr>
              <w:pStyle w:val="C503-3"/>
              <w:spacing w:before="65" w:after="65"/>
              <w:rPr>
                <w:b w:val="0"/>
              </w:rPr>
            </w:pPr>
            <w:r w:rsidRPr="000E5F58">
              <w:rPr>
                <w:b w:val="0"/>
              </w:rPr>
              <w:t>EventType</w:t>
            </w:r>
          </w:p>
        </w:tc>
        <w:tc>
          <w:tcPr>
            <w:tcW w:w="1825" w:type="dxa"/>
            <w:shd w:val="clear" w:color="auto" w:fill="C7EDCC" w:themeFill="background1"/>
          </w:tcPr>
          <w:p w:rsidR="00D15A19" w:rsidRPr="005D308F" w:rsidRDefault="00D15A19" w:rsidP="00D15A19">
            <w:pPr>
              <w:pStyle w:val="C503-3"/>
              <w:spacing w:before="65" w:after="65"/>
              <w:rPr>
                <w:b w:val="0"/>
              </w:rPr>
            </w:pPr>
            <w:r>
              <w:rPr>
                <w:rFonts w:hint="eastAsia"/>
                <w:b w:val="0"/>
              </w:rPr>
              <w:t>事件类型</w:t>
            </w:r>
          </w:p>
        </w:tc>
      </w:tr>
      <w:tr w:rsidR="00D15A19" w:rsidTr="00BA1522">
        <w:trPr>
          <w:trHeight w:val="217"/>
          <w:jc w:val="center"/>
        </w:trPr>
        <w:tc>
          <w:tcPr>
            <w:tcW w:w="427" w:type="dxa"/>
            <w:vMerge/>
            <w:shd w:val="clear" w:color="auto" w:fill="C7EDCC" w:themeFill="background1"/>
          </w:tcPr>
          <w:p w:rsidR="00D15A19" w:rsidRPr="00731103" w:rsidRDefault="00D15A19" w:rsidP="00D15A19">
            <w:pPr>
              <w:pStyle w:val="C503-"/>
              <w:spacing w:before="65" w:after="65"/>
            </w:pPr>
          </w:p>
        </w:tc>
        <w:tc>
          <w:tcPr>
            <w:tcW w:w="957" w:type="dxa"/>
            <w:vMerge/>
            <w:shd w:val="clear" w:color="auto" w:fill="C7EDCC" w:themeFill="background1"/>
          </w:tcPr>
          <w:p w:rsidR="00D15A19" w:rsidRPr="00867DCC" w:rsidRDefault="00D15A19" w:rsidP="00D15A19">
            <w:pPr>
              <w:pStyle w:val="C503-3"/>
              <w:spacing w:before="65" w:after="65"/>
              <w:rPr>
                <w:b w:val="0"/>
              </w:rPr>
            </w:pPr>
          </w:p>
        </w:tc>
        <w:tc>
          <w:tcPr>
            <w:tcW w:w="851" w:type="dxa"/>
            <w:vMerge/>
            <w:shd w:val="clear" w:color="auto" w:fill="C7EDCC" w:themeFill="background1"/>
          </w:tcPr>
          <w:p w:rsidR="00D15A19" w:rsidRPr="005132BF" w:rsidRDefault="00D15A19" w:rsidP="00D15A19">
            <w:pPr>
              <w:pStyle w:val="C503-3"/>
              <w:spacing w:before="65" w:after="65"/>
              <w:rPr>
                <w:b w:val="0"/>
              </w:rPr>
            </w:pPr>
          </w:p>
        </w:tc>
        <w:tc>
          <w:tcPr>
            <w:tcW w:w="2355" w:type="dxa"/>
            <w:vMerge/>
            <w:shd w:val="clear" w:color="auto" w:fill="C7EDCC" w:themeFill="background1"/>
          </w:tcPr>
          <w:p w:rsidR="00D15A19" w:rsidRPr="000E5F58" w:rsidRDefault="00D15A19" w:rsidP="00D15A19">
            <w:pPr>
              <w:pStyle w:val="C503-3"/>
              <w:spacing w:before="65" w:after="65"/>
              <w:rPr>
                <w:b w:val="0"/>
              </w:rPr>
            </w:pPr>
          </w:p>
        </w:tc>
        <w:tc>
          <w:tcPr>
            <w:tcW w:w="1626" w:type="dxa"/>
            <w:vMerge/>
            <w:shd w:val="clear" w:color="auto" w:fill="C7EDCC" w:themeFill="background1"/>
          </w:tcPr>
          <w:p w:rsidR="00D15A19" w:rsidRDefault="00D15A19" w:rsidP="00D15A19">
            <w:pPr>
              <w:pStyle w:val="C503-3"/>
              <w:spacing w:before="65" w:after="65"/>
              <w:rPr>
                <w:b w:val="0"/>
              </w:rPr>
            </w:pPr>
          </w:p>
        </w:tc>
        <w:tc>
          <w:tcPr>
            <w:tcW w:w="4109" w:type="dxa"/>
            <w:vMerge/>
            <w:shd w:val="clear" w:color="auto" w:fill="C7EDCC" w:themeFill="background1"/>
          </w:tcPr>
          <w:p w:rsidR="00D15A19" w:rsidRPr="00E15777" w:rsidRDefault="00D15A19" w:rsidP="00D15A19">
            <w:pPr>
              <w:pStyle w:val="C503-3"/>
              <w:spacing w:before="65" w:after="65"/>
              <w:rPr>
                <w:b w:val="0"/>
              </w:rPr>
            </w:pPr>
          </w:p>
        </w:tc>
        <w:tc>
          <w:tcPr>
            <w:tcW w:w="2024" w:type="dxa"/>
            <w:shd w:val="clear" w:color="auto" w:fill="C7EDCC" w:themeFill="background1"/>
          </w:tcPr>
          <w:p w:rsidR="00D15A19" w:rsidRPr="000E5F58" w:rsidRDefault="00D15A19" w:rsidP="00D15A19">
            <w:pPr>
              <w:pStyle w:val="C503-3"/>
              <w:spacing w:before="65" w:after="65"/>
              <w:rPr>
                <w:b w:val="0"/>
              </w:rPr>
            </w:pPr>
            <w:r w:rsidRPr="000E5F58">
              <w:rPr>
                <w:b w:val="0"/>
                <w:bCs/>
              </w:rPr>
              <w:t>long</w:t>
            </w:r>
          </w:p>
        </w:tc>
        <w:tc>
          <w:tcPr>
            <w:tcW w:w="1825" w:type="dxa"/>
            <w:shd w:val="clear" w:color="auto" w:fill="C7EDCC" w:themeFill="background1"/>
          </w:tcPr>
          <w:p w:rsidR="00D15A19" w:rsidRDefault="00D15A19" w:rsidP="00D15A19">
            <w:pPr>
              <w:pStyle w:val="C503-3"/>
              <w:spacing w:before="65" w:after="65"/>
              <w:rPr>
                <w:b w:val="0"/>
              </w:rPr>
            </w:pPr>
            <w:r>
              <w:rPr>
                <w:rFonts w:hint="eastAsia"/>
                <w:b w:val="0"/>
              </w:rPr>
              <w:t>时间</w:t>
            </w:r>
          </w:p>
        </w:tc>
      </w:tr>
      <w:tr w:rsidR="00D15A19" w:rsidTr="00BA1522">
        <w:trPr>
          <w:trHeight w:val="217"/>
          <w:jc w:val="center"/>
        </w:trPr>
        <w:tc>
          <w:tcPr>
            <w:tcW w:w="427" w:type="dxa"/>
            <w:vMerge/>
            <w:shd w:val="clear" w:color="auto" w:fill="C7EDCC" w:themeFill="background1"/>
          </w:tcPr>
          <w:p w:rsidR="00D15A19" w:rsidRPr="00731103" w:rsidRDefault="00D15A19" w:rsidP="00D15A19">
            <w:pPr>
              <w:pStyle w:val="C503-"/>
              <w:spacing w:before="65" w:after="65"/>
            </w:pPr>
          </w:p>
        </w:tc>
        <w:tc>
          <w:tcPr>
            <w:tcW w:w="957" w:type="dxa"/>
            <w:vMerge/>
            <w:shd w:val="clear" w:color="auto" w:fill="C7EDCC" w:themeFill="background1"/>
          </w:tcPr>
          <w:p w:rsidR="00D15A19" w:rsidRPr="00867DCC" w:rsidRDefault="00D15A19" w:rsidP="00D15A19">
            <w:pPr>
              <w:pStyle w:val="C503-3"/>
              <w:spacing w:before="65" w:after="65"/>
              <w:rPr>
                <w:b w:val="0"/>
              </w:rPr>
            </w:pPr>
          </w:p>
        </w:tc>
        <w:tc>
          <w:tcPr>
            <w:tcW w:w="851" w:type="dxa"/>
            <w:vMerge/>
            <w:shd w:val="clear" w:color="auto" w:fill="C7EDCC" w:themeFill="background1"/>
          </w:tcPr>
          <w:p w:rsidR="00D15A19" w:rsidRPr="005132BF" w:rsidRDefault="00D15A19" w:rsidP="00D15A19">
            <w:pPr>
              <w:pStyle w:val="C503-3"/>
              <w:spacing w:before="65" w:after="65"/>
              <w:rPr>
                <w:b w:val="0"/>
              </w:rPr>
            </w:pPr>
          </w:p>
        </w:tc>
        <w:tc>
          <w:tcPr>
            <w:tcW w:w="2355" w:type="dxa"/>
            <w:vMerge/>
            <w:shd w:val="clear" w:color="auto" w:fill="C7EDCC" w:themeFill="background1"/>
          </w:tcPr>
          <w:p w:rsidR="00D15A19" w:rsidRPr="000E5F58" w:rsidRDefault="00D15A19" w:rsidP="00D15A19">
            <w:pPr>
              <w:pStyle w:val="C503-3"/>
              <w:spacing w:before="65" w:after="65"/>
              <w:rPr>
                <w:b w:val="0"/>
              </w:rPr>
            </w:pPr>
          </w:p>
        </w:tc>
        <w:tc>
          <w:tcPr>
            <w:tcW w:w="1626" w:type="dxa"/>
            <w:vMerge/>
            <w:shd w:val="clear" w:color="auto" w:fill="C7EDCC" w:themeFill="background1"/>
          </w:tcPr>
          <w:p w:rsidR="00D15A19" w:rsidRDefault="00D15A19" w:rsidP="00D15A19">
            <w:pPr>
              <w:pStyle w:val="C503-3"/>
              <w:spacing w:before="65" w:after="65"/>
              <w:rPr>
                <w:b w:val="0"/>
              </w:rPr>
            </w:pPr>
          </w:p>
        </w:tc>
        <w:tc>
          <w:tcPr>
            <w:tcW w:w="4109" w:type="dxa"/>
            <w:vMerge/>
            <w:shd w:val="clear" w:color="auto" w:fill="C7EDCC" w:themeFill="background1"/>
          </w:tcPr>
          <w:p w:rsidR="00D15A19" w:rsidRPr="00E15777" w:rsidRDefault="00D15A19" w:rsidP="00D15A19">
            <w:pPr>
              <w:pStyle w:val="C503-3"/>
              <w:spacing w:before="65" w:after="65"/>
              <w:rPr>
                <w:b w:val="0"/>
              </w:rPr>
            </w:pPr>
          </w:p>
        </w:tc>
        <w:tc>
          <w:tcPr>
            <w:tcW w:w="2024" w:type="dxa"/>
            <w:shd w:val="clear" w:color="auto" w:fill="C7EDCC" w:themeFill="background1"/>
          </w:tcPr>
          <w:p w:rsidR="00D15A19" w:rsidRPr="000E5F58" w:rsidRDefault="00D15A19" w:rsidP="00D15A19">
            <w:pPr>
              <w:pStyle w:val="C503-3"/>
              <w:spacing w:before="65" w:after="65"/>
              <w:rPr>
                <w:b w:val="0"/>
              </w:rPr>
            </w:pPr>
            <w:r w:rsidRPr="000E5F58">
              <w:rPr>
                <w:b w:val="0"/>
                <w:bCs/>
              </w:rPr>
              <w:t>int</w:t>
            </w:r>
          </w:p>
        </w:tc>
        <w:tc>
          <w:tcPr>
            <w:tcW w:w="1825" w:type="dxa"/>
            <w:shd w:val="clear" w:color="auto" w:fill="C7EDCC" w:themeFill="background1"/>
          </w:tcPr>
          <w:p w:rsidR="00D15A19" w:rsidRDefault="00D15A19" w:rsidP="00D15A19">
            <w:pPr>
              <w:pStyle w:val="C503-3"/>
              <w:spacing w:before="65" w:after="65"/>
              <w:rPr>
                <w:b w:val="0"/>
              </w:rPr>
            </w:pPr>
            <w:r>
              <w:rPr>
                <w:rFonts w:hint="eastAsia"/>
                <w:b w:val="0"/>
              </w:rPr>
              <w:t>事件变为普通的原因</w:t>
            </w:r>
          </w:p>
        </w:tc>
      </w:tr>
      <w:tr w:rsidR="0014097B" w:rsidTr="00BA1522">
        <w:trPr>
          <w:trHeight w:val="217"/>
          <w:jc w:val="center"/>
        </w:trPr>
        <w:tc>
          <w:tcPr>
            <w:tcW w:w="427" w:type="dxa"/>
            <w:shd w:val="clear" w:color="auto" w:fill="C7EDCC" w:themeFill="background1"/>
          </w:tcPr>
          <w:p w:rsidR="0014097B" w:rsidRPr="00731103" w:rsidRDefault="0014097B" w:rsidP="0014097B">
            <w:pPr>
              <w:pStyle w:val="C503-"/>
              <w:spacing w:before="65" w:after="65"/>
            </w:pPr>
          </w:p>
        </w:tc>
        <w:tc>
          <w:tcPr>
            <w:tcW w:w="957" w:type="dxa"/>
            <w:shd w:val="clear" w:color="auto" w:fill="C7EDCC" w:themeFill="background1"/>
          </w:tcPr>
          <w:p w:rsidR="0014097B" w:rsidRPr="0014097B" w:rsidRDefault="0014097B" w:rsidP="0014097B">
            <w:pPr>
              <w:pStyle w:val="C503-3"/>
              <w:spacing w:before="65" w:after="65"/>
              <w:rPr>
                <w:b w:val="0"/>
              </w:rPr>
            </w:pPr>
            <w:r w:rsidRPr="00533372">
              <w:rPr>
                <w:rFonts w:hint="eastAsia"/>
                <w:b w:val="0"/>
              </w:rPr>
              <w:t>内核管理器</w:t>
            </w:r>
          </w:p>
        </w:tc>
        <w:tc>
          <w:tcPr>
            <w:tcW w:w="851" w:type="dxa"/>
            <w:shd w:val="clear" w:color="auto" w:fill="C7EDCC" w:themeFill="background1"/>
          </w:tcPr>
          <w:p w:rsidR="0014097B" w:rsidRPr="00794317" w:rsidRDefault="0014097B" w:rsidP="0014097B">
            <w:pPr>
              <w:pStyle w:val="C503-3"/>
              <w:spacing w:before="65" w:after="65"/>
              <w:rPr>
                <w:b w:val="0"/>
              </w:rPr>
            </w:pPr>
            <w:r>
              <w:rPr>
                <w:rFonts w:hint="eastAsia"/>
                <w:b w:val="0"/>
              </w:rPr>
              <w:t>数据源监控器</w:t>
            </w:r>
          </w:p>
        </w:tc>
        <w:tc>
          <w:tcPr>
            <w:tcW w:w="2355" w:type="dxa"/>
            <w:shd w:val="clear" w:color="auto" w:fill="C7EDCC" w:themeFill="background1"/>
          </w:tcPr>
          <w:p w:rsidR="0014097B" w:rsidRDefault="0014097B" w:rsidP="0014097B">
            <w:pPr>
              <w:pStyle w:val="C503-3"/>
              <w:spacing w:before="65" w:after="65"/>
              <w:rPr>
                <w:b w:val="0"/>
              </w:rPr>
            </w:pPr>
            <w:r w:rsidRPr="0014097B">
              <w:rPr>
                <w:b w:val="0"/>
              </w:rPr>
              <w:t>initialize</w:t>
            </w:r>
          </w:p>
        </w:tc>
        <w:tc>
          <w:tcPr>
            <w:tcW w:w="1626" w:type="dxa"/>
            <w:shd w:val="clear" w:color="auto" w:fill="C7EDCC" w:themeFill="background1"/>
          </w:tcPr>
          <w:p w:rsidR="0014097B" w:rsidRDefault="0014097B" w:rsidP="0014097B">
            <w:pPr>
              <w:pStyle w:val="C503-3"/>
              <w:spacing w:before="65" w:after="65"/>
              <w:rPr>
                <w:b w:val="0"/>
              </w:rPr>
            </w:pPr>
            <w:r>
              <w:rPr>
                <w:rFonts w:hint="eastAsia"/>
                <w:b w:val="0"/>
              </w:rPr>
              <w:t>启动数据点</w:t>
            </w:r>
          </w:p>
        </w:tc>
        <w:tc>
          <w:tcPr>
            <w:tcW w:w="4109" w:type="dxa"/>
            <w:shd w:val="clear" w:color="auto" w:fill="C7EDCC" w:themeFill="background1"/>
          </w:tcPr>
          <w:p w:rsidR="0014097B" w:rsidRPr="007E0C3A" w:rsidRDefault="0014097B" w:rsidP="0014097B">
            <w:pPr>
              <w:pStyle w:val="C503-3"/>
              <w:spacing w:before="65" w:after="65"/>
              <w:rPr>
                <w:b w:val="0"/>
              </w:rPr>
            </w:pPr>
            <w:r w:rsidRPr="0014097B">
              <w:rPr>
                <w:b w:val="0"/>
              </w:rPr>
              <w:t>IDataPointRT</w:t>
            </w:r>
            <w:r w:rsidRPr="00E15777">
              <w:rPr>
                <w:rFonts w:hint="eastAsia"/>
                <w:b w:val="0"/>
              </w:rPr>
              <w:t>.</w:t>
            </w:r>
            <w:r w:rsidRPr="0014097B">
              <w:rPr>
                <w:b w:val="0"/>
              </w:rPr>
              <w:t>initialize</w:t>
            </w:r>
            <w:r w:rsidRPr="00E15777">
              <w:rPr>
                <w:rFonts w:hint="eastAsia"/>
                <w:b w:val="0"/>
              </w:rPr>
              <w:t>()</w:t>
            </w:r>
          </w:p>
        </w:tc>
        <w:tc>
          <w:tcPr>
            <w:tcW w:w="2024" w:type="dxa"/>
            <w:shd w:val="clear" w:color="auto" w:fill="C7EDCC" w:themeFill="background1"/>
          </w:tcPr>
          <w:p w:rsidR="0014097B" w:rsidRDefault="0014097B" w:rsidP="0014097B">
            <w:pPr>
              <w:pStyle w:val="C503-3"/>
              <w:spacing w:before="65" w:after="65"/>
              <w:rPr>
                <w:b w:val="0"/>
              </w:rPr>
            </w:pPr>
            <w:r>
              <w:rPr>
                <w:rFonts w:hint="eastAsia"/>
                <w:b w:val="0"/>
              </w:rPr>
              <w:t>无</w:t>
            </w:r>
          </w:p>
        </w:tc>
        <w:tc>
          <w:tcPr>
            <w:tcW w:w="1825" w:type="dxa"/>
            <w:shd w:val="clear" w:color="auto" w:fill="C7EDCC" w:themeFill="background1"/>
          </w:tcPr>
          <w:p w:rsidR="0014097B" w:rsidRPr="005D308F" w:rsidRDefault="0014097B" w:rsidP="0014097B">
            <w:pPr>
              <w:pStyle w:val="C503-3"/>
              <w:spacing w:before="65" w:after="65"/>
              <w:rPr>
                <w:b w:val="0"/>
              </w:rPr>
            </w:pPr>
            <w:r>
              <w:rPr>
                <w:rFonts w:hint="eastAsia"/>
                <w:b w:val="0"/>
              </w:rPr>
              <w:t>无</w:t>
            </w:r>
          </w:p>
        </w:tc>
      </w:tr>
      <w:tr w:rsidR="0014097B" w:rsidTr="00BA1522">
        <w:trPr>
          <w:trHeight w:val="217"/>
          <w:jc w:val="center"/>
        </w:trPr>
        <w:tc>
          <w:tcPr>
            <w:tcW w:w="427" w:type="dxa"/>
            <w:shd w:val="clear" w:color="auto" w:fill="C7EDCC" w:themeFill="background1"/>
          </w:tcPr>
          <w:p w:rsidR="0014097B" w:rsidRPr="00731103" w:rsidRDefault="0014097B" w:rsidP="0014097B">
            <w:pPr>
              <w:pStyle w:val="C503-"/>
              <w:spacing w:before="65" w:after="65"/>
            </w:pPr>
          </w:p>
        </w:tc>
        <w:tc>
          <w:tcPr>
            <w:tcW w:w="957" w:type="dxa"/>
            <w:shd w:val="clear" w:color="auto" w:fill="C7EDCC" w:themeFill="background1"/>
          </w:tcPr>
          <w:p w:rsidR="0014097B" w:rsidRPr="0014097B" w:rsidRDefault="0014097B" w:rsidP="0014097B">
            <w:pPr>
              <w:pStyle w:val="C503-3"/>
              <w:spacing w:before="65" w:after="65"/>
              <w:rPr>
                <w:b w:val="0"/>
              </w:rPr>
            </w:pPr>
            <w:r w:rsidRPr="00533372">
              <w:rPr>
                <w:rFonts w:hint="eastAsia"/>
                <w:b w:val="0"/>
              </w:rPr>
              <w:t>内核管理器</w:t>
            </w:r>
          </w:p>
        </w:tc>
        <w:tc>
          <w:tcPr>
            <w:tcW w:w="851" w:type="dxa"/>
            <w:shd w:val="clear" w:color="auto" w:fill="C7EDCC" w:themeFill="background1"/>
          </w:tcPr>
          <w:p w:rsidR="0014097B" w:rsidRPr="0014097B" w:rsidRDefault="0014097B" w:rsidP="0014097B">
            <w:pPr>
              <w:pStyle w:val="C503-3"/>
              <w:spacing w:before="65" w:after="65"/>
              <w:rPr>
                <w:b w:val="0"/>
              </w:rPr>
            </w:pPr>
            <w:r w:rsidRPr="00534FE3">
              <w:rPr>
                <w:rFonts w:hint="eastAsia"/>
                <w:b w:val="0"/>
              </w:rPr>
              <w:t>数据源监控器</w:t>
            </w:r>
          </w:p>
        </w:tc>
        <w:tc>
          <w:tcPr>
            <w:tcW w:w="2355" w:type="dxa"/>
            <w:shd w:val="clear" w:color="auto" w:fill="C7EDCC" w:themeFill="background1"/>
          </w:tcPr>
          <w:p w:rsidR="0014097B" w:rsidRDefault="0014097B" w:rsidP="0014097B">
            <w:pPr>
              <w:pStyle w:val="C503-3"/>
              <w:spacing w:before="65" w:after="65"/>
              <w:rPr>
                <w:b w:val="0"/>
              </w:rPr>
            </w:pPr>
            <w:r w:rsidRPr="0014097B">
              <w:rPr>
                <w:b w:val="0"/>
              </w:rPr>
              <w:t>beginPolling</w:t>
            </w:r>
          </w:p>
        </w:tc>
        <w:tc>
          <w:tcPr>
            <w:tcW w:w="1626" w:type="dxa"/>
            <w:shd w:val="clear" w:color="auto" w:fill="C7EDCC" w:themeFill="background1"/>
          </w:tcPr>
          <w:p w:rsidR="0014097B" w:rsidRDefault="0014097B" w:rsidP="0014097B">
            <w:pPr>
              <w:pStyle w:val="C503-3"/>
              <w:spacing w:before="65" w:after="65"/>
              <w:rPr>
                <w:b w:val="0"/>
              </w:rPr>
            </w:pPr>
            <w:r>
              <w:rPr>
                <w:rFonts w:hint="eastAsia"/>
                <w:b w:val="0"/>
              </w:rPr>
              <w:t>开始数据源轮询</w:t>
            </w:r>
          </w:p>
        </w:tc>
        <w:tc>
          <w:tcPr>
            <w:tcW w:w="4109" w:type="dxa"/>
            <w:shd w:val="clear" w:color="auto" w:fill="C7EDCC" w:themeFill="background1"/>
          </w:tcPr>
          <w:p w:rsidR="0014097B" w:rsidRPr="007E0C3A" w:rsidRDefault="0014097B" w:rsidP="0014097B">
            <w:pPr>
              <w:pStyle w:val="C503-3"/>
              <w:spacing w:before="65" w:after="65"/>
              <w:rPr>
                <w:b w:val="0"/>
              </w:rPr>
            </w:pPr>
            <w:r w:rsidRPr="0014097B">
              <w:rPr>
                <w:b w:val="0"/>
              </w:rPr>
              <w:t>IDataSourceRT</w:t>
            </w:r>
            <w:r w:rsidRPr="00E15777">
              <w:rPr>
                <w:rFonts w:hint="eastAsia"/>
                <w:b w:val="0"/>
              </w:rPr>
              <w:t>.</w:t>
            </w:r>
            <w:r w:rsidRPr="0014097B">
              <w:rPr>
                <w:b w:val="0"/>
              </w:rPr>
              <w:t>beginPolling</w:t>
            </w:r>
            <w:r w:rsidRPr="00E15777">
              <w:rPr>
                <w:rFonts w:hint="eastAsia"/>
                <w:b w:val="0"/>
              </w:rPr>
              <w:t>()</w:t>
            </w:r>
          </w:p>
        </w:tc>
        <w:tc>
          <w:tcPr>
            <w:tcW w:w="2024" w:type="dxa"/>
            <w:shd w:val="clear" w:color="auto" w:fill="C7EDCC" w:themeFill="background1"/>
          </w:tcPr>
          <w:p w:rsidR="0014097B" w:rsidRDefault="0014097B" w:rsidP="0014097B">
            <w:pPr>
              <w:pStyle w:val="C503-3"/>
              <w:spacing w:before="65" w:after="65"/>
              <w:rPr>
                <w:b w:val="0"/>
              </w:rPr>
            </w:pPr>
            <w:r>
              <w:rPr>
                <w:rFonts w:hint="eastAsia"/>
                <w:b w:val="0"/>
              </w:rPr>
              <w:t>无</w:t>
            </w:r>
          </w:p>
        </w:tc>
        <w:tc>
          <w:tcPr>
            <w:tcW w:w="1825" w:type="dxa"/>
            <w:shd w:val="clear" w:color="auto" w:fill="C7EDCC" w:themeFill="background1"/>
          </w:tcPr>
          <w:p w:rsidR="0014097B" w:rsidRPr="005D308F" w:rsidRDefault="0014097B" w:rsidP="0014097B">
            <w:pPr>
              <w:pStyle w:val="C503-3"/>
              <w:spacing w:before="65" w:after="65"/>
              <w:rPr>
                <w:b w:val="0"/>
              </w:rPr>
            </w:pPr>
            <w:r>
              <w:rPr>
                <w:rFonts w:hint="eastAsia"/>
                <w:b w:val="0"/>
              </w:rPr>
              <w:t>无</w:t>
            </w:r>
          </w:p>
        </w:tc>
      </w:tr>
      <w:tr w:rsidR="0014097B" w:rsidTr="00BA1522">
        <w:trPr>
          <w:trHeight w:val="217"/>
          <w:jc w:val="center"/>
        </w:trPr>
        <w:tc>
          <w:tcPr>
            <w:tcW w:w="427" w:type="dxa"/>
            <w:shd w:val="clear" w:color="auto" w:fill="C7EDCC" w:themeFill="background1"/>
          </w:tcPr>
          <w:p w:rsidR="0014097B" w:rsidRPr="00731103" w:rsidRDefault="0014097B" w:rsidP="0014097B">
            <w:pPr>
              <w:pStyle w:val="C503-"/>
              <w:spacing w:before="65" w:after="65"/>
            </w:pPr>
          </w:p>
        </w:tc>
        <w:tc>
          <w:tcPr>
            <w:tcW w:w="957" w:type="dxa"/>
            <w:shd w:val="clear" w:color="auto" w:fill="C7EDCC" w:themeFill="background1"/>
          </w:tcPr>
          <w:p w:rsidR="0014097B" w:rsidRPr="0014097B" w:rsidRDefault="0014097B" w:rsidP="0014097B">
            <w:pPr>
              <w:pStyle w:val="C503-3"/>
              <w:spacing w:before="65" w:after="65"/>
              <w:rPr>
                <w:b w:val="0"/>
              </w:rPr>
            </w:pPr>
            <w:r w:rsidRPr="00533372">
              <w:rPr>
                <w:rFonts w:hint="eastAsia"/>
                <w:b w:val="0"/>
              </w:rPr>
              <w:t>内核管理器</w:t>
            </w:r>
          </w:p>
        </w:tc>
        <w:tc>
          <w:tcPr>
            <w:tcW w:w="851" w:type="dxa"/>
            <w:shd w:val="clear" w:color="auto" w:fill="C7EDCC" w:themeFill="background1"/>
          </w:tcPr>
          <w:p w:rsidR="0014097B" w:rsidRPr="0014097B" w:rsidRDefault="0014097B" w:rsidP="0014097B">
            <w:pPr>
              <w:pStyle w:val="C503-3"/>
              <w:spacing w:before="65" w:after="65"/>
              <w:rPr>
                <w:b w:val="0"/>
              </w:rPr>
            </w:pPr>
            <w:r w:rsidRPr="00534FE3">
              <w:rPr>
                <w:rFonts w:hint="eastAsia"/>
                <w:b w:val="0"/>
              </w:rPr>
              <w:t>数据源监控器</w:t>
            </w:r>
          </w:p>
        </w:tc>
        <w:tc>
          <w:tcPr>
            <w:tcW w:w="2355" w:type="dxa"/>
            <w:shd w:val="clear" w:color="auto" w:fill="C7EDCC" w:themeFill="background1"/>
          </w:tcPr>
          <w:p w:rsidR="0014097B" w:rsidRDefault="0014097B" w:rsidP="0014097B">
            <w:pPr>
              <w:pStyle w:val="C503-3"/>
              <w:spacing w:before="65" w:after="65"/>
              <w:rPr>
                <w:b w:val="0"/>
              </w:rPr>
            </w:pPr>
            <w:r w:rsidRPr="0014097B">
              <w:rPr>
                <w:b w:val="0"/>
              </w:rPr>
              <w:t>terminate</w:t>
            </w:r>
          </w:p>
        </w:tc>
        <w:tc>
          <w:tcPr>
            <w:tcW w:w="1626" w:type="dxa"/>
            <w:shd w:val="clear" w:color="auto" w:fill="C7EDCC" w:themeFill="background1"/>
          </w:tcPr>
          <w:p w:rsidR="0014097B" w:rsidRDefault="0014097B" w:rsidP="0014097B">
            <w:pPr>
              <w:pStyle w:val="C503-3"/>
              <w:spacing w:before="65" w:after="65"/>
              <w:rPr>
                <w:b w:val="0"/>
              </w:rPr>
            </w:pPr>
            <w:r>
              <w:rPr>
                <w:rFonts w:hint="eastAsia"/>
                <w:b w:val="0"/>
              </w:rPr>
              <w:t>停止数据点</w:t>
            </w:r>
          </w:p>
        </w:tc>
        <w:tc>
          <w:tcPr>
            <w:tcW w:w="4109" w:type="dxa"/>
            <w:shd w:val="clear" w:color="auto" w:fill="C7EDCC" w:themeFill="background1"/>
          </w:tcPr>
          <w:p w:rsidR="0014097B" w:rsidRPr="007E0C3A" w:rsidRDefault="0014097B" w:rsidP="0014097B">
            <w:pPr>
              <w:pStyle w:val="C503-3"/>
              <w:spacing w:before="65" w:after="65"/>
              <w:rPr>
                <w:b w:val="0"/>
              </w:rPr>
            </w:pPr>
            <w:r w:rsidRPr="0014097B">
              <w:rPr>
                <w:b w:val="0"/>
              </w:rPr>
              <w:t>IDataPointRT</w:t>
            </w:r>
            <w:r w:rsidRPr="00E15777">
              <w:rPr>
                <w:rFonts w:hint="eastAsia"/>
                <w:b w:val="0"/>
              </w:rPr>
              <w:t>.</w:t>
            </w:r>
            <w:r w:rsidRPr="0014097B">
              <w:rPr>
                <w:b w:val="0"/>
              </w:rPr>
              <w:t>terminate</w:t>
            </w:r>
            <w:r w:rsidRPr="00E15777">
              <w:rPr>
                <w:rFonts w:hint="eastAsia"/>
                <w:b w:val="0"/>
              </w:rPr>
              <w:t>()</w:t>
            </w:r>
          </w:p>
        </w:tc>
        <w:tc>
          <w:tcPr>
            <w:tcW w:w="2024" w:type="dxa"/>
            <w:shd w:val="clear" w:color="auto" w:fill="C7EDCC" w:themeFill="background1"/>
          </w:tcPr>
          <w:p w:rsidR="0014097B" w:rsidRDefault="0014097B" w:rsidP="0014097B">
            <w:pPr>
              <w:pStyle w:val="C503-3"/>
              <w:spacing w:before="65" w:after="65"/>
              <w:rPr>
                <w:b w:val="0"/>
              </w:rPr>
            </w:pPr>
            <w:r>
              <w:rPr>
                <w:rFonts w:hint="eastAsia"/>
                <w:b w:val="0"/>
              </w:rPr>
              <w:t>无</w:t>
            </w:r>
          </w:p>
        </w:tc>
        <w:tc>
          <w:tcPr>
            <w:tcW w:w="1825" w:type="dxa"/>
            <w:shd w:val="clear" w:color="auto" w:fill="C7EDCC" w:themeFill="background1"/>
          </w:tcPr>
          <w:p w:rsidR="0014097B" w:rsidRPr="005D308F" w:rsidRDefault="0014097B" w:rsidP="0014097B">
            <w:pPr>
              <w:pStyle w:val="C503-3"/>
              <w:spacing w:before="65" w:after="65"/>
              <w:rPr>
                <w:b w:val="0"/>
              </w:rPr>
            </w:pPr>
            <w:r>
              <w:rPr>
                <w:rFonts w:hint="eastAsia"/>
                <w:b w:val="0"/>
              </w:rPr>
              <w:t>无</w:t>
            </w:r>
          </w:p>
        </w:tc>
      </w:tr>
      <w:tr w:rsidR="0014097B" w:rsidTr="00BA1522">
        <w:trPr>
          <w:trHeight w:val="217"/>
          <w:jc w:val="center"/>
        </w:trPr>
        <w:tc>
          <w:tcPr>
            <w:tcW w:w="427" w:type="dxa"/>
            <w:shd w:val="clear" w:color="auto" w:fill="C7EDCC" w:themeFill="background1"/>
          </w:tcPr>
          <w:p w:rsidR="0014097B" w:rsidRPr="00731103" w:rsidRDefault="0014097B" w:rsidP="0014097B">
            <w:pPr>
              <w:pStyle w:val="C503-"/>
              <w:spacing w:before="65" w:after="65"/>
            </w:pPr>
          </w:p>
        </w:tc>
        <w:tc>
          <w:tcPr>
            <w:tcW w:w="957" w:type="dxa"/>
            <w:shd w:val="clear" w:color="auto" w:fill="C7EDCC" w:themeFill="background1"/>
          </w:tcPr>
          <w:p w:rsidR="0014097B" w:rsidRPr="0014097B" w:rsidRDefault="0014097B" w:rsidP="0014097B">
            <w:pPr>
              <w:pStyle w:val="C503-3"/>
              <w:spacing w:before="65" w:after="65"/>
              <w:rPr>
                <w:b w:val="0"/>
              </w:rPr>
            </w:pPr>
            <w:r w:rsidRPr="00533372">
              <w:rPr>
                <w:rFonts w:hint="eastAsia"/>
                <w:b w:val="0"/>
              </w:rPr>
              <w:t>内核管理器</w:t>
            </w:r>
          </w:p>
        </w:tc>
        <w:tc>
          <w:tcPr>
            <w:tcW w:w="851" w:type="dxa"/>
            <w:shd w:val="clear" w:color="auto" w:fill="C7EDCC" w:themeFill="background1"/>
          </w:tcPr>
          <w:p w:rsidR="0014097B" w:rsidRPr="0014097B" w:rsidRDefault="0014097B" w:rsidP="0014097B">
            <w:pPr>
              <w:pStyle w:val="C503-3"/>
              <w:spacing w:before="65" w:after="65"/>
              <w:rPr>
                <w:b w:val="0"/>
              </w:rPr>
            </w:pPr>
            <w:r w:rsidRPr="00534FE3">
              <w:rPr>
                <w:rFonts w:hint="eastAsia"/>
                <w:b w:val="0"/>
              </w:rPr>
              <w:t>数据源监控器</w:t>
            </w:r>
          </w:p>
        </w:tc>
        <w:tc>
          <w:tcPr>
            <w:tcW w:w="2355" w:type="dxa"/>
            <w:shd w:val="clear" w:color="auto" w:fill="C7EDCC" w:themeFill="background1"/>
          </w:tcPr>
          <w:p w:rsidR="0014097B" w:rsidRDefault="0014097B" w:rsidP="0014097B">
            <w:pPr>
              <w:pStyle w:val="C503-3"/>
              <w:spacing w:before="65" w:after="65"/>
              <w:rPr>
                <w:b w:val="0"/>
              </w:rPr>
            </w:pPr>
            <w:r w:rsidRPr="0014097B">
              <w:rPr>
                <w:b w:val="0"/>
              </w:rPr>
              <w:t>terminate</w:t>
            </w:r>
          </w:p>
        </w:tc>
        <w:tc>
          <w:tcPr>
            <w:tcW w:w="1626" w:type="dxa"/>
            <w:shd w:val="clear" w:color="auto" w:fill="C7EDCC" w:themeFill="background1"/>
          </w:tcPr>
          <w:p w:rsidR="0014097B" w:rsidRDefault="0014097B" w:rsidP="0014097B">
            <w:pPr>
              <w:pStyle w:val="C503-3"/>
              <w:spacing w:before="65" w:after="65"/>
              <w:rPr>
                <w:b w:val="0"/>
              </w:rPr>
            </w:pPr>
            <w:r>
              <w:rPr>
                <w:rFonts w:hint="eastAsia"/>
                <w:b w:val="0"/>
              </w:rPr>
              <w:t>停止数据源</w:t>
            </w:r>
          </w:p>
        </w:tc>
        <w:tc>
          <w:tcPr>
            <w:tcW w:w="4109" w:type="dxa"/>
            <w:shd w:val="clear" w:color="auto" w:fill="C7EDCC" w:themeFill="background1"/>
          </w:tcPr>
          <w:p w:rsidR="0014097B" w:rsidRPr="007E0C3A" w:rsidRDefault="0014097B" w:rsidP="0014097B">
            <w:pPr>
              <w:pStyle w:val="C503-3"/>
              <w:spacing w:before="65" w:after="65"/>
              <w:rPr>
                <w:b w:val="0"/>
              </w:rPr>
            </w:pPr>
            <w:r w:rsidRPr="0014097B">
              <w:rPr>
                <w:b w:val="0"/>
              </w:rPr>
              <w:t>IDataSourceRT</w:t>
            </w:r>
            <w:r w:rsidRPr="00E15777">
              <w:rPr>
                <w:rFonts w:hint="eastAsia"/>
                <w:b w:val="0"/>
              </w:rPr>
              <w:t>.</w:t>
            </w:r>
            <w:r w:rsidRPr="0014097B">
              <w:rPr>
                <w:b w:val="0"/>
              </w:rPr>
              <w:t>terminate</w:t>
            </w:r>
            <w:r w:rsidRPr="00E15777">
              <w:rPr>
                <w:rFonts w:hint="eastAsia"/>
                <w:b w:val="0"/>
              </w:rPr>
              <w:t>()</w:t>
            </w:r>
          </w:p>
        </w:tc>
        <w:tc>
          <w:tcPr>
            <w:tcW w:w="2024" w:type="dxa"/>
            <w:shd w:val="clear" w:color="auto" w:fill="C7EDCC" w:themeFill="background1"/>
          </w:tcPr>
          <w:p w:rsidR="0014097B" w:rsidRDefault="0014097B" w:rsidP="0014097B">
            <w:pPr>
              <w:pStyle w:val="C503-3"/>
              <w:spacing w:before="65" w:after="65"/>
              <w:rPr>
                <w:b w:val="0"/>
              </w:rPr>
            </w:pPr>
            <w:r>
              <w:rPr>
                <w:rFonts w:hint="eastAsia"/>
                <w:b w:val="0"/>
              </w:rPr>
              <w:t>无</w:t>
            </w:r>
          </w:p>
        </w:tc>
        <w:tc>
          <w:tcPr>
            <w:tcW w:w="1825" w:type="dxa"/>
            <w:shd w:val="clear" w:color="auto" w:fill="C7EDCC" w:themeFill="background1"/>
          </w:tcPr>
          <w:p w:rsidR="0014097B" w:rsidRPr="005D308F" w:rsidRDefault="0014097B" w:rsidP="0014097B">
            <w:pPr>
              <w:pStyle w:val="C503-3"/>
              <w:spacing w:before="65" w:after="65"/>
              <w:rPr>
                <w:b w:val="0"/>
              </w:rPr>
            </w:pPr>
            <w:r>
              <w:rPr>
                <w:rFonts w:hint="eastAsia"/>
                <w:b w:val="0"/>
              </w:rPr>
              <w:t>无</w:t>
            </w:r>
          </w:p>
        </w:tc>
      </w:tr>
      <w:tr w:rsidR="0014097B" w:rsidTr="0014097B">
        <w:trPr>
          <w:trHeight w:val="260"/>
          <w:jc w:val="center"/>
        </w:trPr>
        <w:tc>
          <w:tcPr>
            <w:tcW w:w="427" w:type="dxa"/>
            <w:vMerge w:val="restart"/>
            <w:shd w:val="clear" w:color="auto" w:fill="C7EDCC" w:themeFill="background1"/>
          </w:tcPr>
          <w:p w:rsidR="0014097B" w:rsidRPr="00731103" w:rsidRDefault="0014097B" w:rsidP="0014097B">
            <w:pPr>
              <w:pStyle w:val="C503-"/>
              <w:spacing w:before="65" w:after="65"/>
            </w:pPr>
          </w:p>
        </w:tc>
        <w:tc>
          <w:tcPr>
            <w:tcW w:w="957" w:type="dxa"/>
            <w:vMerge w:val="restart"/>
            <w:shd w:val="clear" w:color="auto" w:fill="C7EDCC" w:themeFill="background1"/>
          </w:tcPr>
          <w:p w:rsidR="0014097B" w:rsidRPr="0014097B" w:rsidRDefault="0014097B" w:rsidP="0014097B">
            <w:pPr>
              <w:pStyle w:val="C503-3"/>
              <w:spacing w:before="65" w:after="65"/>
              <w:rPr>
                <w:b w:val="0"/>
              </w:rPr>
            </w:pPr>
            <w:r w:rsidRPr="00533372">
              <w:rPr>
                <w:rFonts w:hint="eastAsia"/>
                <w:b w:val="0"/>
              </w:rPr>
              <w:t>内核管理器</w:t>
            </w:r>
          </w:p>
        </w:tc>
        <w:tc>
          <w:tcPr>
            <w:tcW w:w="851" w:type="dxa"/>
            <w:vMerge w:val="restart"/>
            <w:shd w:val="clear" w:color="auto" w:fill="C7EDCC" w:themeFill="background1"/>
          </w:tcPr>
          <w:p w:rsidR="0014097B" w:rsidRPr="0014097B" w:rsidRDefault="0014097B" w:rsidP="0014097B">
            <w:pPr>
              <w:pStyle w:val="C503-3"/>
              <w:spacing w:before="65" w:after="65"/>
              <w:rPr>
                <w:b w:val="0"/>
              </w:rPr>
            </w:pPr>
            <w:r w:rsidRPr="00534FE3">
              <w:rPr>
                <w:rFonts w:hint="eastAsia"/>
                <w:b w:val="0"/>
              </w:rPr>
              <w:t>数据源监控器</w:t>
            </w:r>
          </w:p>
        </w:tc>
        <w:tc>
          <w:tcPr>
            <w:tcW w:w="2355" w:type="dxa"/>
            <w:vMerge w:val="restart"/>
            <w:shd w:val="clear" w:color="auto" w:fill="C7EDCC" w:themeFill="background1"/>
          </w:tcPr>
          <w:p w:rsidR="0014097B" w:rsidRDefault="0014097B" w:rsidP="0014097B">
            <w:pPr>
              <w:pStyle w:val="C503-3"/>
              <w:spacing w:before="65" w:after="65"/>
              <w:rPr>
                <w:b w:val="0"/>
              </w:rPr>
            </w:pPr>
            <w:r w:rsidRPr="0014097B">
              <w:rPr>
                <w:b w:val="0"/>
              </w:rPr>
              <w:t>setPointValue</w:t>
            </w:r>
          </w:p>
        </w:tc>
        <w:tc>
          <w:tcPr>
            <w:tcW w:w="1626" w:type="dxa"/>
            <w:vMerge w:val="restart"/>
            <w:shd w:val="clear" w:color="auto" w:fill="C7EDCC" w:themeFill="background1"/>
          </w:tcPr>
          <w:p w:rsidR="0014097B" w:rsidRDefault="0014097B" w:rsidP="0014097B">
            <w:pPr>
              <w:pStyle w:val="C503-3"/>
              <w:spacing w:before="65" w:after="65"/>
              <w:rPr>
                <w:b w:val="0"/>
              </w:rPr>
            </w:pPr>
            <w:r>
              <w:rPr>
                <w:rFonts w:hint="eastAsia"/>
                <w:b w:val="0"/>
              </w:rPr>
              <w:t>设置数据点值</w:t>
            </w:r>
          </w:p>
        </w:tc>
        <w:tc>
          <w:tcPr>
            <w:tcW w:w="4109" w:type="dxa"/>
            <w:vMerge w:val="restart"/>
            <w:shd w:val="clear" w:color="auto" w:fill="C7EDCC" w:themeFill="background1"/>
          </w:tcPr>
          <w:p w:rsidR="0014097B" w:rsidRPr="007E0C3A" w:rsidRDefault="0014097B" w:rsidP="0014097B">
            <w:pPr>
              <w:pStyle w:val="C503-3"/>
              <w:spacing w:before="65" w:after="65"/>
              <w:rPr>
                <w:b w:val="0"/>
              </w:rPr>
            </w:pPr>
            <w:r w:rsidRPr="0014097B">
              <w:rPr>
                <w:b w:val="0"/>
              </w:rPr>
              <w:t>IDataSourceRT</w:t>
            </w:r>
            <w:r w:rsidRPr="00E15777">
              <w:rPr>
                <w:rFonts w:hint="eastAsia"/>
                <w:b w:val="0"/>
              </w:rPr>
              <w:t>.</w:t>
            </w:r>
            <w:r w:rsidRPr="0014097B">
              <w:rPr>
                <w:b w:val="0"/>
              </w:rPr>
              <w:t>setPointValue</w:t>
            </w:r>
            <w:r w:rsidRPr="00E15777">
              <w:rPr>
                <w:rFonts w:hint="eastAsia"/>
                <w:b w:val="0"/>
              </w:rPr>
              <w:t>()</w:t>
            </w:r>
          </w:p>
        </w:tc>
        <w:tc>
          <w:tcPr>
            <w:tcW w:w="2024" w:type="dxa"/>
            <w:shd w:val="clear" w:color="auto" w:fill="C7EDCC" w:themeFill="background1"/>
          </w:tcPr>
          <w:p w:rsidR="0014097B" w:rsidRDefault="00354A26" w:rsidP="0014097B">
            <w:pPr>
              <w:pStyle w:val="C503-3"/>
              <w:spacing w:before="65" w:after="65"/>
              <w:rPr>
                <w:b w:val="0"/>
              </w:rPr>
            </w:pPr>
            <w:r w:rsidRPr="00354A26">
              <w:rPr>
                <w:b w:val="0"/>
              </w:rPr>
              <w:t>IDataPointRT</w:t>
            </w:r>
          </w:p>
        </w:tc>
        <w:tc>
          <w:tcPr>
            <w:tcW w:w="1825" w:type="dxa"/>
            <w:shd w:val="clear" w:color="auto" w:fill="C7EDCC" w:themeFill="background1"/>
          </w:tcPr>
          <w:p w:rsidR="0014097B" w:rsidRDefault="00354A26" w:rsidP="0014097B">
            <w:pPr>
              <w:pStyle w:val="C503-3"/>
              <w:spacing w:before="65" w:after="65"/>
              <w:rPr>
                <w:b w:val="0"/>
              </w:rPr>
            </w:pPr>
            <w:r>
              <w:rPr>
                <w:rFonts w:hint="eastAsia"/>
                <w:b w:val="0"/>
              </w:rPr>
              <w:t>需要设置值的数据</w:t>
            </w:r>
            <w:proofErr w:type="gramStart"/>
            <w:r>
              <w:rPr>
                <w:rFonts w:hint="eastAsia"/>
                <w:b w:val="0"/>
              </w:rPr>
              <w:t>点对象</w:t>
            </w:r>
            <w:proofErr w:type="gramEnd"/>
          </w:p>
        </w:tc>
      </w:tr>
      <w:tr w:rsidR="0014097B" w:rsidTr="00BA1522">
        <w:trPr>
          <w:trHeight w:val="260"/>
          <w:jc w:val="center"/>
        </w:trPr>
        <w:tc>
          <w:tcPr>
            <w:tcW w:w="427" w:type="dxa"/>
            <w:vMerge/>
            <w:shd w:val="clear" w:color="auto" w:fill="C7EDCC" w:themeFill="background1"/>
          </w:tcPr>
          <w:p w:rsidR="0014097B" w:rsidRPr="00731103" w:rsidRDefault="0014097B" w:rsidP="0014097B">
            <w:pPr>
              <w:pStyle w:val="C503-"/>
              <w:spacing w:before="65" w:after="65"/>
            </w:pPr>
          </w:p>
        </w:tc>
        <w:tc>
          <w:tcPr>
            <w:tcW w:w="957" w:type="dxa"/>
            <w:vMerge/>
            <w:shd w:val="clear" w:color="auto" w:fill="C7EDCC" w:themeFill="background1"/>
          </w:tcPr>
          <w:p w:rsidR="0014097B" w:rsidRPr="00533372" w:rsidRDefault="0014097B" w:rsidP="0014097B">
            <w:pPr>
              <w:pStyle w:val="C503-3"/>
              <w:spacing w:before="65" w:after="65"/>
              <w:rPr>
                <w:b w:val="0"/>
              </w:rPr>
            </w:pPr>
          </w:p>
        </w:tc>
        <w:tc>
          <w:tcPr>
            <w:tcW w:w="851" w:type="dxa"/>
            <w:vMerge/>
            <w:shd w:val="clear" w:color="auto" w:fill="C7EDCC" w:themeFill="background1"/>
          </w:tcPr>
          <w:p w:rsidR="0014097B" w:rsidRPr="00534FE3" w:rsidRDefault="0014097B" w:rsidP="0014097B">
            <w:pPr>
              <w:pStyle w:val="C503-3"/>
              <w:spacing w:before="65" w:after="65"/>
              <w:rPr>
                <w:b w:val="0"/>
              </w:rPr>
            </w:pPr>
          </w:p>
        </w:tc>
        <w:tc>
          <w:tcPr>
            <w:tcW w:w="2355" w:type="dxa"/>
            <w:vMerge/>
            <w:shd w:val="clear" w:color="auto" w:fill="C7EDCC" w:themeFill="background1"/>
          </w:tcPr>
          <w:p w:rsidR="0014097B" w:rsidRPr="0014097B" w:rsidRDefault="0014097B" w:rsidP="0014097B">
            <w:pPr>
              <w:pStyle w:val="C503-3"/>
              <w:spacing w:before="65" w:after="65"/>
              <w:rPr>
                <w:b w:val="0"/>
              </w:rPr>
            </w:pPr>
          </w:p>
        </w:tc>
        <w:tc>
          <w:tcPr>
            <w:tcW w:w="1626" w:type="dxa"/>
            <w:vMerge/>
            <w:shd w:val="clear" w:color="auto" w:fill="C7EDCC" w:themeFill="background1"/>
          </w:tcPr>
          <w:p w:rsidR="0014097B" w:rsidRDefault="0014097B" w:rsidP="0014097B">
            <w:pPr>
              <w:pStyle w:val="C503-3"/>
              <w:spacing w:before="65" w:after="65"/>
              <w:rPr>
                <w:b w:val="0"/>
              </w:rPr>
            </w:pPr>
          </w:p>
        </w:tc>
        <w:tc>
          <w:tcPr>
            <w:tcW w:w="4109" w:type="dxa"/>
            <w:vMerge/>
            <w:shd w:val="clear" w:color="auto" w:fill="C7EDCC" w:themeFill="background1"/>
          </w:tcPr>
          <w:p w:rsidR="0014097B" w:rsidRPr="0014097B" w:rsidRDefault="0014097B" w:rsidP="0014097B">
            <w:pPr>
              <w:pStyle w:val="C503-3"/>
              <w:spacing w:before="65" w:after="65"/>
              <w:rPr>
                <w:b w:val="0"/>
              </w:rPr>
            </w:pPr>
          </w:p>
        </w:tc>
        <w:tc>
          <w:tcPr>
            <w:tcW w:w="2024" w:type="dxa"/>
            <w:shd w:val="clear" w:color="auto" w:fill="C7EDCC" w:themeFill="background1"/>
          </w:tcPr>
          <w:p w:rsidR="0014097B" w:rsidRDefault="00354A26" w:rsidP="0014097B">
            <w:pPr>
              <w:pStyle w:val="C503-3"/>
              <w:spacing w:before="65" w:after="65"/>
              <w:rPr>
                <w:b w:val="0"/>
              </w:rPr>
            </w:pPr>
            <w:r w:rsidRPr="00354A26">
              <w:rPr>
                <w:b w:val="0"/>
              </w:rPr>
              <w:t>PointValueTime</w:t>
            </w:r>
          </w:p>
        </w:tc>
        <w:tc>
          <w:tcPr>
            <w:tcW w:w="1825" w:type="dxa"/>
            <w:shd w:val="clear" w:color="auto" w:fill="C7EDCC" w:themeFill="background1"/>
          </w:tcPr>
          <w:p w:rsidR="0014097B" w:rsidRDefault="00354A26" w:rsidP="0014097B">
            <w:pPr>
              <w:pStyle w:val="C503-3"/>
              <w:spacing w:before="65" w:after="65"/>
              <w:rPr>
                <w:b w:val="0"/>
              </w:rPr>
            </w:pPr>
            <w:r>
              <w:rPr>
                <w:rFonts w:hint="eastAsia"/>
                <w:b w:val="0"/>
              </w:rPr>
              <w:t>数据点值</w:t>
            </w:r>
          </w:p>
        </w:tc>
      </w:tr>
      <w:tr w:rsidR="0014097B" w:rsidTr="00BA1522">
        <w:trPr>
          <w:trHeight w:val="260"/>
          <w:jc w:val="center"/>
        </w:trPr>
        <w:tc>
          <w:tcPr>
            <w:tcW w:w="427" w:type="dxa"/>
            <w:vMerge/>
            <w:shd w:val="clear" w:color="auto" w:fill="C7EDCC" w:themeFill="background1"/>
          </w:tcPr>
          <w:p w:rsidR="0014097B" w:rsidRPr="00731103" w:rsidRDefault="0014097B" w:rsidP="0014097B">
            <w:pPr>
              <w:pStyle w:val="C503-"/>
              <w:spacing w:before="65" w:after="65"/>
            </w:pPr>
          </w:p>
        </w:tc>
        <w:tc>
          <w:tcPr>
            <w:tcW w:w="957" w:type="dxa"/>
            <w:vMerge/>
            <w:shd w:val="clear" w:color="auto" w:fill="C7EDCC" w:themeFill="background1"/>
          </w:tcPr>
          <w:p w:rsidR="0014097B" w:rsidRPr="00533372" w:rsidRDefault="0014097B" w:rsidP="0014097B">
            <w:pPr>
              <w:pStyle w:val="C503-3"/>
              <w:spacing w:before="65" w:after="65"/>
              <w:rPr>
                <w:b w:val="0"/>
              </w:rPr>
            </w:pPr>
          </w:p>
        </w:tc>
        <w:tc>
          <w:tcPr>
            <w:tcW w:w="851" w:type="dxa"/>
            <w:vMerge/>
            <w:shd w:val="clear" w:color="auto" w:fill="C7EDCC" w:themeFill="background1"/>
          </w:tcPr>
          <w:p w:rsidR="0014097B" w:rsidRPr="00534FE3" w:rsidRDefault="0014097B" w:rsidP="0014097B">
            <w:pPr>
              <w:pStyle w:val="C503-3"/>
              <w:spacing w:before="65" w:after="65"/>
              <w:rPr>
                <w:b w:val="0"/>
              </w:rPr>
            </w:pPr>
          </w:p>
        </w:tc>
        <w:tc>
          <w:tcPr>
            <w:tcW w:w="2355" w:type="dxa"/>
            <w:vMerge/>
            <w:shd w:val="clear" w:color="auto" w:fill="C7EDCC" w:themeFill="background1"/>
          </w:tcPr>
          <w:p w:rsidR="0014097B" w:rsidRPr="0014097B" w:rsidRDefault="0014097B" w:rsidP="0014097B">
            <w:pPr>
              <w:pStyle w:val="C503-3"/>
              <w:spacing w:before="65" w:after="65"/>
              <w:rPr>
                <w:b w:val="0"/>
              </w:rPr>
            </w:pPr>
          </w:p>
        </w:tc>
        <w:tc>
          <w:tcPr>
            <w:tcW w:w="1626" w:type="dxa"/>
            <w:vMerge/>
            <w:shd w:val="clear" w:color="auto" w:fill="C7EDCC" w:themeFill="background1"/>
          </w:tcPr>
          <w:p w:rsidR="0014097B" w:rsidRDefault="0014097B" w:rsidP="0014097B">
            <w:pPr>
              <w:pStyle w:val="C503-3"/>
              <w:spacing w:before="65" w:after="65"/>
              <w:rPr>
                <w:b w:val="0"/>
              </w:rPr>
            </w:pPr>
          </w:p>
        </w:tc>
        <w:tc>
          <w:tcPr>
            <w:tcW w:w="4109" w:type="dxa"/>
            <w:vMerge/>
            <w:shd w:val="clear" w:color="auto" w:fill="C7EDCC" w:themeFill="background1"/>
          </w:tcPr>
          <w:p w:rsidR="0014097B" w:rsidRPr="0014097B" w:rsidRDefault="0014097B" w:rsidP="0014097B">
            <w:pPr>
              <w:pStyle w:val="C503-3"/>
              <w:spacing w:before="65" w:after="65"/>
              <w:rPr>
                <w:b w:val="0"/>
              </w:rPr>
            </w:pPr>
          </w:p>
        </w:tc>
        <w:tc>
          <w:tcPr>
            <w:tcW w:w="2024" w:type="dxa"/>
            <w:shd w:val="clear" w:color="auto" w:fill="C7EDCC" w:themeFill="background1"/>
          </w:tcPr>
          <w:p w:rsidR="0014097B" w:rsidRDefault="00354A26" w:rsidP="0014097B">
            <w:pPr>
              <w:pStyle w:val="C503-3"/>
              <w:spacing w:before="65" w:after="65"/>
              <w:rPr>
                <w:b w:val="0"/>
              </w:rPr>
            </w:pPr>
            <w:r w:rsidRPr="00354A26">
              <w:rPr>
                <w:b w:val="0"/>
              </w:rPr>
              <w:t>SetPointSource</w:t>
            </w:r>
          </w:p>
        </w:tc>
        <w:tc>
          <w:tcPr>
            <w:tcW w:w="1825" w:type="dxa"/>
            <w:shd w:val="clear" w:color="auto" w:fill="C7EDCC" w:themeFill="background1"/>
          </w:tcPr>
          <w:p w:rsidR="0014097B" w:rsidRDefault="00354A26" w:rsidP="0014097B">
            <w:pPr>
              <w:pStyle w:val="C503-3"/>
              <w:spacing w:before="65" w:after="65"/>
              <w:rPr>
                <w:b w:val="0"/>
              </w:rPr>
            </w:pPr>
            <w:r>
              <w:rPr>
                <w:rFonts w:hint="eastAsia"/>
                <w:b w:val="0"/>
              </w:rPr>
              <w:t>设置点源头</w:t>
            </w:r>
          </w:p>
        </w:tc>
      </w:tr>
      <w:tr w:rsidR="00354A26" w:rsidTr="00354A26">
        <w:trPr>
          <w:trHeight w:val="390"/>
          <w:jc w:val="center"/>
        </w:trPr>
        <w:tc>
          <w:tcPr>
            <w:tcW w:w="427" w:type="dxa"/>
            <w:vMerge w:val="restart"/>
            <w:shd w:val="clear" w:color="auto" w:fill="C7EDCC" w:themeFill="background1"/>
          </w:tcPr>
          <w:p w:rsidR="00354A26" w:rsidRPr="00731103" w:rsidRDefault="00354A26" w:rsidP="00354A26">
            <w:pPr>
              <w:pStyle w:val="C503-"/>
              <w:spacing w:before="65" w:after="65"/>
            </w:pPr>
          </w:p>
        </w:tc>
        <w:tc>
          <w:tcPr>
            <w:tcW w:w="957" w:type="dxa"/>
            <w:vMerge w:val="restart"/>
            <w:shd w:val="clear" w:color="auto" w:fill="C7EDCC" w:themeFill="background1"/>
          </w:tcPr>
          <w:p w:rsidR="00354A26" w:rsidRPr="0014097B" w:rsidRDefault="00354A26" w:rsidP="00354A26">
            <w:pPr>
              <w:pStyle w:val="C503-3"/>
              <w:spacing w:before="65" w:after="65"/>
              <w:rPr>
                <w:b w:val="0"/>
              </w:rPr>
            </w:pPr>
            <w:r w:rsidRPr="00533372">
              <w:rPr>
                <w:rFonts w:hint="eastAsia"/>
                <w:b w:val="0"/>
              </w:rPr>
              <w:t>内核管理器</w:t>
            </w:r>
          </w:p>
        </w:tc>
        <w:tc>
          <w:tcPr>
            <w:tcW w:w="851" w:type="dxa"/>
            <w:vMerge w:val="restart"/>
            <w:shd w:val="clear" w:color="auto" w:fill="C7EDCC" w:themeFill="background1"/>
          </w:tcPr>
          <w:p w:rsidR="00354A26" w:rsidRPr="00794317" w:rsidRDefault="00354A26" w:rsidP="00354A26">
            <w:pPr>
              <w:pStyle w:val="C503-3"/>
              <w:spacing w:before="65" w:after="65"/>
              <w:rPr>
                <w:b w:val="0"/>
              </w:rPr>
            </w:pPr>
            <w:r w:rsidRPr="00534FE3">
              <w:rPr>
                <w:rFonts w:hint="eastAsia"/>
                <w:b w:val="0"/>
              </w:rPr>
              <w:t>数据源监控器</w:t>
            </w:r>
          </w:p>
        </w:tc>
        <w:tc>
          <w:tcPr>
            <w:tcW w:w="2355" w:type="dxa"/>
            <w:vMerge w:val="restart"/>
            <w:shd w:val="clear" w:color="auto" w:fill="C7EDCC" w:themeFill="background1"/>
          </w:tcPr>
          <w:p w:rsidR="00354A26" w:rsidRDefault="00354A26" w:rsidP="00354A26">
            <w:pPr>
              <w:pStyle w:val="C503-3"/>
              <w:spacing w:before="65" w:after="65"/>
              <w:rPr>
                <w:b w:val="0"/>
              </w:rPr>
            </w:pPr>
            <w:r w:rsidRPr="0014097B">
              <w:rPr>
                <w:b w:val="0"/>
              </w:rPr>
              <w:t>setBatchPointValues</w:t>
            </w:r>
          </w:p>
        </w:tc>
        <w:tc>
          <w:tcPr>
            <w:tcW w:w="1626" w:type="dxa"/>
            <w:vMerge w:val="restart"/>
            <w:shd w:val="clear" w:color="auto" w:fill="C7EDCC" w:themeFill="background1"/>
          </w:tcPr>
          <w:p w:rsidR="00354A26" w:rsidRDefault="00354A26" w:rsidP="00354A26">
            <w:pPr>
              <w:pStyle w:val="C503-3"/>
              <w:spacing w:before="65" w:after="65"/>
              <w:rPr>
                <w:b w:val="0"/>
              </w:rPr>
            </w:pPr>
            <w:r>
              <w:rPr>
                <w:rFonts w:hint="eastAsia"/>
                <w:b w:val="0"/>
              </w:rPr>
              <w:t>多点控制</w:t>
            </w:r>
          </w:p>
        </w:tc>
        <w:tc>
          <w:tcPr>
            <w:tcW w:w="4109" w:type="dxa"/>
            <w:vMerge w:val="restart"/>
            <w:shd w:val="clear" w:color="auto" w:fill="C7EDCC" w:themeFill="background1"/>
          </w:tcPr>
          <w:p w:rsidR="00354A26" w:rsidRPr="007E0C3A" w:rsidRDefault="00354A26" w:rsidP="00354A26">
            <w:pPr>
              <w:pStyle w:val="C503-3"/>
              <w:spacing w:before="65" w:after="65"/>
              <w:rPr>
                <w:b w:val="0"/>
              </w:rPr>
            </w:pPr>
            <w:r w:rsidRPr="0014097B">
              <w:rPr>
                <w:b w:val="0"/>
              </w:rPr>
              <w:t>IDataSourceRT</w:t>
            </w:r>
            <w:r w:rsidRPr="00E15777">
              <w:rPr>
                <w:rFonts w:hint="eastAsia"/>
                <w:b w:val="0"/>
              </w:rPr>
              <w:t>.</w:t>
            </w:r>
            <w:r w:rsidRPr="0014097B">
              <w:rPr>
                <w:b w:val="0"/>
              </w:rPr>
              <w:t>setBatchPointValues</w:t>
            </w:r>
            <w:r w:rsidRPr="00E15777">
              <w:rPr>
                <w:rFonts w:hint="eastAsia"/>
                <w:b w:val="0"/>
              </w:rPr>
              <w:t>()</w:t>
            </w:r>
          </w:p>
        </w:tc>
        <w:tc>
          <w:tcPr>
            <w:tcW w:w="2024" w:type="dxa"/>
            <w:shd w:val="clear" w:color="auto" w:fill="C7EDCC" w:themeFill="background1"/>
          </w:tcPr>
          <w:p w:rsidR="00354A26" w:rsidRDefault="00354A26" w:rsidP="0014097B">
            <w:pPr>
              <w:pStyle w:val="C503-3"/>
              <w:spacing w:before="65" w:after="65"/>
              <w:rPr>
                <w:b w:val="0"/>
              </w:rPr>
            </w:pPr>
            <w:r w:rsidRPr="00354A26">
              <w:rPr>
                <w:b w:val="0"/>
              </w:rPr>
              <w:t>Map&lt;IDataPointRT, PointValueTime&gt;</w:t>
            </w:r>
          </w:p>
        </w:tc>
        <w:tc>
          <w:tcPr>
            <w:tcW w:w="1825" w:type="dxa"/>
            <w:shd w:val="clear" w:color="auto" w:fill="C7EDCC" w:themeFill="background1"/>
          </w:tcPr>
          <w:p w:rsidR="00354A26" w:rsidRPr="005D308F" w:rsidRDefault="00354A26" w:rsidP="00354A26">
            <w:pPr>
              <w:pStyle w:val="C503-3"/>
              <w:spacing w:before="65" w:after="65"/>
              <w:rPr>
                <w:b w:val="0"/>
              </w:rPr>
            </w:pPr>
            <w:r>
              <w:rPr>
                <w:rFonts w:hint="eastAsia"/>
                <w:b w:val="0"/>
              </w:rPr>
              <w:t>多点组成的</w:t>
            </w:r>
            <w:r>
              <w:rPr>
                <w:rFonts w:hint="eastAsia"/>
                <w:b w:val="0"/>
              </w:rPr>
              <w:t>Map</w:t>
            </w:r>
          </w:p>
        </w:tc>
      </w:tr>
      <w:tr w:rsidR="00354A26" w:rsidTr="00BA1522">
        <w:trPr>
          <w:trHeight w:val="390"/>
          <w:jc w:val="center"/>
        </w:trPr>
        <w:tc>
          <w:tcPr>
            <w:tcW w:w="427" w:type="dxa"/>
            <w:vMerge/>
            <w:shd w:val="clear" w:color="auto" w:fill="C7EDCC" w:themeFill="background1"/>
          </w:tcPr>
          <w:p w:rsidR="00354A26" w:rsidRPr="00731103" w:rsidRDefault="00354A26" w:rsidP="00354A26">
            <w:pPr>
              <w:pStyle w:val="C503-"/>
              <w:spacing w:before="65" w:after="65"/>
            </w:pPr>
          </w:p>
        </w:tc>
        <w:tc>
          <w:tcPr>
            <w:tcW w:w="957" w:type="dxa"/>
            <w:vMerge/>
            <w:shd w:val="clear" w:color="auto" w:fill="C7EDCC" w:themeFill="background1"/>
          </w:tcPr>
          <w:p w:rsidR="00354A26" w:rsidRPr="00533372" w:rsidRDefault="00354A26" w:rsidP="00354A26">
            <w:pPr>
              <w:pStyle w:val="C503-3"/>
              <w:spacing w:before="65" w:after="65"/>
              <w:rPr>
                <w:b w:val="0"/>
              </w:rPr>
            </w:pPr>
          </w:p>
        </w:tc>
        <w:tc>
          <w:tcPr>
            <w:tcW w:w="851" w:type="dxa"/>
            <w:vMerge/>
            <w:shd w:val="clear" w:color="auto" w:fill="C7EDCC" w:themeFill="background1"/>
          </w:tcPr>
          <w:p w:rsidR="00354A26" w:rsidRDefault="00354A26" w:rsidP="00354A26">
            <w:pPr>
              <w:pStyle w:val="C503-3"/>
              <w:spacing w:before="65" w:after="65"/>
              <w:rPr>
                <w:b w:val="0"/>
              </w:rPr>
            </w:pPr>
          </w:p>
        </w:tc>
        <w:tc>
          <w:tcPr>
            <w:tcW w:w="2355" w:type="dxa"/>
            <w:vMerge/>
            <w:shd w:val="clear" w:color="auto" w:fill="C7EDCC" w:themeFill="background1"/>
          </w:tcPr>
          <w:p w:rsidR="00354A26" w:rsidRPr="0014097B" w:rsidRDefault="00354A26" w:rsidP="00354A26">
            <w:pPr>
              <w:pStyle w:val="C503-3"/>
              <w:spacing w:before="65" w:after="65"/>
              <w:rPr>
                <w:b w:val="0"/>
              </w:rPr>
            </w:pPr>
          </w:p>
        </w:tc>
        <w:tc>
          <w:tcPr>
            <w:tcW w:w="1626" w:type="dxa"/>
            <w:vMerge/>
            <w:shd w:val="clear" w:color="auto" w:fill="C7EDCC" w:themeFill="background1"/>
          </w:tcPr>
          <w:p w:rsidR="00354A26" w:rsidRDefault="00354A26" w:rsidP="00354A26">
            <w:pPr>
              <w:pStyle w:val="C503-3"/>
              <w:spacing w:before="65" w:after="65"/>
              <w:rPr>
                <w:b w:val="0"/>
              </w:rPr>
            </w:pPr>
          </w:p>
        </w:tc>
        <w:tc>
          <w:tcPr>
            <w:tcW w:w="4109" w:type="dxa"/>
            <w:vMerge/>
            <w:shd w:val="clear" w:color="auto" w:fill="C7EDCC" w:themeFill="background1"/>
          </w:tcPr>
          <w:p w:rsidR="00354A26" w:rsidRPr="0014097B" w:rsidRDefault="00354A26" w:rsidP="00354A26">
            <w:pPr>
              <w:pStyle w:val="C503-3"/>
              <w:spacing w:before="65" w:after="65"/>
              <w:rPr>
                <w:b w:val="0"/>
              </w:rPr>
            </w:pPr>
          </w:p>
        </w:tc>
        <w:tc>
          <w:tcPr>
            <w:tcW w:w="2024" w:type="dxa"/>
            <w:shd w:val="clear" w:color="auto" w:fill="C7EDCC" w:themeFill="background1"/>
          </w:tcPr>
          <w:p w:rsidR="00354A26" w:rsidRDefault="00354A26" w:rsidP="0014097B">
            <w:pPr>
              <w:pStyle w:val="C503-3"/>
              <w:spacing w:before="65" w:after="65"/>
              <w:rPr>
                <w:b w:val="0"/>
              </w:rPr>
            </w:pPr>
            <w:r w:rsidRPr="00354A26">
              <w:rPr>
                <w:b w:val="0"/>
              </w:rPr>
              <w:t>SetPointSource</w:t>
            </w:r>
          </w:p>
        </w:tc>
        <w:tc>
          <w:tcPr>
            <w:tcW w:w="1825" w:type="dxa"/>
            <w:shd w:val="clear" w:color="auto" w:fill="C7EDCC" w:themeFill="background1"/>
          </w:tcPr>
          <w:p w:rsidR="00354A26" w:rsidRDefault="00354A26" w:rsidP="00354A26">
            <w:pPr>
              <w:pStyle w:val="C503-3"/>
              <w:spacing w:before="65" w:after="65"/>
              <w:rPr>
                <w:b w:val="0"/>
              </w:rPr>
            </w:pPr>
            <w:r>
              <w:rPr>
                <w:rFonts w:hint="eastAsia"/>
                <w:b w:val="0"/>
              </w:rPr>
              <w:t>设置点值源头</w:t>
            </w:r>
          </w:p>
        </w:tc>
      </w:tr>
      <w:tr w:rsidR="0014097B" w:rsidTr="00BA1522">
        <w:trPr>
          <w:trHeight w:val="217"/>
          <w:jc w:val="center"/>
        </w:trPr>
        <w:tc>
          <w:tcPr>
            <w:tcW w:w="427" w:type="dxa"/>
            <w:shd w:val="clear" w:color="auto" w:fill="C7EDCC" w:themeFill="background1"/>
          </w:tcPr>
          <w:p w:rsidR="0014097B" w:rsidRPr="00731103" w:rsidRDefault="0014097B" w:rsidP="0014097B">
            <w:pPr>
              <w:pStyle w:val="C503-"/>
              <w:spacing w:before="65" w:after="65"/>
            </w:pPr>
          </w:p>
        </w:tc>
        <w:tc>
          <w:tcPr>
            <w:tcW w:w="957" w:type="dxa"/>
            <w:shd w:val="clear" w:color="auto" w:fill="C7EDCC" w:themeFill="background1"/>
          </w:tcPr>
          <w:p w:rsidR="0014097B" w:rsidRPr="0014097B" w:rsidRDefault="0014097B" w:rsidP="0014097B">
            <w:pPr>
              <w:pStyle w:val="C503-3"/>
              <w:spacing w:before="65" w:after="65"/>
              <w:rPr>
                <w:b w:val="0"/>
              </w:rPr>
            </w:pPr>
            <w:r w:rsidRPr="00533372">
              <w:rPr>
                <w:rFonts w:hint="eastAsia"/>
                <w:b w:val="0"/>
              </w:rPr>
              <w:t>内核管理器</w:t>
            </w:r>
          </w:p>
        </w:tc>
        <w:tc>
          <w:tcPr>
            <w:tcW w:w="851" w:type="dxa"/>
            <w:shd w:val="clear" w:color="auto" w:fill="C7EDCC" w:themeFill="background1"/>
          </w:tcPr>
          <w:p w:rsidR="0014097B" w:rsidRPr="00794317" w:rsidRDefault="0014097B" w:rsidP="0014097B">
            <w:pPr>
              <w:pStyle w:val="C503-3"/>
              <w:spacing w:before="65" w:after="65"/>
              <w:rPr>
                <w:b w:val="0"/>
              </w:rPr>
            </w:pPr>
            <w:r>
              <w:rPr>
                <w:rFonts w:hint="eastAsia"/>
                <w:b w:val="0"/>
              </w:rPr>
              <w:t>数据</w:t>
            </w:r>
            <w:proofErr w:type="gramStart"/>
            <w:r>
              <w:rPr>
                <w:rFonts w:hint="eastAsia"/>
                <w:b w:val="0"/>
              </w:rPr>
              <w:t>发布器</w:t>
            </w:r>
            <w:proofErr w:type="gramEnd"/>
          </w:p>
        </w:tc>
        <w:tc>
          <w:tcPr>
            <w:tcW w:w="2355" w:type="dxa"/>
            <w:shd w:val="clear" w:color="auto" w:fill="C7EDCC" w:themeFill="background1"/>
          </w:tcPr>
          <w:p w:rsidR="0014097B" w:rsidRDefault="00354A26" w:rsidP="0014097B">
            <w:pPr>
              <w:pStyle w:val="C503-3"/>
              <w:spacing w:before="65" w:after="65"/>
              <w:rPr>
                <w:b w:val="0"/>
              </w:rPr>
            </w:pPr>
            <w:r w:rsidRPr="00354A26">
              <w:rPr>
                <w:b w:val="0"/>
              </w:rPr>
              <w:t>initialize</w:t>
            </w:r>
          </w:p>
        </w:tc>
        <w:tc>
          <w:tcPr>
            <w:tcW w:w="1626" w:type="dxa"/>
            <w:shd w:val="clear" w:color="auto" w:fill="C7EDCC" w:themeFill="background1"/>
          </w:tcPr>
          <w:p w:rsidR="0014097B" w:rsidRDefault="00354A26" w:rsidP="0014097B">
            <w:pPr>
              <w:pStyle w:val="C503-3"/>
              <w:spacing w:before="65" w:after="65"/>
              <w:rPr>
                <w:b w:val="0"/>
              </w:rPr>
            </w:pPr>
            <w:r>
              <w:rPr>
                <w:rFonts w:hint="eastAsia"/>
                <w:b w:val="0"/>
              </w:rPr>
              <w:t>初始化</w:t>
            </w:r>
            <w:proofErr w:type="gramStart"/>
            <w:r>
              <w:rPr>
                <w:rFonts w:hint="eastAsia"/>
                <w:b w:val="0"/>
              </w:rPr>
              <w:t>发布器</w:t>
            </w:r>
            <w:proofErr w:type="gramEnd"/>
          </w:p>
        </w:tc>
        <w:tc>
          <w:tcPr>
            <w:tcW w:w="4109" w:type="dxa"/>
            <w:shd w:val="clear" w:color="auto" w:fill="C7EDCC" w:themeFill="background1"/>
          </w:tcPr>
          <w:p w:rsidR="0014097B" w:rsidRPr="007E0C3A" w:rsidRDefault="00354A26" w:rsidP="0014097B">
            <w:pPr>
              <w:pStyle w:val="C503-3"/>
              <w:spacing w:before="65" w:after="65"/>
              <w:rPr>
                <w:b w:val="0"/>
              </w:rPr>
            </w:pPr>
            <w:r w:rsidRPr="00354A26">
              <w:rPr>
                <w:b w:val="0"/>
              </w:rPr>
              <w:t>IPublisherRT</w:t>
            </w:r>
            <w:r w:rsidR="0014097B" w:rsidRPr="00E15777">
              <w:rPr>
                <w:rFonts w:hint="eastAsia"/>
                <w:b w:val="0"/>
              </w:rPr>
              <w:t>.</w:t>
            </w:r>
            <w:r w:rsidRPr="00354A26">
              <w:rPr>
                <w:b w:val="0"/>
              </w:rPr>
              <w:t>initialize</w:t>
            </w:r>
            <w:r w:rsidR="0014097B" w:rsidRPr="00E15777">
              <w:rPr>
                <w:rFonts w:hint="eastAsia"/>
                <w:b w:val="0"/>
              </w:rPr>
              <w:t>()</w:t>
            </w:r>
          </w:p>
        </w:tc>
        <w:tc>
          <w:tcPr>
            <w:tcW w:w="2024" w:type="dxa"/>
            <w:shd w:val="clear" w:color="auto" w:fill="C7EDCC" w:themeFill="background1"/>
          </w:tcPr>
          <w:p w:rsidR="0014097B" w:rsidRDefault="00354A26" w:rsidP="0014097B">
            <w:pPr>
              <w:pStyle w:val="C503-3"/>
              <w:spacing w:before="65" w:after="65"/>
              <w:rPr>
                <w:b w:val="0"/>
              </w:rPr>
            </w:pPr>
            <w:r>
              <w:rPr>
                <w:rFonts w:hint="eastAsia"/>
                <w:b w:val="0"/>
              </w:rPr>
              <w:t>无</w:t>
            </w:r>
          </w:p>
        </w:tc>
        <w:tc>
          <w:tcPr>
            <w:tcW w:w="1825" w:type="dxa"/>
            <w:shd w:val="clear" w:color="auto" w:fill="C7EDCC" w:themeFill="background1"/>
          </w:tcPr>
          <w:p w:rsidR="0014097B" w:rsidRPr="005D308F" w:rsidRDefault="00354A26" w:rsidP="0014097B">
            <w:pPr>
              <w:pStyle w:val="C503-3"/>
              <w:spacing w:before="65" w:after="65"/>
              <w:rPr>
                <w:b w:val="0"/>
              </w:rPr>
            </w:pPr>
            <w:r>
              <w:rPr>
                <w:rFonts w:hint="eastAsia"/>
                <w:b w:val="0"/>
              </w:rPr>
              <w:t>无</w:t>
            </w:r>
          </w:p>
        </w:tc>
      </w:tr>
      <w:tr w:rsidR="00354A26" w:rsidTr="00BA1522">
        <w:trPr>
          <w:trHeight w:val="217"/>
          <w:jc w:val="center"/>
        </w:trPr>
        <w:tc>
          <w:tcPr>
            <w:tcW w:w="427" w:type="dxa"/>
            <w:shd w:val="clear" w:color="auto" w:fill="C7EDCC" w:themeFill="background1"/>
          </w:tcPr>
          <w:p w:rsidR="00354A26" w:rsidRPr="00731103" w:rsidRDefault="00354A26" w:rsidP="00354A26">
            <w:pPr>
              <w:pStyle w:val="C503-"/>
              <w:spacing w:before="65" w:after="65"/>
            </w:pPr>
          </w:p>
        </w:tc>
        <w:tc>
          <w:tcPr>
            <w:tcW w:w="957" w:type="dxa"/>
            <w:shd w:val="clear" w:color="auto" w:fill="C7EDCC" w:themeFill="background1"/>
          </w:tcPr>
          <w:p w:rsidR="00354A26" w:rsidRPr="0014097B" w:rsidRDefault="00354A26" w:rsidP="00354A26">
            <w:pPr>
              <w:pStyle w:val="C503-3"/>
              <w:spacing w:before="65" w:after="65"/>
              <w:rPr>
                <w:b w:val="0"/>
              </w:rPr>
            </w:pPr>
            <w:r w:rsidRPr="00533372">
              <w:rPr>
                <w:rFonts w:hint="eastAsia"/>
                <w:b w:val="0"/>
              </w:rPr>
              <w:t>内核管理器</w:t>
            </w:r>
          </w:p>
        </w:tc>
        <w:tc>
          <w:tcPr>
            <w:tcW w:w="851" w:type="dxa"/>
            <w:shd w:val="clear" w:color="auto" w:fill="C7EDCC" w:themeFill="background1"/>
          </w:tcPr>
          <w:p w:rsidR="00354A26" w:rsidRPr="00794317" w:rsidRDefault="00354A26" w:rsidP="00354A26">
            <w:pPr>
              <w:pStyle w:val="C503-3"/>
              <w:spacing w:before="65" w:after="65"/>
              <w:rPr>
                <w:b w:val="0"/>
              </w:rPr>
            </w:pPr>
            <w:r>
              <w:rPr>
                <w:rFonts w:hint="eastAsia"/>
                <w:b w:val="0"/>
              </w:rPr>
              <w:t>数据</w:t>
            </w:r>
            <w:proofErr w:type="gramStart"/>
            <w:r>
              <w:rPr>
                <w:rFonts w:hint="eastAsia"/>
                <w:b w:val="0"/>
              </w:rPr>
              <w:t>发布器</w:t>
            </w:r>
            <w:proofErr w:type="gramEnd"/>
          </w:p>
        </w:tc>
        <w:tc>
          <w:tcPr>
            <w:tcW w:w="2355" w:type="dxa"/>
            <w:shd w:val="clear" w:color="auto" w:fill="C7EDCC" w:themeFill="background1"/>
          </w:tcPr>
          <w:p w:rsidR="00354A26" w:rsidRDefault="00354A26" w:rsidP="00354A26">
            <w:pPr>
              <w:pStyle w:val="C503-3"/>
              <w:spacing w:before="65" w:after="65"/>
              <w:rPr>
                <w:b w:val="0"/>
              </w:rPr>
            </w:pPr>
            <w:r w:rsidRPr="00354A26">
              <w:rPr>
                <w:b w:val="0"/>
              </w:rPr>
              <w:t>terminate</w:t>
            </w:r>
          </w:p>
        </w:tc>
        <w:tc>
          <w:tcPr>
            <w:tcW w:w="1626" w:type="dxa"/>
            <w:shd w:val="clear" w:color="auto" w:fill="C7EDCC" w:themeFill="background1"/>
          </w:tcPr>
          <w:p w:rsidR="00354A26" w:rsidRDefault="00354A26" w:rsidP="00354A26">
            <w:pPr>
              <w:pStyle w:val="C503-3"/>
              <w:spacing w:before="65" w:after="65"/>
              <w:rPr>
                <w:b w:val="0"/>
              </w:rPr>
            </w:pPr>
            <w:r>
              <w:rPr>
                <w:rFonts w:hint="eastAsia"/>
                <w:b w:val="0"/>
              </w:rPr>
              <w:t>停止</w:t>
            </w:r>
            <w:proofErr w:type="gramStart"/>
            <w:r>
              <w:rPr>
                <w:rFonts w:hint="eastAsia"/>
                <w:b w:val="0"/>
              </w:rPr>
              <w:t>发布器</w:t>
            </w:r>
            <w:proofErr w:type="gramEnd"/>
          </w:p>
        </w:tc>
        <w:tc>
          <w:tcPr>
            <w:tcW w:w="4109" w:type="dxa"/>
            <w:shd w:val="clear" w:color="auto" w:fill="C7EDCC" w:themeFill="background1"/>
          </w:tcPr>
          <w:p w:rsidR="00354A26" w:rsidRPr="007E0C3A" w:rsidRDefault="00354A26" w:rsidP="00354A26">
            <w:pPr>
              <w:pStyle w:val="C503-3"/>
              <w:spacing w:before="65" w:after="65"/>
              <w:rPr>
                <w:b w:val="0"/>
              </w:rPr>
            </w:pPr>
            <w:r w:rsidRPr="00354A26">
              <w:rPr>
                <w:b w:val="0"/>
              </w:rPr>
              <w:t>IPublisherRT</w:t>
            </w:r>
            <w:r w:rsidRPr="00E15777">
              <w:rPr>
                <w:rFonts w:hint="eastAsia"/>
                <w:b w:val="0"/>
              </w:rPr>
              <w:t>.</w:t>
            </w:r>
            <w:r w:rsidRPr="00354A26">
              <w:rPr>
                <w:b w:val="0"/>
              </w:rPr>
              <w:t>terminate</w:t>
            </w:r>
            <w:r w:rsidRPr="00E15777">
              <w:rPr>
                <w:rFonts w:hint="eastAsia"/>
                <w:b w:val="0"/>
              </w:rPr>
              <w:t>()</w:t>
            </w:r>
          </w:p>
        </w:tc>
        <w:tc>
          <w:tcPr>
            <w:tcW w:w="2024" w:type="dxa"/>
            <w:shd w:val="clear" w:color="auto" w:fill="C7EDCC" w:themeFill="background1"/>
          </w:tcPr>
          <w:p w:rsidR="00354A26" w:rsidRDefault="00354A26" w:rsidP="00354A26">
            <w:pPr>
              <w:pStyle w:val="C503-3"/>
              <w:spacing w:before="65" w:after="65"/>
              <w:rPr>
                <w:b w:val="0"/>
              </w:rPr>
            </w:pPr>
            <w:r>
              <w:rPr>
                <w:rFonts w:hint="eastAsia"/>
                <w:b w:val="0"/>
              </w:rPr>
              <w:t>无</w:t>
            </w:r>
          </w:p>
        </w:tc>
        <w:tc>
          <w:tcPr>
            <w:tcW w:w="1825" w:type="dxa"/>
            <w:shd w:val="clear" w:color="auto" w:fill="C7EDCC" w:themeFill="background1"/>
          </w:tcPr>
          <w:p w:rsidR="00354A26" w:rsidRPr="005D308F" w:rsidRDefault="00354A26" w:rsidP="00354A26">
            <w:pPr>
              <w:pStyle w:val="C503-3"/>
              <w:spacing w:before="65" w:after="65"/>
              <w:rPr>
                <w:b w:val="0"/>
              </w:rPr>
            </w:pPr>
            <w:r>
              <w:rPr>
                <w:rFonts w:hint="eastAsia"/>
                <w:b w:val="0"/>
              </w:rPr>
              <w:t>无</w:t>
            </w:r>
          </w:p>
        </w:tc>
      </w:tr>
      <w:tr w:rsidR="00354A26" w:rsidTr="00354A26">
        <w:trPr>
          <w:trHeight w:val="195"/>
          <w:jc w:val="center"/>
        </w:trPr>
        <w:tc>
          <w:tcPr>
            <w:tcW w:w="427" w:type="dxa"/>
            <w:vMerge w:val="restart"/>
            <w:shd w:val="clear" w:color="auto" w:fill="C7EDCC" w:themeFill="background1"/>
          </w:tcPr>
          <w:p w:rsidR="00354A26" w:rsidRPr="00731103" w:rsidRDefault="00354A26" w:rsidP="00354A26">
            <w:pPr>
              <w:pStyle w:val="C503-"/>
              <w:spacing w:before="65" w:after="65"/>
            </w:pPr>
          </w:p>
        </w:tc>
        <w:tc>
          <w:tcPr>
            <w:tcW w:w="957" w:type="dxa"/>
            <w:vMerge w:val="restart"/>
            <w:shd w:val="clear" w:color="auto" w:fill="C7EDCC" w:themeFill="background1"/>
          </w:tcPr>
          <w:p w:rsidR="00354A26" w:rsidRPr="0014097B" w:rsidRDefault="00354A26" w:rsidP="00354A26">
            <w:pPr>
              <w:pStyle w:val="C503-3"/>
              <w:spacing w:before="65" w:after="65"/>
              <w:rPr>
                <w:b w:val="0"/>
              </w:rPr>
            </w:pPr>
            <w:r w:rsidRPr="00533372">
              <w:rPr>
                <w:rFonts w:hint="eastAsia"/>
                <w:b w:val="0"/>
              </w:rPr>
              <w:t>内核管理器</w:t>
            </w:r>
          </w:p>
        </w:tc>
        <w:tc>
          <w:tcPr>
            <w:tcW w:w="851" w:type="dxa"/>
            <w:vMerge w:val="restart"/>
            <w:shd w:val="clear" w:color="auto" w:fill="C7EDCC" w:themeFill="background1"/>
          </w:tcPr>
          <w:p w:rsidR="00354A26" w:rsidRPr="00794317" w:rsidRDefault="00354A26" w:rsidP="00354A26">
            <w:pPr>
              <w:pStyle w:val="C503-3"/>
              <w:spacing w:before="65" w:after="65"/>
              <w:rPr>
                <w:b w:val="0"/>
              </w:rPr>
            </w:pPr>
            <w:r>
              <w:rPr>
                <w:rFonts w:hint="eastAsia"/>
                <w:b w:val="0"/>
              </w:rPr>
              <w:t>事件管理器</w:t>
            </w:r>
          </w:p>
        </w:tc>
        <w:tc>
          <w:tcPr>
            <w:tcW w:w="2355" w:type="dxa"/>
            <w:vMerge w:val="restart"/>
            <w:shd w:val="clear" w:color="auto" w:fill="C7EDCC" w:themeFill="background1"/>
          </w:tcPr>
          <w:p w:rsidR="00354A26" w:rsidRDefault="00354A26" w:rsidP="00354A26">
            <w:pPr>
              <w:pStyle w:val="C503-3"/>
              <w:spacing w:before="65" w:after="65"/>
              <w:rPr>
                <w:b w:val="0"/>
              </w:rPr>
            </w:pPr>
            <w:r w:rsidRPr="00354A26">
              <w:rPr>
                <w:b w:val="0"/>
              </w:rPr>
              <w:t>raiseEvent</w:t>
            </w:r>
          </w:p>
        </w:tc>
        <w:tc>
          <w:tcPr>
            <w:tcW w:w="1626" w:type="dxa"/>
            <w:vMerge w:val="restart"/>
            <w:shd w:val="clear" w:color="auto" w:fill="C7EDCC" w:themeFill="background1"/>
          </w:tcPr>
          <w:p w:rsidR="00354A26" w:rsidRDefault="00354A26" w:rsidP="00354A26">
            <w:pPr>
              <w:pStyle w:val="C503-3"/>
              <w:spacing w:before="65" w:after="65"/>
              <w:rPr>
                <w:b w:val="0"/>
              </w:rPr>
            </w:pPr>
            <w:r>
              <w:rPr>
                <w:rFonts w:hint="eastAsia"/>
                <w:b w:val="0"/>
              </w:rPr>
              <w:t>产生事件</w:t>
            </w:r>
          </w:p>
        </w:tc>
        <w:tc>
          <w:tcPr>
            <w:tcW w:w="4109" w:type="dxa"/>
            <w:vMerge w:val="restart"/>
            <w:shd w:val="clear" w:color="auto" w:fill="C7EDCC" w:themeFill="background1"/>
          </w:tcPr>
          <w:p w:rsidR="00354A26" w:rsidRPr="007E0C3A" w:rsidRDefault="00354A26" w:rsidP="00354A26">
            <w:pPr>
              <w:pStyle w:val="C503-3"/>
              <w:spacing w:before="65" w:after="65"/>
              <w:rPr>
                <w:b w:val="0"/>
              </w:rPr>
            </w:pPr>
            <w:r w:rsidRPr="00354A26">
              <w:rPr>
                <w:b w:val="0"/>
              </w:rPr>
              <w:t>SystemEventType</w:t>
            </w:r>
            <w:r w:rsidRPr="00E15777">
              <w:rPr>
                <w:rFonts w:hint="eastAsia"/>
                <w:b w:val="0"/>
              </w:rPr>
              <w:t>.</w:t>
            </w:r>
            <w:r w:rsidRPr="00354A26">
              <w:rPr>
                <w:b w:val="0"/>
              </w:rPr>
              <w:t>raiseEvent</w:t>
            </w:r>
            <w:r w:rsidRPr="00E15777">
              <w:rPr>
                <w:rFonts w:hint="eastAsia"/>
                <w:b w:val="0"/>
              </w:rPr>
              <w:t>()</w:t>
            </w:r>
          </w:p>
        </w:tc>
        <w:tc>
          <w:tcPr>
            <w:tcW w:w="2024" w:type="dxa"/>
            <w:shd w:val="clear" w:color="auto" w:fill="C7EDCC" w:themeFill="background1"/>
          </w:tcPr>
          <w:p w:rsidR="00354A26" w:rsidRDefault="00354A26" w:rsidP="00354A26">
            <w:pPr>
              <w:pStyle w:val="C503-3"/>
              <w:spacing w:before="65" w:after="65"/>
              <w:rPr>
                <w:b w:val="0"/>
              </w:rPr>
            </w:pPr>
            <w:r w:rsidRPr="000E5F58">
              <w:rPr>
                <w:b w:val="0"/>
              </w:rPr>
              <w:t>EventType</w:t>
            </w:r>
          </w:p>
        </w:tc>
        <w:tc>
          <w:tcPr>
            <w:tcW w:w="1825" w:type="dxa"/>
            <w:shd w:val="clear" w:color="auto" w:fill="C7EDCC" w:themeFill="background1"/>
          </w:tcPr>
          <w:p w:rsidR="00354A26" w:rsidRPr="005D308F" w:rsidRDefault="00354A26" w:rsidP="00354A26">
            <w:pPr>
              <w:pStyle w:val="C503-3"/>
              <w:spacing w:before="65" w:after="65"/>
              <w:rPr>
                <w:b w:val="0"/>
              </w:rPr>
            </w:pPr>
            <w:r>
              <w:rPr>
                <w:rFonts w:hint="eastAsia"/>
                <w:b w:val="0"/>
              </w:rPr>
              <w:t>事件类型</w:t>
            </w:r>
          </w:p>
        </w:tc>
      </w:tr>
      <w:tr w:rsidR="00354A26" w:rsidTr="00BA1522">
        <w:trPr>
          <w:trHeight w:val="195"/>
          <w:jc w:val="center"/>
        </w:trPr>
        <w:tc>
          <w:tcPr>
            <w:tcW w:w="427" w:type="dxa"/>
            <w:vMerge/>
            <w:shd w:val="clear" w:color="auto" w:fill="C7EDCC" w:themeFill="background1"/>
          </w:tcPr>
          <w:p w:rsidR="00354A26" w:rsidRPr="00731103" w:rsidRDefault="00354A26" w:rsidP="00354A26">
            <w:pPr>
              <w:pStyle w:val="C503-"/>
              <w:spacing w:before="65" w:after="65"/>
            </w:pPr>
          </w:p>
        </w:tc>
        <w:tc>
          <w:tcPr>
            <w:tcW w:w="957" w:type="dxa"/>
            <w:vMerge/>
            <w:shd w:val="clear" w:color="auto" w:fill="C7EDCC" w:themeFill="background1"/>
          </w:tcPr>
          <w:p w:rsidR="00354A26" w:rsidRPr="00533372" w:rsidRDefault="00354A26" w:rsidP="00354A26">
            <w:pPr>
              <w:pStyle w:val="C503-3"/>
              <w:spacing w:before="65" w:after="65"/>
              <w:rPr>
                <w:b w:val="0"/>
              </w:rPr>
            </w:pPr>
          </w:p>
        </w:tc>
        <w:tc>
          <w:tcPr>
            <w:tcW w:w="851" w:type="dxa"/>
            <w:vMerge/>
            <w:shd w:val="clear" w:color="auto" w:fill="C7EDCC" w:themeFill="background1"/>
          </w:tcPr>
          <w:p w:rsidR="00354A26" w:rsidRDefault="00354A26" w:rsidP="00354A26">
            <w:pPr>
              <w:pStyle w:val="C503-3"/>
              <w:spacing w:before="65" w:after="65"/>
              <w:rPr>
                <w:b w:val="0"/>
              </w:rPr>
            </w:pPr>
          </w:p>
        </w:tc>
        <w:tc>
          <w:tcPr>
            <w:tcW w:w="2355" w:type="dxa"/>
            <w:vMerge/>
            <w:shd w:val="clear" w:color="auto" w:fill="C7EDCC" w:themeFill="background1"/>
          </w:tcPr>
          <w:p w:rsidR="00354A26" w:rsidRPr="00354A26" w:rsidRDefault="00354A26" w:rsidP="00354A26">
            <w:pPr>
              <w:pStyle w:val="C503-3"/>
              <w:spacing w:before="65" w:after="65"/>
              <w:rPr>
                <w:b w:val="0"/>
              </w:rPr>
            </w:pPr>
          </w:p>
        </w:tc>
        <w:tc>
          <w:tcPr>
            <w:tcW w:w="1626" w:type="dxa"/>
            <w:vMerge/>
            <w:shd w:val="clear" w:color="auto" w:fill="C7EDCC" w:themeFill="background1"/>
          </w:tcPr>
          <w:p w:rsidR="00354A26" w:rsidRDefault="00354A26" w:rsidP="00354A26">
            <w:pPr>
              <w:pStyle w:val="C503-3"/>
              <w:spacing w:before="65" w:after="65"/>
              <w:rPr>
                <w:b w:val="0"/>
              </w:rPr>
            </w:pPr>
          </w:p>
        </w:tc>
        <w:tc>
          <w:tcPr>
            <w:tcW w:w="4109" w:type="dxa"/>
            <w:vMerge/>
            <w:shd w:val="clear" w:color="auto" w:fill="C7EDCC" w:themeFill="background1"/>
          </w:tcPr>
          <w:p w:rsidR="00354A26" w:rsidRPr="00354A26" w:rsidRDefault="00354A26" w:rsidP="00354A26">
            <w:pPr>
              <w:pStyle w:val="C503-3"/>
              <w:spacing w:before="65" w:after="65"/>
              <w:rPr>
                <w:b w:val="0"/>
              </w:rPr>
            </w:pPr>
          </w:p>
        </w:tc>
        <w:tc>
          <w:tcPr>
            <w:tcW w:w="2024" w:type="dxa"/>
            <w:shd w:val="clear" w:color="auto" w:fill="C7EDCC" w:themeFill="background1"/>
          </w:tcPr>
          <w:p w:rsidR="00354A26" w:rsidRPr="000E5F58" w:rsidRDefault="00354A26" w:rsidP="00354A26">
            <w:pPr>
              <w:pStyle w:val="C503-3"/>
              <w:spacing w:before="65" w:after="65"/>
              <w:rPr>
                <w:b w:val="0"/>
              </w:rPr>
            </w:pPr>
            <w:r w:rsidRPr="000E5F58">
              <w:rPr>
                <w:b w:val="0"/>
                <w:bCs/>
              </w:rPr>
              <w:t>long</w:t>
            </w:r>
          </w:p>
        </w:tc>
        <w:tc>
          <w:tcPr>
            <w:tcW w:w="1825" w:type="dxa"/>
            <w:shd w:val="clear" w:color="auto" w:fill="C7EDCC" w:themeFill="background1"/>
          </w:tcPr>
          <w:p w:rsidR="00354A26" w:rsidRPr="009C0663" w:rsidRDefault="00354A26" w:rsidP="00354A26">
            <w:pPr>
              <w:pStyle w:val="C503-3"/>
              <w:spacing w:before="65" w:after="65"/>
              <w:rPr>
                <w:b w:val="0"/>
              </w:rPr>
            </w:pPr>
            <w:r>
              <w:rPr>
                <w:rFonts w:hint="eastAsia"/>
                <w:b w:val="0"/>
              </w:rPr>
              <w:t>事件时间</w:t>
            </w:r>
          </w:p>
        </w:tc>
      </w:tr>
      <w:tr w:rsidR="00354A26" w:rsidTr="00BA1522">
        <w:trPr>
          <w:trHeight w:val="195"/>
          <w:jc w:val="center"/>
        </w:trPr>
        <w:tc>
          <w:tcPr>
            <w:tcW w:w="427" w:type="dxa"/>
            <w:vMerge/>
            <w:shd w:val="clear" w:color="auto" w:fill="C7EDCC" w:themeFill="background1"/>
          </w:tcPr>
          <w:p w:rsidR="00354A26" w:rsidRPr="00731103" w:rsidRDefault="00354A26" w:rsidP="00354A26">
            <w:pPr>
              <w:pStyle w:val="C503-"/>
              <w:spacing w:before="65" w:after="65"/>
            </w:pPr>
          </w:p>
        </w:tc>
        <w:tc>
          <w:tcPr>
            <w:tcW w:w="957" w:type="dxa"/>
            <w:vMerge/>
            <w:shd w:val="clear" w:color="auto" w:fill="C7EDCC" w:themeFill="background1"/>
          </w:tcPr>
          <w:p w:rsidR="00354A26" w:rsidRPr="00533372" w:rsidRDefault="00354A26" w:rsidP="00354A26">
            <w:pPr>
              <w:pStyle w:val="C503-3"/>
              <w:spacing w:before="65" w:after="65"/>
              <w:rPr>
                <w:b w:val="0"/>
              </w:rPr>
            </w:pPr>
          </w:p>
        </w:tc>
        <w:tc>
          <w:tcPr>
            <w:tcW w:w="851" w:type="dxa"/>
            <w:vMerge/>
            <w:shd w:val="clear" w:color="auto" w:fill="C7EDCC" w:themeFill="background1"/>
          </w:tcPr>
          <w:p w:rsidR="00354A26" w:rsidRDefault="00354A26" w:rsidP="00354A26">
            <w:pPr>
              <w:pStyle w:val="C503-3"/>
              <w:spacing w:before="65" w:after="65"/>
              <w:rPr>
                <w:b w:val="0"/>
              </w:rPr>
            </w:pPr>
          </w:p>
        </w:tc>
        <w:tc>
          <w:tcPr>
            <w:tcW w:w="2355" w:type="dxa"/>
            <w:vMerge/>
            <w:shd w:val="clear" w:color="auto" w:fill="C7EDCC" w:themeFill="background1"/>
          </w:tcPr>
          <w:p w:rsidR="00354A26" w:rsidRPr="00354A26" w:rsidRDefault="00354A26" w:rsidP="00354A26">
            <w:pPr>
              <w:pStyle w:val="C503-3"/>
              <w:spacing w:before="65" w:after="65"/>
              <w:rPr>
                <w:b w:val="0"/>
              </w:rPr>
            </w:pPr>
          </w:p>
        </w:tc>
        <w:tc>
          <w:tcPr>
            <w:tcW w:w="1626" w:type="dxa"/>
            <w:vMerge/>
            <w:shd w:val="clear" w:color="auto" w:fill="C7EDCC" w:themeFill="background1"/>
          </w:tcPr>
          <w:p w:rsidR="00354A26" w:rsidRDefault="00354A26" w:rsidP="00354A26">
            <w:pPr>
              <w:pStyle w:val="C503-3"/>
              <w:spacing w:before="65" w:after="65"/>
              <w:rPr>
                <w:b w:val="0"/>
              </w:rPr>
            </w:pPr>
          </w:p>
        </w:tc>
        <w:tc>
          <w:tcPr>
            <w:tcW w:w="4109" w:type="dxa"/>
            <w:vMerge/>
            <w:shd w:val="clear" w:color="auto" w:fill="C7EDCC" w:themeFill="background1"/>
          </w:tcPr>
          <w:p w:rsidR="00354A26" w:rsidRPr="00354A26" w:rsidRDefault="00354A26" w:rsidP="00354A26">
            <w:pPr>
              <w:pStyle w:val="C503-3"/>
              <w:spacing w:before="65" w:after="65"/>
              <w:rPr>
                <w:b w:val="0"/>
              </w:rPr>
            </w:pPr>
          </w:p>
        </w:tc>
        <w:tc>
          <w:tcPr>
            <w:tcW w:w="2024" w:type="dxa"/>
            <w:shd w:val="clear" w:color="auto" w:fill="C7EDCC" w:themeFill="background1"/>
          </w:tcPr>
          <w:p w:rsidR="00354A26" w:rsidRPr="000E5F58" w:rsidRDefault="00354A26" w:rsidP="00354A26">
            <w:pPr>
              <w:pStyle w:val="C503-3"/>
              <w:spacing w:before="65" w:after="65"/>
              <w:rPr>
                <w:b w:val="0"/>
              </w:rPr>
            </w:pPr>
            <w:r w:rsidRPr="000E5F58">
              <w:rPr>
                <w:b w:val="0"/>
                <w:bCs/>
              </w:rPr>
              <w:t>boolean</w:t>
            </w:r>
          </w:p>
        </w:tc>
        <w:tc>
          <w:tcPr>
            <w:tcW w:w="1825" w:type="dxa"/>
            <w:shd w:val="clear" w:color="auto" w:fill="C7EDCC" w:themeFill="background1"/>
          </w:tcPr>
          <w:p w:rsidR="00354A26" w:rsidRPr="009C0663" w:rsidRDefault="00354A26" w:rsidP="00354A26">
            <w:pPr>
              <w:pStyle w:val="C503-3"/>
              <w:spacing w:before="65" w:after="65"/>
              <w:rPr>
                <w:b w:val="0"/>
              </w:rPr>
            </w:pPr>
            <w:r>
              <w:rPr>
                <w:rFonts w:hint="eastAsia"/>
                <w:b w:val="0"/>
              </w:rPr>
              <w:t>是否可返回普通</w:t>
            </w:r>
          </w:p>
        </w:tc>
      </w:tr>
      <w:tr w:rsidR="00354A26" w:rsidTr="00BA1522">
        <w:trPr>
          <w:trHeight w:val="195"/>
          <w:jc w:val="center"/>
        </w:trPr>
        <w:tc>
          <w:tcPr>
            <w:tcW w:w="427" w:type="dxa"/>
            <w:vMerge/>
            <w:shd w:val="clear" w:color="auto" w:fill="C7EDCC" w:themeFill="background1"/>
          </w:tcPr>
          <w:p w:rsidR="00354A26" w:rsidRPr="00731103" w:rsidRDefault="00354A26" w:rsidP="00354A26">
            <w:pPr>
              <w:pStyle w:val="C503-"/>
              <w:spacing w:before="65" w:after="65"/>
            </w:pPr>
          </w:p>
        </w:tc>
        <w:tc>
          <w:tcPr>
            <w:tcW w:w="957" w:type="dxa"/>
            <w:vMerge/>
            <w:shd w:val="clear" w:color="auto" w:fill="C7EDCC" w:themeFill="background1"/>
          </w:tcPr>
          <w:p w:rsidR="00354A26" w:rsidRPr="00533372" w:rsidRDefault="00354A26" w:rsidP="00354A26">
            <w:pPr>
              <w:pStyle w:val="C503-3"/>
              <w:spacing w:before="65" w:after="65"/>
              <w:rPr>
                <w:b w:val="0"/>
              </w:rPr>
            </w:pPr>
          </w:p>
        </w:tc>
        <w:tc>
          <w:tcPr>
            <w:tcW w:w="851" w:type="dxa"/>
            <w:vMerge/>
            <w:shd w:val="clear" w:color="auto" w:fill="C7EDCC" w:themeFill="background1"/>
          </w:tcPr>
          <w:p w:rsidR="00354A26" w:rsidRDefault="00354A26" w:rsidP="00354A26">
            <w:pPr>
              <w:pStyle w:val="C503-3"/>
              <w:spacing w:before="65" w:after="65"/>
              <w:rPr>
                <w:b w:val="0"/>
              </w:rPr>
            </w:pPr>
          </w:p>
        </w:tc>
        <w:tc>
          <w:tcPr>
            <w:tcW w:w="2355" w:type="dxa"/>
            <w:vMerge/>
            <w:shd w:val="clear" w:color="auto" w:fill="C7EDCC" w:themeFill="background1"/>
          </w:tcPr>
          <w:p w:rsidR="00354A26" w:rsidRPr="00354A26" w:rsidRDefault="00354A26" w:rsidP="00354A26">
            <w:pPr>
              <w:pStyle w:val="C503-3"/>
              <w:spacing w:before="65" w:after="65"/>
              <w:rPr>
                <w:b w:val="0"/>
              </w:rPr>
            </w:pPr>
          </w:p>
        </w:tc>
        <w:tc>
          <w:tcPr>
            <w:tcW w:w="1626" w:type="dxa"/>
            <w:vMerge/>
            <w:shd w:val="clear" w:color="auto" w:fill="C7EDCC" w:themeFill="background1"/>
          </w:tcPr>
          <w:p w:rsidR="00354A26" w:rsidRDefault="00354A26" w:rsidP="00354A26">
            <w:pPr>
              <w:pStyle w:val="C503-3"/>
              <w:spacing w:before="65" w:after="65"/>
              <w:rPr>
                <w:b w:val="0"/>
              </w:rPr>
            </w:pPr>
          </w:p>
        </w:tc>
        <w:tc>
          <w:tcPr>
            <w:tcW w:w="4109" w:type="dxa"/>
            <w:vMerge/>
            <w:shd w:val="clear" w:color="auto" w:fill="C7EDCC" w:themeFill="background1"/>
          </w:tcPr>
          <w:p w:rsidR="00354A26" w:rsidRPr="00354A26" w:rsidRDefault="00354A26" w:rsidP="00354A26">
            <w:pPr>
              <w:pStyle w:val="C503-3"/>
              <w:spacing w:before="65" w:after="65"/>
              <w:rPr>
                <w:b w:val="0"/>
              </w:rPr>
            </w:pPr>
          </w:p>
        </w:tc>
        <w:tc>
          <w:tcPr>
            <w:tcW w:w="2024" w:type="dxa"/>
            <w:shd w:val="clear" w:color="auto" w:fill="C7EDCC" w:themeFill="background1"/>
          </w:tcPr>
          <w:p w:rsidR="00354A26" w:rsidRPr="000E5F58" w:rsidRDefault="00354A26" w:rsidP="00354A26">
            <w:pPr>
              <w:pStyle w:val="C503-3"/>
              <w:spacing w:before="65" w:after="65"/>
              <w:rPr>
                <w:b w:val="0"/>
              </w:rPr>
            </w:pPr>
            <w:r w:rsidRPr="000E5F58">
              <w:rPr>
                <w:b w:val="0"/>
              </w:rPr>
              <w:t>TranslatableMessage</w:t>
            </w:r>
          </w:p>
        </w:tc>
        <w:tc>
          <w:tcPr>
            <w:tcW w:w="1825" w:type="dxa"/>
            <w:shd w:val="clear" w:color="auto" w:fill="C7EDCC" w:themeFill="background1"/>
          </w:tcPr>
          <w:p w:rsidR="00354A26" w:rsidRPr="009C0663" w:rsidRDefault="00354A26" w:rsidP="00354A26">
            <w:pPr>
              <w:pStyle w:val="C503-3"/>
              <w:spacing w:before="65" w:after="65"/>
              <w:rPr>
                <w:b w:val="0"/>
              </w:rPr>
            </w:pPr>
            <w:r>
              <w:rPr>
                <w:rFonts w:hint="eastAsia"/>
                <w:b w:val="0"/>
              </w:rPr>
              <w:t>事件消息描述</w:t>
            </w:r>
          </w:p>
        </w:tc>
      </w:tr>
      <w:tr w:rsidR="004B472B" w:rsidTr="004B472B">
        <w:trPr>
          <w:trHeight w:val="390"/>
          <w:jc w:val="center"/>
        </w:trPr>
        <w:tc>
          <w:tcPr>
            <w:tcW w:w="427" w:type="dxa"/>
            <w:vMerge w:val="restart"/>
            <w:shd w:val="clear" w:color="auto" w:fill="C7EDCC" w:themeFill="background1"/>
          </w:tcPr>
          <w:p w:rsidR="004B472B" w:rsidRPr="00731103" w:rsidRDefault="004B472B" w:rsidP="004B472B">
            <w:pPr>
              <w:pStyle w:val="C503-"/>
              <w:spacing w:before="65" w:after="65"/>
            </w:pPr>
          </w:p>
        </w:tc>
        <w:tc>
          <w:tcPr>
            <w:tcW w:w="957" w:type="dxa"/>
            <w:vMerge w:val="restart"/>
            <w:shd w:val="clear" w:color="auto" w:fill="C7EDCC" w:themeFill="background1"/>
          </w:tcPr>
          <w:p w:rsidR="004B472B" w:rsidRPr="0014097B" w:rsidRDefault="004B472B" w:rsidP="004B472B">
            <w:pPr>
              <w:pStyle w:val="C503-3"/>
              <w:spacing w:before="65" w:after="65"/>
              <w:rPr>
                <w:b w:val="0"/>
              </w:rPr>
            </w:pPr>
            <w:r w:rsidRPr="00533372">
              <w:rPr>
                <w:rFonts w:hint="eastAsia"/>
                <w:b w:val="0"/>
              </w:rPr>
              <w:t>内核管理器</w:t>
            </w:r>
          </w:p>
        </w:tc>
        <w:tc>
          <w:tcPr>
            <w:tcW w:w="851" w:type="dxa"/>
            <w:vMerge w:val="restart"/>
            <w:shd w:val="clear" w:color="auto" w:fill="C7EDCC" w:themeFill="background1"/>
          </w:tcPr>
          <w:p w:rsidR="004B472B" w:rsidRPr="00794317" w:rsidRDefault="004B472B" w:rsidP="004B472B">
            <w:pPr>
              <w:pStyle w:val="C503-3"/>
              <w:spacing w:before="65" w:after="65"/>
              <w:rPr>
                <w:b w:val="0"/>
              </w:rPr>
            </w:pPr>
            <w:r>
              <w:rPr>
                <w:rFonts w:hint="eastAsia"/>
                <w:b w:val="0"/>
              </w:rPr>
              <w:t>事件管理器</w:t>
            </w:r>
          </w:p>
        </w:tc>
        <w:tc>
          <w:tcPr>
            <w:tcW w:w="2355" w:type="dxa"/>
            <w:vMerge w:val="restart"/>
            <w:shd w:val="clear" w:color="auto" w:fill="C7EDCC" w:themeFill="background1"/>
          </w:tcPr>
          <w:p w:rsidR="004B472B" w:rsidRPr="00C03F9E" w:rsidRDefault="004B472B" w:rsidP="004B472B">
            <w:pPr>
              <w:pStyle w:val="C503-3"/>
              <w:spacing w:before="65" w:after="65"/>
              <w:rPr>
                <w:b w:val="0"/>
              </w:rPr>
            </w:pPr>
            <w:r w:rsidRPr="00354A26">
              <w:rPr>
                <w:b w:val="0"/>
              </w:rPr>
              <w:t>returnToNormal</w:t>
            </w:r>
          </w:p>
        </w:tc>
        <w:tc>
          <w:tcPr>
            <w:tcW w:w="1626" w:type="dxa"/>
            <w:vMerge w:val="restart"/>
            <w:shd w:val="clear" w:color="auto" w:fill="C7EDCC" w:themeFill="background1"/>
          </w:tcPr>
          <w:p w:rsidR="004B472B" w:rsidRDefault="004B472B" w:rsidP="004B472B">
            <w:pPr>
              <w:pStyle w:val="C503-3"/>
              <w:spacing w:before="65" w:after="65"/>
              <w:rPr>
                <w:b w:val="0"/>
              </w:rPr>
            </w:pPr>
            <w:r>
              <w:rPr>
                <w:rFonts w:hint="eastAsia"/>
                <w:b w:val="0"/>
              </w:rPr>
              <w:t>事件变为普通</w:t>
            </w:r>
          </w:p>
        </w:tc>
        <w:tc>
          <w:tcPr>
            <w:tcW w:w="4109" w:type="dxa"/>
            <w:vMerge w:val="restart"/>
            <w:shd w:val="clear" w:color="auto" w:fill="C7EDCC" w:themeFill="background1"/>
          </w:tcPr>
          <w:p w:rsidR="004B472B" w:rsidRPr="00E15777" w:rsidRDefault="004B472B" w:rsidP="004B472B">
            <w:pPr>
              <w:pStyle w:val="C503-3"/>
              <w:spacing w:before="65" w:after="65"/>
              <w:rPr>
                <w:b w:val="0"/>
              </w:rPr>
            </w:pPr>
            <w:r w:rsidRPr="004B472B">
              <w:rPr>
                <w:b w:val="0"/>
              </w:rPr>
              <w:t>EventInstance</w:t>
            </w:r>
            <w:r>
              <w:rPr>
                <w:rFonts w:hint="eastAsia"/>
                <w:b w:val="0"/>
              </w:rPr>
              <w:t>.</w:t>
            </w:r>
            <w:r w:rsidRPr="00354A26">
              <w:rPr>
                <w:b w:val="0"/>
              </w:rPr>
              <w:t>returnToNormal</w:t>
            </w:r>
            <w:r>
              <w:rPr>
                <w:rFonts w:hint="eastAsia"/>
                <w:b w:val="0"/>
              </w:rPr>
              <w:t>()</w:t>
            </w:r>
          </w:p>
        </w:tc>
        <w:tc>
          <w:tcPr>
            <w:tcW w:w="2024" w:type="dxa"/>
            <w:shd w:val="clear" w:color="auto" w:fill="C7EDCC" w:themeFill="background1"/>
          </w:tcPr>
          <w:p w:rsidR="004B472B" w:rsidRPr="000E5F58" w:rsidRDefault="004B472B" w:rsidP="004B472B">
            <w:pPr>
              <w:pStyle w:val="C503-3"/>
              <w:spacing w:before="65" w:after="65"/>
              <w:rPr>
                <w:b w:val="0"/>
              </w:rPr>
            </w:pPr>
            <w:r w:rsidRPr="000E5F58">
              <w:rPr>
                <w:b w:val="0"/>
                <w:bCs/>
              </w:rPr>
              <w:t>long</w:t>
            </w:r>
          </w:p>
        </w:tc>
        <w:tc>
          <w:tcPr>
            <w:tcW w:w="1825" w:type="dxa"/>
            <w:shd w:val="clear" w:color="auto" w:fill="C7EDCC" w:themeFill="background1"/>
          </w:tcPr>
          <w:p w:rsidR="004B472B" w:rsidRDefault="004B472B" w:rsidP="004B472B">
            <w:pPr>
              <w:pStyle w:val="C503-3"/>
              <w:spacing w:before="65" w:after="65"/>
              <w:rPr>
                <w:b w:val="0"/>
              </w:rPr>
            </w:pPr>
            <w:r>
              <w:rPr>
                <w:rFonts w:hint="eastAsia"/>
                <w:b w:val="0"/>
              </w:rPr>
              <w:t>时间</w:t>
            </w:r>
          </w:p>
        </w:tc>
      </w:tr>
      <w:tr w:rsidR="004B472B" w:rsidTr="00BA1522">
        <w:trPr>
          <w:trHeight w:val="390"/>
          <w:jc w:val="center"/>
        </w:trPr>
        <w:tc>
          <w:tcPr>
            <w:tcW w:w="427" w:type="dxa"/>
            <w:vMerge/>
            <w:shd w:val="clear" w:color="auto" w:fill="C7EDCC" w:themeFill="background1"/>
          </w:tcPr>
          <w:p w:rsidR="004B472B" w:rsidRPr="00731103" w:rsidRDefault="004B472B" w:rsidP="004B472B">
            <w:pPr>
              <w:pStyle w:val="C503-"/>
              <w:spacing w:before="65" w:after="65"/>
            </w:pPr>
          </w:p>
        </w:tc>
        <w:tc>
          <w:tcPr>
            <w:tcW w:w="957" w:type="dxa"/>
            <w:vMerge/>
            <w:shd w:val="clear" w:color="auto" w:fill="C7EDCC" w:themeFill="background1"/>
          </w:tcPr>
          <w:p w:rsidR="004B472B" w:rsidRPr="00533372" w:rsidRDefault="004B472B" w:rsidP="004B472B">
            <w:pPr>
              <w:pStyle w:val="C503-3"/>
              <w:spacing w:before="65" w:after="65"/>
              <w:rPr>
                <w:b w:val="0"/>
              </w:rPr>
            </w:pPr>
          </w:p>
        </w:tc>
        <w:tc>
          <w:tcPr>
            <w:tcW w:w="851" w:type="dxa"/>
            <w:vMerge/>
            <w:shd w:val="clear" w:color="auto" w:fill="C7EDCC" w:themeFill="background1"/>
          </w:tcPr>
          <w:p w:rsidR="004B472B" w:rsidRDefault="004B472B" w:rsidP="004B472B">
            <w:pPr>
              <w:pStyle w:val="C503-3"/>
              <w:spacing w:before="65" w:after="65"/>
              <w:rPr>
                <w:b w:val="0"/>
              </w:rPr>
            </w:pPr>
          </w:p>
        </w:tc>
        <w:tc>
          <w:tcPr>
            <w:tcW w:w="2355" w:type="dxa"/>
            <w:vMerge/>
            <w:shd w:val="clear" w:color="auto" w:fill="C7EDCC" w:themeFill="background1"/>
          </w:tcPr>
          <w:p w:rsidR="004B472B" w:rsidRPr="00354A26" w:rsidRDefault="004B472B" w:rsidP="004B472B">
            <w:pPr>
              <w:pStyle w:val="C503-3"/>
              <w:spacing w:before="65" w:after="65"/>
              <w:rPr>
                <w:b w:val="0"/>
              </w:rPr>
            </w:pPr>
          </w:p>
        </w:tc>
        <w:tc>
          <w:tcPr>
            <w:tcW w:w="1626" w:type="dxa"/>
            <w:vMerge/>
            <w:shd w:val="clear" w:color="auto" w:fill="C7EDCC" w:themeFill="background1"/>
          </w:tcPr>
          <w:p w:rsidR="004B472B" w:rsidRDefault="004B472B" w:rsidP="004B472B">
            <w:pPr>
              <w:pStyle w:val="C503-3"/>
              <w:spacing w:before="65" w:after="65"/>
              <w:rPr>
                <w:b w:val="0"/>
              </w:rPr>
            </w:pPr>
          </w:p>
        </w:tc>
        <w:tc>
          <w:tcPr>
            <w:tcW w:w="4109" w:type="dxa"/>
            <w:vMerge/>
            <w:shd w:val="clear" w:color="auto" w:fill="C7EDCC" w:themeFill="background1"/>
          </w:tcPr>
          <w:p w:rsidR="004B472B" w:rsidRPr="004B472B" w:rsidRDefault="004B472B" w:rsidP="004B472B">
            <w:pPr>
              <w:pStyle w:val="C503-3"/>
              <w:spacing w:before="65" w:after="65"/>
              <w:rPr>
                <w:b w:val="0"/>
              </w:rPr>
            </w:pPr>
          </w:p>
        </w:tc>
        <w:tc>
          <w:tcPr>
            <w:tcW w:w="2024" w:type="dxa"/>
            <w:shd w:val="clear" w:color="auto" w:fill="C7EDCC" w:themeFill="background1"/>
          </w:tcPr>
          <w:p w:rsidR="004B472B" w:rsidRPr="000E5F58" w:rsidRDefault="004B472B" w:rsidP="004B472B">
            <w:pPr>
              <w:pStyle w:val="C503-3"/>
              <w:spacing w:before="65" w:after="65"/>
              <w:rPr>
                <w:b w:val="0"/>
              </w:rPr>
            </w:pPr>
            <w:r w:rsidRPr="000E5F58">
              <w:rPr>
                <w:b w:val="0"/>
                <w:bCs/>
              </w:rPr>
              <w:t>int</w:t>
            </w:r>
          </w:p>
        </w:tc>
        <w:tc>
          <w:tcPr>
            <w:tcW w:w="1825" w:type="dxa"/>
            <w:shd w:val="clear" w:color="auto" w:fill="C7EDCC" w:themeFill="background1"/>
          </w:tcPr>
          <w:p w:rsidR="004B472B" w:rsidRDefault="004B472B" w:rsidP="00BA1522">
            <w:pPr>
              <w:pStyle w:val="C503-3"/>
              <w:spacing w:before="65" w:after="65"/>
              <w:rPr>
                <w:b w:val="0"/>
              </w:rPr>
            </w:pPr>
            <w:r>
              <w:rPr>
                <w:rFonts w:hint="eastAsia"/>
                <w:b w:val="0"/>
              </w:rPr>
              <w:t>事件变为普通的原因</w:t>
            </w:r>
          </w:p>
        </w:tc>
      </w:tr>
      <w:tr w:rsidR="004B472B" w:rsidTr="00BA1522">
        <w:trPr>
          <w:trHeight w:val="390"/>
          <w:jc w:val="center"/>
        </w:trPr>
        <w:tc>
          <w:tcPr>
            <w:tcW w:w="427" w:type="dxa"/>
            <w:shd w:val="clear" w:color="auto" w:fill="C7EDCC" w:themeFill="background1"/>
          </w:tcPr>
          <w:p w:rsidR="004B472B" w:rsidRPr="00731103" w:rsidRDefault="004B472B" w:rsidP="004B472B">
            <w:pPr>
              <w:pStyle w:val="C503-"/>
              <w:spacing w:before="65" w:after="65"/>
            </w:pPr>
          </w:p>
        </w:tc>
        <w:tc>
          <w:tcPr>
            <w:tcW w:w="957" w:type="dxa"/>
            <w:shd w:val="clear" w:color="auto" w:fill="C7EDCC" w:themeFill="background1"/>
          </w:tcPr>
          <w:p w:rsidR="004B472B" w:rsidRPr="00986503" w:rsidRDefault="004B472B" w:rsidP="004B472B">
            <w:pPr>
              <w:pStyle w:val="C503-3"/>
              <w:spacing w:before="65" w:after="65"/>
              <w:rPr>
                <w:b w:val="0"/>
              </w:rPr>
            </w:pPr>
            <w:r>
              <w:rPr>
                <w:rFonts w:hint="eastAsia"/>
                <w:b w:val="0"/>
              </w:rPr>
              <w:t>配置工具</w:t>
            </w:r>
          </w:p>
        </w:tc>
        <w:tc>
          <w:tcPr>
            <w:tcW w:w="851" w:type="dxa"/>
            <w:shd w:val="clear" w:color="auto" w:fill="C7EDCC" w:themeFill="background1"/>
          </w:tcPr>
          <w:p w:rsidR="004B472B" w:rsidRPr="00986503" w:rsidRDefault="004B472B" w:rsidP="004B472B">
            <w:pPr>
              <w:pStyle w:val="C503-3"/>
              <w:spacing w:before="65" w:after="65"/>
              <w:rPr>
                <w:b w:val="0"/>
              </w:rPr>
            </w:pPr>
            <w:r>
              <w:rPr>
                <w:rFonts w:hint="eastAsia"/>
                <w:b w:val="0"/>
              </w:rPr>
              <w:t>内核管理器</w:t>
            </w:r>
          </w:p>
        </w:tc>
        <w:tc>
          <w:tcPr>
            <w:tcW w:w="2355" w:type="dxa"/>
            <w:shd w:val="clear" w:color="auto" w:fill="C7EDCC" w:themeFill="background1"/>
          </w:tcPr>
          <w:p w:rsidR="004B472B" w:rsidRPr="00986503" w:rsidRDefault="004B472B" w:rsidP="004B472B">
            <w:pPr>
              <w:pStyle w:val="C503-3"/>
              <w:spacing w:before="65" w:after="65"/>
              <w:rPr>
                <w:b w:val="0"/>
              </w:rPr>
            </w:pPr>
            <w:r w:rsidRPr="00DE2308">
              <w:rPr>
                <w:b w:val="0"/>
              </w:rPr>
              <w:t>saveIoDevice</w:t>
            </w:r>
          </w:p>
        </w:tc>
        <w:tc>
          <w:tcPr>
            <w:tcW w:w="1626" w:type="dxa"/>
            <w:shd w:val="clear" w:color="auto" w:fill="C7EDCC" w:themeFill="background1"/>
          </w:tcPr>
          <w:p w:rsidR="004B472B" w:rsidRPr="00986503" w:rsidRDefault="004B472B" w:rsidP="004B472B">
            <w:pPr>
              <w:pStyle w:val="C503-3"/>
              <w:spacing w:before="65" w:after="65"/>
              <w:rPr>
                <w:b w:val="0"/>
              </w:rPr>
            </w:pPr>
            <w:r>
              <w:rPr>
                <w:rFonts w:hint="eastAsia"/>
                <w:b w:val="0"/>
              </w:rPr>
              <w:t>保存</w:t>
            </w:r>
            <w:r>
              <w:rPr>
                <w:rFonts w:hint="eastAsia"/>
                <w:b w:val="0"/>
              </w:rPr>
              <w:t>IoDevice</w:t>
            </w:r>
          </w:p>
        </w:tc>
        <w:tc>
          <w:tcPr>
            <w:tcW w:w="4109" w:type="dxa"/>
            <w:shd w:val="clear" w:color="auto" w:fill="C7EDCC" w:themeFill="background1"/>
          </w:tcPr>
          <w:p w:rsidR="004B472B" w:rsidRPr="00986503" w:rsidRDefault="004B472B" w:rsidP="004B472B">
            <w:pPr>
              <w:pStyle w:val="C503-3"/>
              <w:spacing w:before="65" w:after="65"/>
              <w:rPr>
                <w:b w:val="0"/>
              </w:rPr>
            </w:pPr>
            <w:r w:rsidRPr="007E0C3A">
              <w:rPr>
                <w:b w:val="0"/>
              </w:rPr>
              <w:t>RuntimeManager</w:t>
            </w:r>
            <w:r>
              <w:rPr>
                <w:rFonts w:hint="eastAsia"/>
                <w:b w:val="0"/>
              </w:rPr>
              <w:t>.</w:t>
            </w:r>
            <w:r w:rsidRPr="00DE2308">
              <w:rPr>
                <w:b w:val="0"/>
              </w:rPr>
              <w:t>saveIoDevice</w:t>
            </w:r>
            <w:r>
              <w:rPr>
                <w:rFonts w:hint="eastAsia"/>
                <w:b w:val="0"/>
              </w:rPr>
              <w:t>()</w:t>
            </w:r>
          </w:p>
        </w:tc>
        <w:tc>
          <w:tcPr>
            <w:tcW w:w="2024" w:type="dxa"/>
            <w:shd w:val="clear" w:color="auto" w:fill="C7EDCC" w:themeFill="background1"/>
          </w:tcPr>
          <w:p w:rsidR="004B472B" w:rsidRPr="00986503" w:rsidRDefault="004B472B" w:rsidP="004B472B">
            <w:pPr>
              <w:pStyle w:val="C503-3"/>
              <w:spacing w:before="65" w:after="65"/>
              <w:rPr>
                <w:b w:val="0"/>
              </w:rPr>
            </w:pPr>
            <w:r>
              <w:rPr>
                <w:rFonts w:hint="eastAsia"/>
                <w:b w:val="0"/>
              </w:rPr>
              <w:t>IoDevice</w:t>
            </w:r>
          </w:p>
        </w:tc>
        <w:tc>
          <w:tcPr>
            <w:tcW w:w="1825" w:type="dxa"/>
            <w:shd w:val="clear" w:color="auto" w:fill="C7EDCC" w:themeFill="background1"/>
          </w:tcPr>
          <w:p w:rsidR="004B472B" w:rsidRPr="00986503" w:rsidRDefault="004B472B" w:rsidP="004B472B">
            <w:pPr>
              <w:pStyle w:val="C503-3"/>
              <w:spacing w:before="65" w:after="65"/>
              <w:rPr>
                <w:b w:val="0"/>
              </w:rPr>
            </w:pPr>
            <w:r>
              <w:rPr>
                <w:rFonts w:hint="eastAsia"/>
                <w:b w:val="0"/>
              </w:rPr>
              <w:t>需要存储的</w:t>
            </w:r>
            <w:r>
              <w:rPr>
                <w:rFonts w:hint="eastAsia"/>
                <w:b w:val="0"/>
              </w:rPr>
              <w:t>IoDevice</w:t>
            </w:r>
            <w:r>
              <w:rPr>
                <w:rFonts w:hint="eastAsia"/>
                <w:b w:val="0"/>
              </w:rPr>
              <w:t>对象</w:t>
            </w:r>
          </w:p>
        </w:tc>
      </w:tr>
      <w:tr w:rsidR="004B472B" w:rsidTr="00BA1522">
        <w:trPr>
          <w:trHeight w:val="390"/>
          <w:jc w:val="center"/>
        </w:trPr>
        <w:tc>
          <w:tcPr>
            <w:tcW w:w="427" w:type="dxa"/>
            <w:shd w:val="clear" w:color="auto" w:fill="C7EDCC" w:themeFill="background1"/>
          </w:tcPr>
          <w:p w:rsidR="004B472B" w:rsidRPr="00731103" w:rsidRDefault="004B472B" w:rsidP="004B472B">
            <w:pPr>
              <w:pStyle w:val="C503-"/>
              <w:spacing w:before="65" w:after="65"/>
            </w:pPr>
          </w:p>
        </w:tc>
        <w:tc>
          <w:tcPr>
            <w:tcW w:w="957" w:type="dxa"/>
            <w:shd w:val="clear" w:color="auto" w:fill="C7EDCC" w:themeFill="background1"/>
          </w:tcPr>
          <w:p w:rsidR="004B472B" w:rsidRDefault="004B472B" w:rsidP="004B472B">
            <w:pPr>
              <w:pStyle w:val="C503-3"/>
              <w:spacing w:before="65" w:after="65"/>
              <w:rPr>
                <w:b w:val="0"/>
              </w:rPr>
            </w:pPr>
            <w:r>
              <w:rPr>
                <w:rFonts w:hint="eastAsia"/>
                <w:b w:val="0"/>
              </w:rPr>
              <w:t>配置工具</w:t>
            </w:r>
          </w:p>
        </w:tc>
        <w:tc>
          <w:tcPr>
            <w:tcW w:w="851" w:type="dxa"/>
            <w:shd w:val="clear" w:color="auto" w:fill="C7EDCC" w:themeFill="background1"/>
          </w:tcPr>
          <w:p w:rsidR="004B472B" w:rsidRDefault="004B472B" w:rsidP="004B472B">
            <w:pPr>
              <w:pStyle w:val="C503-3"/>
              <w:spacing w:before="65" w:after="65"/>
              <w:rPr>
                <w:b w:val="0"/>
              </w:rPr>
            </w:pPr>
            <w:r>
              <w:rPr>
                <w:rFonts w:hint="eastAsia"/>
                <w:b w:val="0"/>
              </w:rPr>
              <w:t>内核管理器</w:t>
            </w:r>
          </w:p>
        </w:tc>
        <w:tc>
          <w:tcPr>
            <w:tcW w:w="2355" w:type="dxa"/>
            <w:shd w:val="clear" w:color="auto" w:fill="C7EDCC" w:themeFill="background1"/>
          </w:tcPr>
          <w:p w:rsidR="004B472B" w:rsidRDefault="004B472B" w:rsidP="004B472B">
            <w:pPr>
              <w:pStyle w:val="C503-3"/>
              <w:spacing w:before="65" w:after="65"/>
              <w:rPr>
                <w:b w:val="0"/>
              </w:rPr>
            </w:pPr>
            <w:r w:rsidRPr="007E0C3A">
              <w:rPr>
                <w:b w:val="0"/>
              </w:rPr>
              <w:t>savePublisher</w:t>
            </w:r>
          </w:p>
        </w:tc>
        <w:tc>
          <w:tcPr>
            <w:tcW w:w="1626" w:type="dxa"/>
            <w:shd w:val="clear" w:color="auto" w:fill="C7EDCC" w:themeFill="background1"/>
          </w:tcPr>
          <w:p w:rsidR="004B472B" w:rsidRDefault="004B472B" w:rsidP="004B472B">
            <w:pPr>
              <w:pStyle w:val="C503-3"/>
              <w:spacing w:before="65" w:after="65"/>
              <w:rPr>
                <w:b w:val="0"/>
              </w:rPr>
            </w:pPr>
            <w:r>
              <w:rPr>
                <w:rFonts w:hint="eastAsia"/>
                <w:b w:val="0"/>
              </w:rPr>
              <w:t>保存</w:t>
            </w:r>
            <w:r>
              <w:rPr>
                <w:rFonts w:hint="eastAsia"/>
                <w:b w:val="0"/>
              </w:rPr>
              <w:t>Publisher</w:t>
            </w:r>
          </w:p>
        </w:tc>
        <w:tc>
          <w:tcPr>
            <w:tcW w:w="4109" w:type="dxa"/>
            <w:shd w:val="clear" w:color="auto" w:fill="C7EDCC" w:themeFill="background1"/>
          </w:tcPr>
          <w:p w:rsidR="004B472B" w:rsidRPr="007E0C3A" w:rsidRDefault="004B472B" w:rsidP="004B472B">
            <w:pPr>
              <w:pStyle w:val="C503-3"/>
              <w:spacing w:before="65" w:after="65"/>
              <w:rPr>
                <w:b w:val="0"/>
              </w:rPr>
            </w:pPr>
            <w:r w:rsidRPr="00E15777">
              <w:rPr>
                <w:b w:val="0"/>
              </w:rPr>
              <w:t>RuntimeManager</w:t>
            </w:r>
            <w:r w:rsidRPr="00E15777">
              <w:rPr>
                <w:rFonts w:hint="eastAsia"/>
                <w:b w:val="0"/>
              </w:rPr>
              <w:t>.</w:t>
            </w:r>
            <w:r w:rsidRPr="007E0C3A">
              <w:rPr>
                <w:b w:val="0"/>
              </w:rPr>
              <w:t>savePublisher</w:t>
            </w:r>
            <w:r w:rsidRPr="00E15777">
              <w:rPr>
                <w:rFonts w:hint="eastAsia"/>
                <w:b w:val="0"/>
              </w:rPr>
              <w:t>()</w:t>
            </w:r>
          </w:p>
        </w:tc>
        <w:tc>
          <w:tcPr>
            <w:tcW w:w="2024" w:type="dxa"/>
            <w:shd w:val="clear" w:color="auto" w:fill="C7EDCC" w:themeFill="background1"/>
          </w:tcPr>
          <w:p w:rsidR="004B472B" w:rsidRDefault="004B472B" w:rsidP="004B472B">
            <w:pPr>
              <w:pStyle w:val="C503-3"/>
              <w:spacing w:before="65" w:after="65"/>
              <w:rPr>
                <w:b w:val="0"/>
              </w:rPr>
            </w:pPr>
            <w:r>
              <w:rPr>
                <w:rFonts w:hint="eastAsia"/>
                <w:b w:val="0"/>
              </w:rPr>
              <w:t>Publisher</w:t>
            </w:r>
          </w:p>
        </w:tc>
        <w:tc>
          <w:tcPr>
            <w:tcW w:w="1825" w:type="dxa"/>
            <w:shd w:val="clear" w:color="auto" w:fill="C7EDCC" w:themeFill="background1"/>
          </w:tcPr>
          <w:p w:rsidR="004B472B" w:rsidRPr="005D308F" w:rsidRDefault="004B472B" w:rsidP="004B472B">
            <w:pPr>
              <w:pStyle w:val="C503-3"/>
              <w:spacing w:before="65" w:after="65"/>
              <w:rPr>
                <w:b w:val="0"/>
              </w:rPr>
            </w:pPr>
            <w:r w:rsidRPr="009C0663">
              <w:rPr>
                <w:rFonts w:hint="eastAsia"/>
                <w:b w:val="0"/>
              </w:rPr>
              <w:t>需要存储的</w:t>
            </w:r>
            <w:r>
              <w:rPr>
                <w:rFonts w:hint="eastAsia"/>
                <w:b w:val="0"/>
              </w:rPr>
              <w:t>Publisher</w:t>
            </w:r>
            <w:r w:rsidRPr="009C0663">
              <w:rPr>
                <w:rFonts w:hint="eastAsia"/>
                <w:b w:val="0"/>
              </w:rPr>
              <w:t>对象</w:t>
            </w:r>
          </w:p>
        </w:tc>
      </w:tr>
      <w:tr w:rsidR="004B472B" w:rsidTr="00BA1522">
        <w:trPr>
          <w:trHeight w:val="390"/>
          <w:jc w:val="center"/>
        </w:trPr>
        <w:tc>
          <w:tcPr>
            <w:tcW w:w="427" w:type="dxa"/>
            <w:shd w:val="clear" w:color="auto" w:fill="C7EDCC" w:themeFill="background1"/>
          </w:tcPr>
          <w:p w:rsidR="004B472B" w:rsidRPr="00731103" w:rsidRDefault="004B472B" w:rsidP="004B472B">
            <w:pPr>
              <w:pStyle w:val="C503-"/>
              <w:spacing w:before="65" w:after="65"/>
            </w:pPr>
          </w:p>
        </w:tc>
        <w:tc>
          <w:tcPr>
            <w:tcW w:w="957" w:type="dxa"/>
            <w:shd w:val="clear" w:color="auto" w:fill="C7EDCC" w:themeFill="background1"/>
          </w:tcPr>
          <w:p w:rsidR="004B472B" w:rsidRDefault="004B472B" w:rsidP="004B472B">
            <w:pPr>
              <w:pStyle w:val="C503-3"/>
              <w:spacing w:before="65" w:after="65"/>
              <w:rPr>
                <w:b w:val="0"/>
              </w:rPr>
            </w:pPr>
            <w:r>
              <w:rPr>
                <w:rFonts w:hint="eastAsia"/>
                <w:b w:val="0"/>
              </w:rPr>
              <w:t>配置工具</w:t>
            </w:r>
          </w:p>
        </w:tc>
        <w:tc>
          <w:tcPr>
            <w:tcW w:w="851" w:type="dxa"/>
            <w:shd w:val="clear" w:color="auto" w:fill="C7EDCC" w:themeFill="background1"/>
          </w:tcPr>
          <w:p w:rsidR="004B472B" w:rsidRDefault="004B472B" w:rsidP="004B472B">
            <w:pPr>
              <w:pStyle w:val="C503-3"/>
              <w:spacing w:before="65" w:after="65"/>
              <w:rPr>
                <w:b w:val="0"/>
              </w:rPr>
            </w:pPr>
            <w:r>
              <w:rPr>
                <w:rFonts w:hint="eastAsia"/>
                <w:b w:val="0"/>
              </w:rPr>
              <w:t>内核管理器</w:t>
            </w:r>
          </w:p>
        </w:tc>
        <w:tc>
          <w:tcPr>
            <w:tcW w:w="2355" w:type="dxa"/>
            <w:shd w:val="clear" w:color="auto" w:fill="C7EDCC" w:themeFill="background1"/>
          </w:tcPr>
          <w:p w:rsidR="004B472B" w:rsidRDefault="004B472B" w:rsidP="004B472B">
            <w:pPr>
              <w:pStyle w:val="C503-3"/>
              <w:spacing w:before="65" w:after="65"/>
              <w:rPr>
                <w:b w:val="0"/>
              </w:rPr>
            </w:pPr>
            <w:r w:rsidRPr="007E0C3A">
              <w:rPr>
                <w:b w:val="0"/>
              </w:rPr>
              <w:t>saveVariableTag</w:t>
            </w:r>
          </w:p>
        </w:tc>
        <w:tc>
          <w:tcPr>
            <w:tcW w:w="1626" w:type="dxa"/>
            <w:shd w:val="clear" w:color="auto" w:fill="C7EDCC" w:themeFill="background1"/>
          </w:tcPr>
          <w:p w:rsidR="004B472B" w:rsidRDefault="004B472B" w:rsidP="004B472B">
            <w:pPr>
              <w:pStyle w:val="C503-3"/>
              <w:spacing w:before="65" w:after="65"/>
              <w:rPr>
                <w:b w:val="0"/>
              </w:rPr>
            </w:pPr>
            <w:r>
              <w:rPr>
                <w:rFonts w:hint="eastAsia"/>
                <w:b w:val="0"/>
              </w:rPr>
              <w:t>保存数据点</w:t>
            </w:r>
          </w:p>
        </w:tc>
        <w:tc>
          <w:tcPr>
            <w:tcW w:w="4109" w:type="dxa"/>
            <w:shd w:val="clear" w:color="auto" w:fill="C7EDCC" w:themeFill="background1"/>
          </w:tcPr>
          <w:p w:rsidR="004B472B" w:rsidRPr="007E0C3A" w:rsidRDefault="004B472B" w:rsidP="004B472B">
            <w:pPr>
              <w:pStyle w:val="C503-3"/>
              <w:spacing w:before="65" w:after="65"/>
              <w:rPr>
                <w:b w:val="0"/>
              </w:rPr>
            </w:pPr>
            <w:r w:rsidRPr="00E15777">
              <w:rPr>
                <w:b w:val="0"/>
              </w:rPr>
              <w:t>RuntimeManager</w:t>
            </w:r>
            <w:r w:rsidRPr="00E15777">
              <w:rPr>
                <w:rFonts w:hint="eastAsia"/>
                <w:b w:val="0"/>
              </w:rPr>
              <w:t>.</w:t>
            </w:r>
            <w:r w:rsidRPr="007E0C3A">
              <w:rPr>
                <w:b w:val="0"/>
              </w:rPr>
              <w:t>saveVariableTag</w:t>
            </w:r>
            <w:r w:rsidRPr="00E15777">
              <w:rPr>
                <w:rFonts w:hint="eastAsia"/>
                <w:b w:val="0"/>
              </w:rPr>
              <w:t>()</w:t>
            </w:r>
          </w:p>
        </w:tc>
        <w:tc>
          <w:tcPr>
            <w:tcW w:w="2024" w:type="dxa"/>
            <w:shd w:val="clear" w:color="auto" w:fill="C7EDCC" w:themeFill="background1"/>
          </w:tcPr>
          <w:p w:rsidR="004B472B" w:rsidRDefault="004B472B" w:rsidP="004B472B">
            <w:pPr>
              <w:pStyle w:val="C503-3"/>
              <w:spacing w:before="65" w:after="65"/>
              <w:rPr>
                <w:b w:val="0"/>
              </w:rPr>
            </w:pPr>
            <w:r w:rsidRPr="007E0C3A">
              <w:rPr>
                <w:b w:val="0"/>
              </w:rPr>
              <w:t>VariableTag</w:t>
            </w:r>
          </w:p>
        </w:tc>
        <w:tc>
          <w:tcPr>
            <w:tcW w:w="1825" w:type="dxa"/>
            <w:shd w:val="clear" w:color="auto" w:fill="C7EDCC" w:themeFill="background1"/>
          </w:tcPr>
          <w:p w:rsidR="004B472B" w:rsidRPr="005D308F" w:rsidRDefault="004B472B" w:rsidP="004B472B">
            <w:pPr>
              <w:pStyle w:val="C503-3"/>
              <w:spacing w:before="65" w:after="65"/>
              <w:rPr>
                <w:b w:val="0"/>
              </w:rPr>
            </w:pPr>
            <w:r w:rsidRPr="009C0663">
              <w:rPr>
                <w:rFonts w:hint="eastAsia"/>
                <w:b w:val="0"/>
              </w:rPr>
              <w:t>需要存储的</w:t>
            </w:r>
            <w:r w:rsidRPr="007E0C3A">
              <w:rPr>
                <w:b w:val="0"/>
              </w:rPr>
              <w:t>VariableTag</w:t>
            </w:r>
            <w:r w:rsidRPr="009C0663">
              <w:rPr>
                <w:rFonts w:hint="eastAsia"/>
                <w:b w:val="0"/>
              </w:rPr>
              <w:t>对象</w:t>
            </w:r>
          </w:p>
        </w:tc>
      </w:tr>
      <w:tr w:rsidR="004B472B" w:rsidTr="00BA1522">
        <w:trPr>
          <w:trHeight w:val="390"/>
          <w:jc w:val="center"/>
        </w:trPr>
        <w:tc>
          <w:tcPr>
            <w:tcW w:w="427" w:type="dxa"/>
            <w:shd w:val="clear" w:color="auto" w:fill="C7EDCC" w:themeFill="background1"/>
          </w:tcPr>
          <w:p w:rsidR="004B472B" w:rsidRPr="00731103" w:rsidRDefault="004B472B" w:rsidP="004B472B">
            <w:pPr>
              <w:pStyle w:val="C503-"/>
              <w:spacing w:before="65" w:after="65"/>
            </w:pPr>
          </w:p>
        </w:tc>
        <w:tc>
          <w:tcPr>
            <w:tcW w:w="957" w:type="dxa"/>
            <w:shd w:val="clear" w:color="auto" w:fill="C7EDCC" w:themeFill="background1"/>
          </w:tcPr>
          <w:p w:rsidR="004B472B" w:rsidRDefault="004B472B" w:rsidP="004B472B">
            <w:pPr>
              <w:pStyle w:val="C503-3"/>
              <w:spacing w:before="65" w:after="65"/>
              <w:rPr>
                <w:b w:val="0"/>
              </w:rPr>
            </w:pPr>
            <w:r>
              <w:rPr>
                <w:rFonts w:hint="eastAsia"/>
                <w:b w:val="0"/>
              </w:rPr>
              <w:t>配置工具</w:t>
            </w:r>
          </w:p>
        </w:tc>
        <w:tc>
          <w:tcPr>
            <w:tcW w:w="851" w:type="dxa"/>
            <w:shd w:val="clear" w:color="auto" w:fill="C7EDCC" w:themeFill="background1"/>
          </w:tcPr>
          <w:p w:rsidR="004B472B" w:rsidRDefault="004B472B" w:rsidP="004B472B">
            <w:pPr>
              <w:pStyle w:val="C503-3"/>
              <w:spacing w:before="65" w:after="65"/>
              <w:rPr>
                <w:b w:val="0"/>
              </w:rPr>
            </w:pPr>
            <w:r>
              <w:rPr>
                <w:rFonts w:hint="eastAsia"/>
                <w:b w:val="0"/>
              </w:rPr>
              <w:t>内核管理器</w:t>
            </w:r>
          </w:p>
        </w:tc>
        <w:tc>
          <w:tcPr>
            <w:tcW w:w="2355" w:type="dxa"/>
            <w:shd w:val="clear" w:color="auto" w:fill="C7EDCC" w:themeFill="background1"/>
          </w:tcPr>
          <w:p w:rsidR="004B472B" w:rsidRDefault="004B472B" w:rsidP="004B472B">
            <w:pPr>
              <w:pStyle w:val="C503-3"/>
              <w:spacing w:before="65" w:after="65"/>
              <w:rPr>
                <w:b w:val="0"/>
              </w:rPr>
            </w:pPr>
            <w:r w:rsidRPr="007E0C3A">
              <w:rPr>
                <w:b w:val="0"/>
              </w:rPr>
              <w:t>updateIoDevice</w:t>
            </w:r>
          </w:p>
        </w:tc>
        <w:tc>
          <w:tcPr>
            <w:tcW w:w="1626" w:type="dxa"/>
            <w:shd w:val="clear" w:color="auto" w:fill="C7EDCC" w:themeFill="background1"/>
          </w:tcPr>
          <w:p w:rsidR="004B472B" w:rsidRDefault="004B472B" w:rsidP="004B472B">
            <w:pPr>
              <w:pStyle w:val="C503-3"/>
              <w:spacing w:before="65" w:after="65"/>
              <w:rPr>
                <w:b w:val="0"/>
              </w:rPr>
            </w:pPr>
            <w:r>
              <w:rPr>
                <w:rFonts w:hint="eastAsia"/>
                <w:b w:val="0"/>
              </w:rPr>
              <w:t>更新</w:t>
            </w:r>
            <w:r>
              <w:rPr>
                <w:rFonts w:hint="eastAsia"/>
                <w:b w:val="0"/>
              </w:rPr>
              <w:t>IoDevice</w:t>
            </w:r>
          </w:p>
        </w:tc>
        <w:tc>
          <w:tcPr>
            <w:tcW w:w="4109" w:type="dxa"/>
            <w:shd w:val="clear" w:color="auto" w:fill="C7EDCC" w:themeFill="background1"/>
          </w:tcPr>
          <w:p w:rsidR="004B472B" w:rsidRPr="007E0C3A" w:rsidRDefault="004B472B" w:rsidP="004B472B">
            <w:pPr>
              <w:pStyle w:val="C503-3"/>
              <w:spacing w:before="65" w:after="65"/>
              <w:rPr>
                <w:b w:val="0"/>
              </w:rPr>
            </w:pPr>
            <w:r w:rsidRPr="00E15777">
              <w:rPr>
                <w:b w:val="0"/>
              </w:rPr>
              <w:t>RuntimeManager</w:t>
            </w:r>
            <w:r w:rsidRPr="00E15777">
              <w:rPr>
                <w:rFonts w:hint="eastAsia"/>
                <w:b w:val="0"/>
              </w:rPr>
              <w:t>.</w:t>
            </w:r>
            <w:r w:rsidRPr="007E0C3A">
              <w:rPr>
                <w:b w:val="0"/>
              </w:rPr>
              <w:t>updateIoDevice</w:t>
            </w:r>
            <w:r w:rsidRPr="00E15777">
              <w:rPr>
                <w:rFonts w:hint="eastAsia"/>
                <w:b w:val="0"/>
              </w:rPr>
              <w:t>()</w:t>
            </w:r>
          </w:p>
        </w:tc>
        <w:tc>
          <w:tcPr>
            <w:tcW w:w="2024" w:type="dxa"/>
            <w:shd w:val="clear" w:color="auto" w:fill="C7EDCC" w:themeFill="background1"/>
          </w:tcPr>
          <w:p w:rsidR="004B472B" w:rsidRDefault="004B472B" w:rsidP="004B472B">
            <w:pPr>
              <w:pStyle w:val="C503-3"/>
              <w:spacing w:before="65" w:after="65"/>
              <w:rPr>
                <w:b w:val="0"/>
              </w:rPr>
            </w:pPr>
            <w:r>
              <w:rPr>
                <w:rFonts w:hint="eastAsia"/>
                <w:b w:val="0"/>
              </w:rPr>
              <w:t>IoDevice</w:t>
            </w:r>
          </w:p>
        </w:tc>
        <w:tc>
          <w:tcPr>
            <w:tcW w:w="1825" w:type="dxa"/>
            <w:shd w:val="clear" w:color="auto" w:fill="C7EDCC" w:themeFill="background1"/>
          </w:tcPr>
          <w:p w:rsidR="004B472B" w:rsidRPr="005D308F" w:rsidRDefault="004B472B" w:rsidP="004B472B">
            <w:pPr>
              <w:pStyle w:val="C503-3"/>
              <w:spacing w:before="65" w:after="65"/>
              <w:rPr>
                <w:b w:val="0"/>
              </w:rPr>
            </w:pPr>
            <w:r>
              <w:rPr>
                <w:rFonts w:hint="eastAsia"/>
                <w:b w:val="0"/>
              </w:rPr>
              <w:t>需要更新</w:t>
            </w:r>
            <w:r w:rsidRPr="00FE61A3">
              <w:rPr>
                <w:rFonts w:hint="eastAsia"/>
                <w:b w:val="0"/>
              </w:rPr>
              <w:t>的</w:t>
            </w:r>
            <w:r w:rsidRPr="00FE61A3">
              <w:rPr>
                <w:rFonts w:hint="eastAsia"/>
                <w:b w:val="0"/>
              </w:rPr>
              <w:t>IoDevice</w:t>
            </w:r>
            <w:r w:rsidRPr="00FE61A3">
              <w:rPr>
                <w:rFonts w:hint="eastAsia"/>
                <w:b w:val="0"/>
              </w:rPr>
              <w:t>对象</w:t>
            </w:r>
          </w:p>
        </w:tc>
      </w:tr>
      <w:tr w:rsidR="004B472B" w:rsidTr="00BA1522">
        <w:trPr>
          <w:trHeight w:val="390"/>
          <w:jc w:val="center"/>
        </w:trPr>
        <w:tc>
          <w:tcPr>
            <w:tcW w:w="427" w:type="dxa"/>
            <w:shd w:val="clear" w:color="auto" w:fill="C7EDCC" w:themeFill="background1"/>
          </w:tcPr>
          <w:p w:rsidR="004B472B" w:rsidRPr="00731103" w:rsidRDefault="004B472B" w:rsidP="004B472B">
            <w:pPr>
              <w:pStyle w:val="C503-"/>
              <w:spacing w:before="65" w:after="65"/>
            </w:pPr>
          </w:p>
        </w:tc>
        <w:tc>
          <w:tcPr>
            <w:tcW w:w="957" w:type="dxa"/>
            <w:shd w:val="clear" w:color="auto" w:fill="C7EDCC" w:themeFill="background1"/>
          </w:tcPr>
          <w:p w:rsidR="004B472B" w:rsidRDefault="004B472B" w:rsidP="004B472B">
            <w:pPr>
              <w:pStyle w:val="C503-3"/>
              <w:spacing w:before="65" w:after="65"/>
              <w:rPr>
                <w:b w:val="0"/>
              </w:rPr>
            </w:pPr>
            <w:r>
              <w:rPr>
                <w:rFonts w:hint="eastAsia"/>
                <w:b w:val="0"/>
              </w:rPr>
              <w:t>配置工具</w:t>
            </w:r>
          </w:p>
        </w:tc>
        <w:tc>
          <w:tcPr>
            <w:tcW w:w="851" w:type="dxa"/>
            <w:shd w:val="clear" w:color="auto" w:fill="C7EDCC" w:themeFill="background1"/>
          </w:tcPr>
          <w:p w:rsidR="004B472B" w:rsidRDefault="004B472B" w:rsidP="004B472B">
            <w:pPr>
              <w:pStyle w:val="C503-3"/>
              <w:spacing w:before="65" w:after="65"/>
              <w:rPr>
                <w:b w:val="0"/>
              </w:rPr>
            </w:pPr>
            <w:r>
              <w:rPr>
                <w:rFonts w:hint="eastAsia"/>
                <w:b w:val="0"/>
              </w:rPr>
              <w:t>内核管理器</w:t>
            </w:r>
          </w:p>
        </w:tc>
        <w:tc>
          <w:tcPr>
            <w:tcW w:w="2355" w:type="dxa"/>
            <w:shd w:val="clear" w:color="auto" w:fill="C7EDCC" w:themeFill="background1"/>
          </w:tcPr>
          <w:p w:rsidR="004B472B" w:rsidRDefault="004B472B" w:rsidP="004B472B">
            <w:pPr>
              <w:pStyle w:val="C503-3"/>
              <w:spacing w:before="65" w:after="65"/>
              <w:rPr>
                <w:b w:val="0"/>
              </w:rPr>
            </w:pPr>
            <w:r w:rsidRPr="007E0C3A">
              <w:rPr>
                <w:b w:val="0"/>
              </w:rPr>
              <w:t>updateVariableTag</w:t>
            </w:r>
          </w:p>
        </w:tc>
        <w:tc>
          <w:tcPr>
            <w:tcW w:w="1626" w:type="dxa"/>
            <w:shd w:val="clear" w:color="auto" w:fill="C7EDCC" w:themeFill="background1"/>
          </w:tcPr>
          <w:p w:rsidR="004B472B" w:rsidRDefault="004B472B" w:rsidP="004B472B">
            <w:pPr>
              <w:pStyle w:val="C503-3"/>
              <w:spacing w:before="65" w:after="65"/>
              <w:rPr>
                <w:b w:val="0"/>
              </w:rPr>
            </w:pPr>
            <w:r>
              <w:rPr>
                <w:rFonts w:hint="eastAsia"/>
                <w:b w:val="0"/>
              </w:rPr>
              <w:t>更新数据点</w:t>
            </w:r>
          </w:p>
        </w:tc>
        <w:tc>
          <w:tcPr>
            <w:tcW w:w="4109" w:type="dxa"/>
            <w:shd w:val="clear" w:color="auto" w:fill="C7EDCC" w:themeFill="background1"/>
          </w:tcPr>
          <w:p w:rsidR="004B472B" w:rsidRPr="007E0C3A" w:rsidRDefault="004B472B" w:rsidP="004B472B">
            <w:pPr>
              <w:pStyle w:val="C503-3"/>
              <w:spacing w:before="65" w:after="65"/>
              <w:rPr>
                <w:b w:val="0"/>
              </w:rPr>
            </w:pPr>
            <w:r w:rsidRPr="00E15777">
              <w:rPr>
                <w:b w:val="0"/>
              </w:rPr>
              <w:t>RuntimeManager</w:t>
            </w:r>
            <w:r w:rsidRPr="00E15777">
              <w:rPr>
                <w:rFonts w:hint="eastAsia"/>
                <w:b w:val="0"/>
              </w:rPr>
              <w:t>.</w:t>
            </w:r>
            <w:r w:rsidRPr="007E0C3A">
              <w:rPr>
                <w:b w:val="0"/>
              </w:rPr>
              <w:t>updateVariableTag</w:t>
            </w:r>
            <w:r w:rsidRPr="00E15777">
              <w:rPr>
                <w:rFonts w:hint="eastAsia"/>
                <w:b w:val="0"/>
              </w:rPr>
              <w:t>()</w:t>
            </w:r>
          </w:p>
        </w:tc>
        <w:tc>
          <w:tcPr>
            <w:tcW w:w="2024" w:type="dxa"/>
            <w:shd w:val="clear" w:color="auto" w:fill="C7EDCC" w:themeFill="background1"/>
          </w:tcPr>
          <w:p w:rsidR="004B472B" w:rsidRDefault="004B472B" w:rsidP="004B472B">
            <w:pPr>
              <w:pStyle w:val="C503-3"/>
              <w:spacing w:before="65" w:after="65"/>
              <w:rPr>
                <w:b w:val="0"/>
              </w:rPr>
            </w:pPr>
            <w:r w:rsidRPr="007E0C3A">
              <w:rPr>
                <w:b w:val="0"/>
              </w:rPr>
              <w:t>VariableTag</w:t>
            </w:r>
          </w:p>
        </w:tc>
        <w:tc>
          <w:tcPr>
            <w:tcW w:w="1825" w:type="dxa"/>
            <w:shd w:val="clear" w:color="auto" w:fill="C7EDCC" w:themeFill="background1"/>
          </w:tcPr>
          <w:p w:rsidR="004B472B" w:rsidRPr="005D308F" w:rsidRDefault="004B472B" w:rsidP="004B472B">
            <w:pPr>
              <w:pStyle w:val="C503-3"/>
              <w:spacing w:before="65" w:after="65"/>
              <w:rPr>
                <w:b w:val="0"/>
              </w:rPr>
            </w:pPr>
            <w:r>
              <w:rPr>
                <w:rFonts w:hint="eastAsia"/>
                <w:b w:val="0"/>
              </w:rPr>
              <w:t>需要更新</w:t>
            </w:r>
            <w:r w:rsidRPr="00FE61A3">
              <w:rPr>
                <w:rFonts w:hint="eastAsia"/>
                <w:b w:val="0"/>
              </w:rPr>
              <w:t>的</w:t>
            </w:r>
            <w:r w:rsidRPr="007E0C3A">
              <w:rPr>
                <w:b w:val="0"/>
              </w:rPr>
              <w:t>VariableTag</w:t>
            </w:r>
            <w:r w:rsidRPr="00FE61A3">
              <w:rPr>
                <w:rFonts w:hint="eastAsia"/>
                <w:b w:val="0"/>
              </w:rPr>
              <w:t>对象</w:t>
            </w:r>
          </w:p>
        </w:tc>
      </w:tr>
      <w:tr w:rsidR="004B472B" w:rsidTr="00BA1522">
        <w:trPr>
          <w:trHeight w:val="390"/>
          <w:jc w:val="center"/>
        </w:trPr>
        <w:tc>
          <w:tcPr>
            <w:tcW w:w="427" w:type="dxa"/>
            <w:shd w:val="clear" w:color="auto" w:fill="C7EDCC" w:themeFill="background1"/>
          </w:tcPr>
          <w:p w:rsidR="004B472B" w:rsidRPr="00731103" w:rsidRDefault="004B472B" w:rsidP="004B472B">
            <w:pPr>
              <w:pStyle w:val="C503-"/>
              <w:spacing w:before="65" w:after="65"/>
            </w:pPr>
          </w:p>
        </w:tc>
        <w:tc>
          <w:tcPr>
            <w:tcW w:w="957" w:type="dxa"/>
            <w:shd w:val="clear" w:color="auto" w:fill="C7EDCC" w:themeFill="background1"/>
          </w:tcPr>
          <w:p w:rsidR="004B472B" w:rsidRDefault="004B472B" w:rsidP="004B472B">
            <w:pPr>
              <w:pStyle w:val="C503-3"/>
              <w:spacing w:before="65" w:after="65"/>
              <w:rPr>
                <w:b w:val="0"/>
              </w:rPr>
            </w:pPr>
            <w:r>
              <w:rPr>
                <w:rFonts w:hint="eastAsia"/>
                <w:b w:val="0"/>
              </w:rPr>
              <w:t>配置工具</w:t>
            </w:r>
          </w:p>
        </w:tc>
        <w:tc>
          <w:tcPr>
            <w:tcW w:w="851" w:type="dxa"/>
            <w:shd w:val="clear" w:color="auto" w:fill="C7EDCC" w:themeFill="background1"/>
          </w:tcPr>
          <w:p w:rsidR="004B472B" w:rsidRDefault="004B472B" w:rsidP="004B472B">
            <w:pPr>
              <w:pStyle w:val="C503-3"/>
              <w:spacing w:before="65" w:after="65"/>
              <w:rPr>
                <w:b w:val="0"/>
              </w:rPr>
            </w:pPr>
            <w:r>
              <w:rPr>
                <w:rFonts w:hint="eastAsia"/>
                <w:b w:val="0"/>
              </w:rPr>
              <w:t>内核管理器</w:t>
            </w:r>
          </w:p>
        </w:tc>
        <w:tc>
          <w:tcPr>
            <w:tcW w:w="2355" w:type="dxa"/>
            <w:shd w:val="clear" w:color="auto" w:fill="C7EDCC" w:themeFill="background1"/>
          </w:tcPr>
          <w:p w:rsidR="004B472B" w:rsidRDefault="004B472B" w:rsidP="004B472B">
            <w:pPr>
              <w:pStyle w:val="C503-3"/>
              <w:spacing w:before="65" w:after="65"/>
              <w:rPr>
                <w:b w:val="0"/>
              </w:rPr>
            </w:pPr>
            <w:r w:rsidRPr="007E0C3A">
              <w:rPr>
                <w:b w:val="0"/>
              </w:rPr>
              <w:t>getDataPoint</w:t>
            </w:r>
          </w:p>
        </w:tc>
        <w:tc>
          <w:tcPr>
            <w:tcW w:w="1626" w:type="dxa"/>
            <w:shd w:val="clear" w:color="auto" w:fill="C7EDCC" w:themeFill="background1"/>
          </w:tcPr>
          <w:p w:rsidR="004B472B" w:rsidRDefault="004B472B" w:rsidP="004B472B">
            <w:pPr>
              <w:pStyle w:val="C503-3"/>
              <w:spacing w:before="65" w:after="65"/>
              <w:rPr>
                <w:b w:val="0"/>
              </w:rPr>
            </w:pPr>
            <w:r>
              <w:rPr>
                <w:rFonts w:hint="eastAsia"/>
                <w:b w:val="0"/>
              </w:rPr>
              <w:t>查询数据点</w:t>
            </w:r>
          </w:p>
        </w:tc>
        <w:tc>
          <w:tcPr>
            <w:tcW w:w="4109" w:type="dxa"/>
            <w:shd w:val="clear" w:color="auto" w:fill="C7EDCC" w:themeFill="background1"/>
          </w:tcPr>
          <w:p w:rsidR="004B472B" w:rsidRPr="007E0C3A" w:rsidRDefault="004B472B" w:rsidP="004B472B">
            <w:pPr>
              <w:pStyle w:val="C503-3"/>
              <w:spacing w:before="65" w:after="65"/>
              <w:rPr>
                <w:b w:val="0"/>
              </w:rPr>
            </w:pPr>
            <w:r w:rsidRPr="00E15777">
              <w:rPr>
                <w:b w:val="0"/>
              </w:rPr>
              <w:t>RuntimeManager</w:t>
            </w:r>
            <w:r w:rsidRPr="00E15777">
              <w:rPr>
                <w:rFonts w:hint="eastAsia"/>
                <w:b w:val="0"/>
              </w:rPr>
              <w:t>.</w:t>
            </w:r>
            <w:r w:rsidRPr="007E0C3A">
              <w:rPr>
                <w:b w:val="0"/>
              </w:rPr>
              <w:t>getDataPoint</w:t>
            </w:r>
            <w:r w:rsidRPr="00E15777">
              <w:rPr>
                <w:rFonts w:hint="eastAsia"/>
                <w:b w:val="0"/>
              </w:rPr>
              <w:t>()</w:t>
            </w:r>
          </w:p>
        </w:tc>
        <w:tc>
          <w:tcPr>
            <w:tcW w:w="2024" w:type="dxa"/>
            <w:shd w:val="clear" w:color="auto" w:fill="C7EDCC" w:themeFill="background1"/>
          </w:tcPr>
          <w:p w:rsidR="004B472B" w:rsidRDefault="004B472B" w:rsidP="004B472B">
            <w:pPr>
              <w:pStyle w:val="C503-3"/>
              <w:spacing w:before="65" w:after="65"/>
              <w:rPr>
                <w:b w:val="0"/>
              </w:rPr>
            </w:pPr>
            <w:r>
              <w:rPr>
                <w:rFonts w:hint="eastAsia"/>
                <w:b w:val="0"/>
              </w:rPr>
              <w:t>String</w:t>
            </w:r>
          </w:p>
        </w:tc>
        <w:tc>
          <w:tcPr>
            <w:tcW w:w="1825" w:type="dxa"/>
            <w:shd w:val="clear" w:color="auto" w:fill="C7EDCC" w:themeFill="background1"/>
          </w:tcPr>
          <w:p w:rsidR="004B472B" w:rsidRDefault="004B472B" w:rsidP="004B472B">
            <w:pPr>
              <w:pStyle w:val="C503-3"/>
              <w:spacing w:before="65" w:after="65"/>
              <w:rPr>
                <w:b w:val="0"/>
              </w:rPr>
            </w:pPr>
            <w:r>
              <w:rPr>
                <w:rFonts w:hint="eastAsia"/>
                <w:b w:val="0"/>
              </w:rPr>
              <w:t>查询数据点的</w:t>
            </w:r>
            <w:r>
              <w:rPr>
                <w:rFonts w:hint="eastAsia"/>
                <w:b w:val="0"/>
              </w:rPr>
              <w:t>ID</w:t>
            </w:r>
          </w:p>
        </w:tc>
      </w:tr>
      <w:tr w:rsidR="004B472B" w:rsidTr="00BA1522">
        <w:trPr>
          <w:trHeight w:val="390"/>
          <w:jc w:val="center"/>
        </w:trPr>
        <w:tc>
          <w:tcPr>
            <w:tcW w:w="427" w:type="dxa"/>
            <w:shd w:val="clear" w:color="auto" w:fill="C7EDCC" w:themeFill="background1"/>
          </w:tcPr>
          <w:p w:rsidR="004B472B" w:rsidRPr="00731103" w:rsidRDefault="004B472B" w:rsidP="004B472B">
            <w:pPr>
              <w:pStyle w:val="C503-"/>
              <w:spacing w:before="65" w:after="65"/>
            </w:pPr>
          </w:p>
        </w:tc>
        <w:tc>
          <w:tcPr>
            <w:tcW w:w="957" w:type="dxa"/>
            <w:shd w:val="clear" w:color="auto" w:fill="C7EDCC" w:themeFill="background1"/>
          </w:tcPr>
          <w:p w:rsidR="004B472B" w:rsidRDefault="004B472B" w:rsidP="004B472B">
            <w:pPr>
              <w:pStyle w:val="C503-3"/>
              <w:spacing w:before="65" w:after="65"/>
              <w:rPr>
                <w:b w:val="0"/>
              </w:rPr>
            </w:pPr>
            <w:r>
              <w:rPr>
                <w:rFonts w:hint="eastAsia"/>
                <w:b w:val="0"/>
              </w:rPr>
              <w:t>配置工具</w:t>
            </w:r>
          </w:p>
        </w:tc>
        <w:tc>
          <w:tcPr>
            <w:tcW w:w="851" w:type="dxa"/>
            <w:shd w:val="clear" w:color="auto" w:fill="C7EDCC" w:themeFill="background1"/>
          </w:tcPr>
          <w:p w:rsidR="004B472B" w:rsidRDefault="004B472B" w:rsidP="004B472B">
            <w:pPr>
              <w:pStyle w:val="C503-3"/>
              <w:spacing w:before="65" w:after="65"/>
              <w:rPr>
                <w:b w:val="0"/>
              </w:rPr>
            </w:pPr>
            <w:r>
              <w:rPr>
                <w:rFonts w:hint="eastAsia"/>
                <w:b w:val="0"/>
              </w:rPr>
              <w:t>内核管理器</w:t>
            </w:r>
          </w:p>
        </w:tc>
        <w:tc>
          <w:tcPr>
            <w:tcW w:w="2355" w:type="dxa"/>
            <w:shd w:val="clear" w:color="auto" w:fill="C7EDCC" w:themeFill="background1"/>
          </w:tcPr>
          <w:p w:rsidR="004B472B" w:rsidRDefault="004B472B" w:rsidP="004B472B">
            <w:pPr>
              <w:pStyle w:val="C503-3"/>
              <w:spacing w:before="65" w:after="65"/>
              <w:rPr>
                <w:b w:val="0"/>
              </w:rPr>
            </w:pPr>
            <w:r w:rsidRPr="007E0C3A">
              <w:rPr>
                <w:b w:val="0"/>
              </w:rPr>
              <w:t>getPublisher</w:t>
            </w:r>
          </w:p>
        </w:tc>
        <w:tc>
          <w:tcPr>
            <w:tcW w:w="1626" w:type="dxa"/>
            <w:shd w:val="clear" w:color="auto" w:fill="C7EDCC" w:themeFill="background1"/>
          </w:tcPr>
          <w:p w:rsidR="004B472B" w:rsidRDefault="004B472B" w:rsidP="004B472B">
            <w:pPr>
              <w:pStyle w:val="C503-3"/>
              <w:spacing w:before="65" w:after="65"/>
              <w:rPr>
                <w:b w:val="0"/>
              </w:rPr>
            </w:pPr>
            <w:r>
              <w:rPr>
                <w:rFonts w:hint="eastAsia"/>
                <w:b w:val="0"/>
              </w:rPr>
              <w:t>查询</w:t>
            </w:r>
            <w:r>
              <w:rPr>
                <w:rFonts w:hint="eastAsia"/>
                <w:b w:val="0"/>
              </w:rPr>
              <w:t>Publisher</w:t>
            </w:r>
          </w:p>
        </w:tc>
        <w:tc>
          <w:tcPr>
            <w:tcW w:w="4109" w:type="dxa"/>
            <w:shd w:val="clear" w:color="auto" w:fill="C7EDCC" w:themeFill="background1"/>
          </w:tcPr>
          <w:p w:rsidR="004B472B" w:rsidRPr="007E0C3A" w:rsidRDefault="004B472B" w:rsidP="004B472B">
            <w:pPr>
              <w:pStyle w:val="C503-3"/>
              <w:spacing w:before="65" w:after="65"/>
              <w:rPr>
                <w:b w:val="0"/>
              </w:rPr>
            </w:pPr>
            <w:r w:rsidRPr="00E15777">
              <w:rPr>
                <w:b w:val="0"/>
              </w:rPr>
              <w:t>RuntimeManager</w:t>
            </w:r>
            <w:r w:rsidRPr="00E15777">
              <w:rPr>
                <w:rFonts w:hint="eastAsia"/>
                <w:b w:val="0"/>
              </w:rPr>
              <w:t>.</w:t>
            </w:r>
            <w:r w:rsidRPr="007E0C3A">
              <w:rPr>
                <w:b w:val="0"/>
              </w:rPr>
              <w:t>getPublisher</w:t>
            </w:r>
            <w:r w:rsidRPr="00E15777">
              <w:rPr>
                <w:rFonts w:hint="eastAsia"/>
                <w:b w:val="0"/>
              </w:rPr>
              <w:t>()</w:t>
            </w:r>
          </w:p>
        </w:tc>
        <w:tc>
          <w:tcPr>
            <w:tcW w:w="2024" w:type="dxa"/>
            <w:shd w:val="clear" w:color="auto" w:fill="C7EDCC" w:themeFill="background1"/>
          </w:tcPr>
          <w:p w:rsidR="004B472B" w:rsidRDefault="004B472B" w:rsidP="004B472B">
            <w:pPr>
              <w:pStyle w:val="C503-3"/>
              <w:spacing w:before="65" w:after="65"/>
              <w:rPr>
                <w:b w:val="0"/>
              </w:rPr>
            </w:pPr>
            <w:r>
              <w:rPr>
                <w:rFonts w:hint="eastAsia"/>
                <w:b w:val="0"/>
              </w:rPr>
              <w:t>String</w:t>
            </w:r>
          </w:p>
        </w:tc>
        <w:tc>
          <w:tcPr>
            <w:tcW w:w="1825" w:type="dxa"/>
            <w:shd w:val="clear" w:color="auto" w:fill="C7EDCC" w:themeFill="background1"/>
          </w:tcPr>
          <w:p w:rsidR="004B472B" w:rsidRPr="005D308F" w:rsidRDefault="004B472B" w:rsidP="004B472B">
            <w:pPr>
              <w:pStyle w:val="C503-3"/>
              <w:spacing w:before="65" w:after="65"/>
              <w:rPr>
                <w:b w:val="0"/>
              </w:rPr>
            </w:pPr>
            <w:r>
              <w:rPr>
                <w:rFonts w:hint="eastAsia"/>
                <w:b w:val="0"/>
              </w:rPr>
              <w:t>查询</w:t>
            </w:r>
            <w:r>
              <w:rPr>
                <w:rFonts w:hint="eastAsia"/>
                <w:b w:val="0"/>
              </w:rPr>
              <w:t>Publisher</w:t>
            </w:r>
            <w:r w:rsidRPr="00AA41FA">
              <w:rPr>
                <w:rFonts w:hint="eastAsia"/>
                <w:b w:val="0"/>
              </w:rPr>
              <w:t>的</w:t>
            </w:r>
            <w:r w:rsidRPr="00AA41FA">
              <w:rPr>
                <w:rFonts w:hint="eastAsia"/>
                <w:b w:val="0"/>
              </w:rPr>
              <w:t>ID</w:t>
            </w:r>
          </w:p>
        </w:tc>
      </w:tr>
      <w:tr w:rsidR="004B472B" w:rsidTr="00BA1522">
        <w:trPr>
          <w:trHeight w:val="390"/>
          <w:jc w:val="center"/>
        </w:trPr>
        <w:tc>
          <w:tcPr>
            <w:tcW w:w="427" w:type="dxa"/>
            <w:shd w:val="clear" w:color="auto" w:fill="C7EDCC" w:themeFill="background1"/>
          </w:tcPr>
          <w:p w:rsidR="004B472B" w:rsidRPr="00731103" w:rsidRDefault="004B472B" w:rsidP="004B472B">
            <w:pPr>
              <w:pStyle w:val="C503-"/>
              <w:spacing w:before="65" w:after="65"/>
            </w:pPr>
          </w:p>
        </w:tc>
        <w:tc>
          <w:tcPr>
            <w:tcW w:w="957" w:type="dxa"/>
            <w:shd w:val="clear" w:color="auto" w:fill="C7EDCC" w:themeFill="background1"/>
          </w:tcPr>
          <w:p w:rsidR="004B472B" w:rsidRDefault="004B472B" w:rsidP="004B472B">
            <w:pPr>
              <w:pStyle w:val="C503-3"/>
              <w:spacing w:before="65" w:after="65"/>
              <w:rPr>
                <w:b w:val="0"/>
              </w:rPr>
            </w:pPr>
            <w:r>
              <w:rPr>
                <w:rFonts w:hint="eastAsia"/>
                <w:b w:val="0"/>
              </w:rPr>
              <w:t>配置工</w:t>
            </w:r>
            <w:r>
              <w:rPr>
                <w:rFonts w:hint="eastAsia"/>
                <w:b w:val="0"/>
              </w:rPr>
              <w:lastRenderedPageBreak/>
              <w:t>具</w:t>
            </w:r>
          </w:p>
        </w:tc>
        <w:tc>
          <w:tcPr>
            <w:tcW w:w="851" w:type="dxa"/>
            <w:shd w:val="clear" w:color="auto" w:fill="C7EDCC" w:themeFill="background1"/>
          </w:tcPr>
          <w:p w:rsidR="004B472B" w:rsidRDefault="004B472B" w:rsidP="004B472B">
            <w:pPr>
              <w:pStyle w:val="C503-3"/>
              <w:spacing w:before="65" w:after="65"/>
              <w:rPr>
                <w:b w:val="0"/>
              </w:rPr>
            </w:pPr>
            <w:r>
              <w:rPr>
                <w:rFonts w:hint="eastAsia"/>
                <w:b w:val="0"/>
              </w:rPr>
              <w:lastRenderedPageBreak/>
              <w:t>内核管</w:t>
            </w:r>
            <w:r>
              <w:rPr>
                <w:rFonts w:hint="eastAsia"/>
                <w:b w:val="0"/>
              </w:rPr>
              <w:lastRenderedPageBreak/>
              <w:t>理器</w:t>
            </w:r>
          </w:p>
        </w:tc>
        <w:tc>
          <w:tcPr>
            <w:tcW w:w="2355" w:type="dxa"/>
            <w:shd w:val="clear" w:color="auto" w:fill="C7EDCC" w:themeFill="background1"/>
          </w:tcPr>
          <w:p w:rsidR="004B472B" w:rsidRDefault="004B472B" w:rsidP="004B472B">
            <w:pPr>
              <w:pStyle w:val="C503-3"/>
              <w:spacing w:before="65" w:after="65"/>
              <w:rPr>
                <w:b w:val="0"/>
              </w:rPr>
            </w:pPr>
            <w:r w:rsidRPr="007E0C3A">
              <w:rPr>
                <w:b w:val="0"/>
              </w:rPr>
              <w:lastRenderedPageBreak/>
              <w:t>deleteIoDevice</w:t>
            </w:r>
          </w:p>
        </w:tc>
        <w:tc>
          <w:tcPr>
            <w:tcW w:w="1626" w:type="dxa"/>
            <w:shd w:val="clear" w:color="auto" w:fill="C7EDCC" w:themeFill="background1"/>
          </w:tcPr>
          <w:p w:rsidR="004B472B" w:rsidRDefault="004B472B" w:rsidP="004B472B">
            <w:pPr>
              <w:pStyle w:val="C503-3"/>
              <w:spacing w:before="65" w:after="65"/>
              <w:rPr>
                <w:b w:val="0"/>
              </w:rPr>
            </w:pPr>
            <w:r>
              <w:rPr>
                <w:rFonts w:hint="eastAsia"/>
                <w:b w:val="0"/>
              </w:rPr>
              <w:t>删除</w:t>
            </w:r>
            <w:r>
              <w:rPr>
                <w:rFonts w:hint="eastAsia"/>
                <w:b w:val="0"/>
              </w:rPr>
              <w:t>IoDevice</w:t>
            </w:r>
          </w:p>
        </w:tc>
        <w:tc>
          <w:tcPr>
            <w:tcW w:w="4109" w:type="dxa"/>
            <w:shd w:val="clear" w:color="auto" w:fill="C7EDCC" w:themeFill="background1"/>
          </w:tcPr>
          <w:p w:rsidR="004B472B" w:rsidRPr="007E0C3A" w:rsidRDefault="004B472B" w:rsidP="004B472B">
            <w:pPr>
              <w:pStyle w:val="C503-3"/>
              <w:spacing w:before="65" w:after="65"/>
              <w:rPr>
                <w:b w:val="0"/>
              </w:rPr>
            </w:pPr>
            <w:r w:rsidRPr="00E15777">
              <w:rPr>
                <w:b w:val="0"/>
              </w:rPr>
              <w:t>RuntimeManager</w:t>
            </w:r>
            <w:r w:rsidRPr="00E15777">
              <w:rPr>
                <w:rFonts w:hint="eastAsia"/>
                <w:b w:val="0"/>
              </w:rPr>
              <w:t>.</w:t>
            </w:r>
            <w:r w:rsidRPr="007E0C3A">
              <w:rPr>
                <w:b w:val="0"/>
              </w:rPr>
              <w:t>deleteIoDevice</w:t>
            </w:r>
            <w:r w:rsidRPr="00E15777">
              <w:rPr>
                <w:rFonts w:hint="eastAsia"/>
                <w:b w:val="0"/>
              </w:rPr>
              <w:t>()</w:t>
            </w:r>
          </w:p>
        </w:tc>
        <w:tc>
          <w:tcPr>
            <w:tcW w:w="2024" w:type="dxa"/>
            <w:shd w:val="clear" w:color="auto" w:fill="C7EDCC" w:themeFill="background1"/>
          </w:tcPr>
          <w:p w:rsidR="004B472B" w:rsidRDefault="004B472B" w:rsidP="004B472B">
            <w:pPr>
              <w:pStyle w:val="C503-3"/>
              <w:spacing w:before="65" w:after="65"/>
              <w:rPr>
                <w:b w:val="0"/>
              </w:rPr>
            </w:pPr>
            <w:r>
              <w:rPr>
                <w:rFonts w:hint="eastAsia"/>
                <w:b w:val="0"/>
              </w:rPr>
              <w:t>String</w:t>
            </w:r>
          </w:p>
        </w:tc>
        <w:tc>
          <w:tcPr>
            <w:tcW w:w="1825" w:type="dxa"/>
            <w:shd w:val="clear" w:color="auto" w:fill="C7EDCC" w:themeFill="background1"/>
          </w:tcPr>
          <w:p w:rsidR="004B472B" w:rsidRPr="005D308F" w:rsidRDefault="004B472B" w:rsidP="004B472B">
            <w:pPr>
              <w:pStyle w:val="C503-3"/>
              <w:spacing w:before="65" w:after="65"/>
              <w:rPr>
                <w:b w:val="0"/>
              </w:rPr>
            </w:pPr>
            <w:r>
              <w:rPr>
                <w:rFonts w:hint="eastAsia"/>
                <w:b w:val="0"/>
              </w:rPr>
              <w:t>删除</w:t>
            </w:r>
            <w:r>
              <w:rPr>
                <w:rFonts w:hint="eastAsia"/>
                <w:b w:val="0"/>
              </w:rPr>
              <w:t>IoDevice</w:t>
            </w:r>
            <w:r w:rsidRPr="00AA41FA">
              <w:rPr>
                <w:rFonts w:hint="eastAsia"/>
                <w:b w:val="0"/>
              </w:rPr>
              <w:t>的</w:t>
            </w:r>
            <w:r w:rsidRPr="00AA41FA">
              <w:rPr>
                <w:rFonts w:hint="eastAsia"/>
                <w:b w:val="0"/>
              </w:rPr>
              <w:lastRenderedPageBreak/>
              <w:t>ID</w:t>
            </w:r>
          </w:p>
        </w:tc>
      </w:tr>
      <w:tr w:rsidR="004B472B" w:rsidTr="00BA1522">
        <w:trPr>
          <w:trHeight w:val="390"/>
          <w:jc w:val="center"/>
        </w:trPr>
        <w:tc>
          <w:tcPr>
            <w:tcW w:w="427" w:type="dxa"/>
            <w:shd w:val="clear" w:color="auto" w:fill="C7EDCC" w:themeFill="background1"/>
          </w:tcPr>
          <w:p w:rsidR="004B472B" w:rsidRPr="00731103" w:rsidRDefault="004B472B" w:rsidP="004B472B">
            <w:pPr>
              <w:pStyle w:val="C503-"/>
              <w:spacing w:before="65" w:after="65"/>
            </w:pPr>
          </w:p>
        </w:tc>
        <w:tc>
          <w:tcPr>
            <w:tcW w:w="957" w:type="dxa"/>
            <w:shd w:val="clear" w:color="auto" w:fill="C7EDCC" w:themeFill="background1"/>
          </w:tcPr>
          <w:p w:rsidR="004B472B" w:rsidRDefault="004B472B" w:rsidP="004B472B">
            <w:pPr>
              <w:pStyle w:val="C503-3"/>
              <w:spacing w:before="65" w:after="65"/>
              <w:rPr>
                <w:b w:val="0"/>
              </w:rPr>
            </w:pPr>
            <w:r>
              <w:rPr>
                <w:rFonts w:hint="eastAsia"/>
                <w:b w:val="0"/>
              </w:rPr>
              <w:t>配置工具</w:t>
            </w:r>
          </w:p>
        </w:tc>
        <w:tc>
          <w:tcPr>
            <w:tcW w:w="851" w:type="dxa"/>
            <w:shd w:val="clear" w:color="auto" w:fill="C7EDCC" w:themeFill="background1"/>
          </w:tcPr>
          <w:p w:rsidR="004B472B" w:rsidRDefault="004B472B" w:rsidP="004B472B">
            <w:pPr>
              <w:pStyle w:val="C503-3"/>
              <w:spacing w:before="65" w:after="65"/>
              <w:rPr>
                <w:b w:val="0"/>
              </w:rPr>
            </w:pPr>
            <w:r>
              <w:rPr>
                <w:rFonts w:hint="eastAsia"/>
                <w:b w:val="0"/>
              </w:rPr>
              <w:t>内核管理器</w:t>
            </w:r>
          </w:p>
        </w:tc>
        <w:tc>
          <w:tcPr>
            <w:tcW w:w="2355" w:type="dxa"/>
            <w:shd w:val="clear" w:color="auto" w:fill="C7EDCC" w:themeFill="background1"/>
          </w:tcPr>
          <w:p w:rsidR="004B472B" w:rsidRDefault="004B472B" w:rsidP="004B472B">
            <w:pPr>
              <w:pStyle w:val="C503-3"/>
              <w:spacing w:before="65" w:after="65"/>
              <w:rPr>
                <w:b w:val="0"/>
              </w:rPr>
            </w:pPr>
            <w:r w:rsidRPr="007E0C3A">
              <w:rPr>
                <w:b w:val="0"/>
              </w:rPr>
              <w:t>deletePublisher</w:t>
            </w:r>
          </w:p>
        </w:tc>
        <w:tc>
          <w:tcPr>
            <w:tcW w:w="1626" w:type="dxa"/>
            <w:shd w:val="clear" w:color="auto" w:fill="C7EDCC" w:themeFill="background1"/>
          </w:tcPr>
          <w:p w:rsidR="004B472B" w:rsidRDefault="004B472B" w:rsidP="004B472B">
            <w:pPr>
              <w:pStyle w:val="C503-3"/>
              <w:spacing w:before="65" w:after="65"/>
              <w:rPr>
                <w:b w:val="0"/>
              </w:rPr>
            </w:pPr>
            <w:r>
              <w:rPr>
                <w:rFonts w:hint="eastAsia"/>
                <w:b w:val="0"/>
              </w:rPr>
              <w:t>删除</w:t>
            </w:r>
            <w:r>
              <w:rPr>
                <w:rFonts w:hint="eastAsia"/>
                <w:b w:val="0"/>
              </w:rPr>
              <w:t>Publisher</w:t>
            </w:r>
          </w:p>
        </w:tc>
        <w:tc>
          <w:tcPr>
            <w:tcW w:w="4109" w:type="dxa"/>
            <w:shd w:val="clear" w:color="auto" w:fill="C7EDCC" w:themeFill="background1"/>
          </w:tcPr>
          <w:p w:rsidR="004B472B" w:rsidRPr="007E0C3A" w:rsidRDefault="004B472B" w:rsidP="004B472B">
            <w:pPr>
              <w:pStyle w:val="C503-3"/>
              <w:spacing w:before="65" w:after="65"/>
              <w:rPr>
                <w:b w:val="0"/>
              </w:rPr>
            </w:pPr>
            <w:r w:rsidRPr="00E15777">
              <w:rPr>
                <w:b w:val="0"/>
              </w:rPr>
              <w:t>RuntimeManager</w:t>
            </w:r>
            <w:r w:rsidRPr="00E15777">
              <w:rPr>
                <w:rFonts w:hint="eastAsia"/>
                <w:b w:val="0"/>
              </w:rPr>
              <w:t>.</w:t>
            </w:r>
            <w:r w:rsidRPr="007E0C3A">
              <w:rPr>
                <w:b w:val="0"/>
              </w:rPr>
              <w:t>deletePublisher</w:t>
            </w:r>
            <w:r w:rsidRPr="00E15777">
              <w:rPr>
                <w:rFonts w:hint="eastAsia"/>
                <w:b w:val="0"/>
              </w:rPr>
              <w:t>()</w:t>
            </w:r>
          </w:p>
        </w:tc>
        <w:tc>
          <w:tcPr>
            <w:tcW w:w="2024" w:type="dxa"/>
            <w:shd w:val="clear" w:color="auto" w:fill="C7EDCC" w:themeFill="background1"/>
          </w:tcPr>
          <w:p w:rsidR="004B472B" w:rsidRDefault="004B472B" w:rsidP="004B472B">
            <w:pPr>
              <w:pStyle w:val="C503-3"/>
              <w:spacing w:before="65" w:after="65"/>
              <w:rPr>
                <w:b w:val="0"/>
              </w:rPr>
            </w:pPr>
            <w:r>
              <w:rPr>
                <w:rFonts w:hint="eastAsia"/>
                <w:b w:val="0"/>
              </w:rPr>
              <w:t>String</w:t>
            </w:r>
          </w:p>
        </w:tc>
        <w:tc>
          <w:tcPr>
            <w:tcW w:w="1825" w:type="dxa"/>
            <w:shd w:val="clear" w:color="auto" w:fill="C7EDCC" w:themeFill="background1"/>
          </w:tcPr>
          <w:p w:rsidR="004B472B" w:rsidRPr="005D308F" w:rsidRDefault="004B472B" w:rsidP="004B472B">
            <w:pPr>
              <w:pStyle w:val="C503-3"/>
              <w:spacing w:before="65" w:after="65"/>
              <w:rPr>
                <w:b w:val="0"/>
              </w:rPr>
            </w:pPr>
            <w:r>
              <w:rPr>
                <w:rFonts w:hint="eastAsia"/>
                <w:b w:val="0"/>
              </w:rPr>
              <w:t>删除</w:t>
            </w:r>
            <w:r>
              <w:rPr>
                <w:rFonts w:hint="eastAsia"/>
                <w:b w:val="0"/>
              </w:rPr>
              <w:t>Publisher</w:t>
            </w:r>
            <w:r w:rsidRPr="00AA41FA">
              <w:rPr>
                <w:rFonts w:hint="eastAsia"/>
                <w:b w:val="0"/>
              </w:rPr>
              <w:t>的</w:t>
            </w:r>
            <w:r w:rsidRPr="00AA41FA">
              <w:rPr>
                <w:rFonts w:hint="eastAsia"/>
                <w:b w:val="0"/>
              </w:rPr>
              <w:t>ID</w:t>
            </w:r>
          </w:p>
        </w:tc>
      </w:tr>
      <w:tr w:rsidR="004B472B" w:rsidTr="00BA1522">
        <w:trPr>
          <w:trHeight w:val="390"/>
          <w:jc w:val="center"/>
        </w:trPr>
        <w:tc>
          <w:tcPr>
            <w:tcW w:w="427" w:type="dxa"/>
            <w:shd w:val="clear" w:color="auto" w:fill="C7EDCC" w:themeFill="background1"/>
          </w:tcPr>
          <w:p w:rsidR="004B472B" w:rsidRPr="00731103" w:rsidRDefault="004B472B" w:rsidP="004B472B">
            <w:pPr>
              <w:pStyle w:val="C503-"/>
              <w:spacing w:before="65" w:after="65"/>
            </w:pPr>
          </w:p>
        </w:tc>
        <w:tc>
          <w:tcPr>
            <w:tcW w:w="957" w:type="dxa"/>
            <w:shd w:val="clear" w:color="auto" w:fill="C7EDCC" w:themeFill="background1"/>
          </w:tcPr>
          <w:p w:rsidR="004B472B" w:rsidRDefault="004B472B" w:rsidP="004B472B">
            <w:pPr>
              <w:pStyle w:val="C503-3"/>
              <w:spacing w:before="65" w:after="65"/>
              <w:rPr>
                <w:b w:val="0"/>
              </w:rPr>
            </w:pPr>
            <w:r>
              <w:rPr>
                <w:rFonts w:hint="eastAsia"/>
                <w:b w:val="0"/>
              </w:rPr>
              <w:t>配置工具</w:t>
            </w:r>
          </w:p>
        </w:tc>
        <w:tc>
          <w:tcPr>
            <w:tcW w:w="851" w:type="dxa"/>
            <w:shd w:val="clear" w:color="auto" w:fill="C7EDCC" w:themeFill="background1"/>
          </w:tcPr>
          <w:p w:rsidR="004B472B" w:rsidRDefault="004B472B" w:rsidP="004B472B">
            <w:pPr>
              <w:pStyle w:val="C503-3"/>
              <w:spacing w:before="65" w:after="65"/>
              <w:rPr>
                <w:b w:val="0"/>
              </w:rPr>
            </w:pPr>
            <w:r>
              <w:rPr>
                <w:rFonts w:hint="eastAsia"/>
                <w:b w:val="0"/>
              </w:rPr>
              <w:t>内核管理器</w:t>
            </w:r>
          </w:p>
        </w:tc>
        <w:tc>
          <w:tcPr>
            <w:tcW w:w="2355" w:type="dxa"/>
            <w:shd w:val="clear" w:color="auto" w:fill="C7EDCC" w:themeFill="background1"/>
          </w:tcPr>
          <w:p w:rsidR="004B472B" w:rsidRDefault="004B472B" w:rsidP="004B472B">
            <w:pPr>
              <w:pStyle w:val="C503-3"/>
              <w:spacing w:before="65" w:after="65"/>
              <w:rPr>
                <w:b w:val="0"/>
              </w:rPr>
            </w:pPr>
            <w:r w:rsidRPr="007E0C3A">
              <w:rPr>
                <w:b w:val="0"/>
              </w:rPr>
              <w:t>deleteVariableTag</w:t>
            </w:r>
          </w:p>
        </w:tc>
        <w:tc>
          <w:tcPr>
            <w:tcW w:w="1626" w:type="dxa"/>
            <w:shd w:val="clear" w:color="auto" w:fill="C7EDCC" w:themeFill="background1"/>
          </w:tcPr>
          <w:p w:rsidR="004B472B" w:rsidRDefault="004B472B" w:rsidP="004B472B">
            <w:pPr>
              <w:pStyle w:val="C503-3"/>
              <w:spacing w:before="65" w:after="65"/>
              <w:rPr>
                <w:b w:val="0"/>
              </w:rPr>
            </w:pPr>
            <w:r>
              <w:rPr>
                <w:rFonts w:hint="eastAsia"/>
                <w:b w:val="0"/>
              </w:rPr>
              <w:t>删除数据点</w:t>
            </w:r>
          </w:p>
        </w:tc>
        <w:tc>
          <w:tcPr>
            <w:tcW w:w="4109" w:type="dxa"/>
            <w:shd w:val="clear" w:color="auto" w:fill="C7EDCC" w:themeFill="background1"/>
          </w:tcPr>
          <w:p w:rsidR="004B472B" w:rsidRPr="007E0C3A" w:rsidRDefault="004B472B" w:rsidP="004B472B">
            <w:pPr>
              <w:pStyle w:val="C503-3"/>
              <w:spacing w:before="65" w:after="65"/>
              <w:rPr>
                <w:b w:val="0"/>
              </w:rPr>
            </w:pPr>
            <w:r w:rsidRPr="00E15777">
              <w:rPr>
                <w:b w:val="0"/>
              </w:rPr>
              <w:t>RuntimeManager</w:t>
            </w:r>
            <w:r w:rsidRPr="00E15777">
              <w:rPr>
                <w:rFonts w:hint="eastAsia"/>
                <w:b w:val="0"/>
              </w:rPr>
              <w:t>.</w:t>
            </w:r>
            <w:r w:rsidRPr="007E0C3A">
              <w:rPr>
                <w:b w:val="0"/>
              </w:rPr>
              <w:t>deleteVariableTag</w:t>
            </w:r>
            <w:r w:rsidRPr="00E15777">
              <w:rPr>
                <w:rFonts w:hint="eastAsia"/>
                <w:b w:val="0"/>
              </w:rPr>
              <w:t>()</w:t>
            </w:r>
          </w:p>
        </w:tc>
        <w:tc>
          <w:tcPr>
            <w:tcW w:w="2024" w:type="dxa"/>
            <w:shd w:val="clear" w:color="auto" w:fill="C7EDCC" w:themeFill="background1"/>
          </w:tcPr>
          <w:p w:rsidR="004B472B" w:rsidRDefault="004B472B" w:rsidP="004B472B">
            <w:pPr>
              <w:pStyle w:val="C503-3"/>
              <w:spacing w:before="65" w:after="65"/>
              <w:rPr>
                <w:b w:val="0"/>
              </w:rPr>
            </w:pPr>
            <w:r>
              <w:rPr>
                <w:rFonts w:hint="eastAsia"/>
                <w:b w:val="0"/>
              </w:rPr>
              <w:t>String</w:t>
            </w:r>
          </w:p>
        </w:tc>
        <w:tc>
          <w:tcPr>
            <w:tcW w:w="1825" w:type="dxa"/>
            <w:shd w:val="clear" w:color="auto" w:fill="C7EDCC" w:themeFill="background1"/>
          </w:tcPr>
          <w:p w:rsidR="004B472B" w:rsidRPr="005D308F" w:rsidRDefault="004B472B" w:rsidP="004B472B">
            <w:pPr>
              <w:pStyle w:val="C503-3"/>
              <w:spacing w:before="65" w:after="65"/>
              <w:rPr>
                <w:b w:val="0"/>
              </w:rPr>
            </w:pPr>
            <w:r>
              <w:rPr>
                <w:rFonts w:hint="eastAsia"/>
                <w:b w:val="0"/>
              </w:rPr>
              <w:t>删除数据点</w:t>
            </w:r>
            <w:r w:rsidRPr="00AA41FA">
              <w:rPr>
                <w:rFonts w:hint="eastAsia"/>
                <w:b w:val="0"/>
              </w:rPr>
              <w:t>的</w:t>
            </w:r>
            <w:r w:rsidRPr="00AA41FA">
              <w:rPr>
                <w:rFonts w:hint="eastAsia"/>
                <w:b w:val="0"/>
              </w:rPr>
              <w:t>ID</w:t>
            </w:r>
          </w:p>
        </w:tc>
      </w:tr>
      <w:tr w:rsidR="004B472B" w:rsidTr="00BA1522">
        <w:trPr>
          <w:trHeight w:val="390"/>
          <w:jc w:val="center"/>
        </w:trPr>
        <w:tc>
          <w:tcPr>
            <w:tcW w:w="427" w:type="dxa"/>
            <w:shd w:val="clear" w:color="auto" w:fill="C7EDCC" w:themeFill="background1"/>
          </w:tcPr>
          <w:p w:rsidR="004B472B" w:rsidRPr="00731103" w:rsidRDefault="004B472B" w:rsidP="004B472B">
            <w:pPr>
              <w:pStyle w:val="C503-"/>
              <w:spacing w:before="65" w:after="65"/>
            </w:pPr>
          </w:p>
        </w:tc>
        <w:tc>
          <w:tcPr>
            <w:tcW w:w="957" w:type="dxa"/>
            <w:shd w:val="clear" w:color="auto" w:fill="C7EDCC" w:themeFill="background1"/>
          </w:tcPr>
          <w:p w:rsidR="004B472B" w:rsidRPr="00986503" w:rsidRDefault="004B472B" w:rsidP="004B472B">
            <w:pPr>
              <w:pStyle w:val="C503-3"/>
              <w:spacing w:before="65" w:after="65"/>
              <w:rPr>
                <w:b w:val="0"/>
              </w:rPr>
            </w:pPr>
            <w:r>
              <w:rPr>
                <w:rFonts w:hint="eastAsia"/>
                <w:b w:val="0"/>
              </w:rPr>
              <w:t>内核管理器</w:t>
            </w:r>
          </w:p>
        </w:tc>
        <w:tc>
          <w:tcPr>
            <w:tcW w:w="851" w:type="dxa"/>
            <w:shd w:val="clear" w:color="auto" w:fill="C7EDCC" w:themeFill="background1"/>
          </w:tcPr>
          <w:p w:rsidR="004B472B" w:rsidRPr="00986503" w:rsidRDefault="004B472B" w:rsidP="004B472B">
            <w:pPr>
              <w:pStyle w:val="C503-3"/>
              <w:spacing w:before="65" w:after="65"/>
              <w:rPr>
                <w:b w:val="0"/>
              </w:rPr>
            </w:pPr>
            <w:r>
              <w:rPr>
                <w:rFonts w:hint="eastAsia"/>
                <w:b w:val="0"/>
              </w:rPr>
              <w:t>数据源监控器</w:t>
            </w:r>
          </w:p>
        </w:tc>
        <w:tc>
          <w:tcPr>
            <w:tcW w:w="2355" w:type="dxa"/>
            <w:shd w:val="clear" w:color="auto" w:fill="C7EDCC" w:themeFill="background1"/>
          </w:tcPr>
          <w:p w:rsidR="004B472B" w:rsidRPr="00986503" w:rsidRDefault="004B472B" w:rsidP="004B472B">
            <w:pPr>
              <w:pStyle w:val="C503-3"/>
              <w:spacing w:before="65" w:after="65"/>
              <w:rPr>
                <w:b w:val="0"/>
              </w:rPr>
            </w:pPr>
            <w:r w:rsidRPr="00DE2308">
              <w:rPr>
                <w:b w:val="0"/>
              </w:rPr>
              <w:t>saveIoDevice</w:t>
            </w:r>
          </w:p>
        </w:tc>
        <w:tc>
          <w:tcPr>
            <w:tcW w:w="1626" w:type="dxa"/>
            <w:shd w:val="clear" w:color="auto" w:fill="C7EDCC" w:themeFill="background1"/>
          </w:tcPr>
          <w:p w:rsidR="004B472B" w:rsidRPr="00986503" w:rsidRDefault="004B472B" w:rsidP="004B472B">
            <w:pPr>
              <w:pStyle w:val="C503-3"/>
              <w:spacing w:before="65" w:after="65"/>
              <w:rPr>
                <w:b w:val="0"/>
              </w:rPr>
            </w:pPr>
            <w:r>
              <w:rPr>
                <w:rFonts w:hint="eastAsia"/>
                <w:b w:val="0"/>
              </w:rPr>
              <w:t>保存</w:t>
            </w:r>
            <w:r>
              <w:rPr>
                <w:rFonts w:hint="eastAsia"/>
                <w:b w:val="0"/>
              </w:rPr>
              <w:t>IoDevice</w:t>
            </w:r>
          </w:p>
        </w:tc>
        <w:tc>
          <w:tcPr>
            <w:tcW w:w="4109" w:type="dxa"/>
            <w:shd w:val="clear" w:color="auto" w:fill="C7EDCC" w:themeFill="background1"/>
          </w:tcPr>
          <w:p w:rsidR="004B472B" w:rsidRPr="00986503" w:rsidRDefault="004B472B" w:rsidP="004B472B">
            <w:pPr>
              <w:pStyle w:val="C503-3"/>
              <w:spacing w:before="65" w:after="65"/>
              <w:rPr>
                <w:b w:val="0"/>
              </w:rPr>
            </w:pPr>
            <w:r w:rsidRPr="004B472B">
              <w:rPr>
                <w:b w:val="0"/>
              </w:rPr>
              <w:t>IIoDeviceDao</w:t>
            </w:r>
            <w:r>
              <w:rPr>
                <w:rFonts w:hint="eastAsia"/>
                <w:b w:val="0"/>
              </w:rPr>
              <w:t>.</w:t>
            </w:r>
            <w:r w:rsidRPr="00DE2308">
              <w:rPr>
                <w:b w:val="0"/>
              </w:rPr>
              <w:t>saveIoDevice</w:t>
            </w:r>
            <w:r>
              <w:rPr>
                <w:rFonts w:hint="eastAsia"/>
                <w:b w:val="0"/>
              </w:rPr>
              <w:t>()</w:t>
            </w:r>
          </w:p>
        </w:tc>
        <w:tc>
          <w:tcPr>
            <w:tcW w:w="2024" w:type="dxa"/>
            <w:shd w:val="clear" w:color="auto" w:fill="C7EDCC" w:themeFill="background1"/>
          </w:tcPr>
          <w:p w:rsidR="004B472B" w:rsidRPr="00986503" w:rsidRDefault="004B472B" w:rsidP="004B472B">
            <w:pPr>
              <w:pStyle w:val="C503-3"/>
              <w:spacing w:before="65" w:after="65"/>
              <w:rPr>
                <w:b w:val="0"/>
              </w:rPr>
            </w:pPr>
            <w:r>
              <w:rPr>
                <w:rFonts w:hint="eastAsia"/>
                <w:b w:val="0"/>
              </w:rPr>
              <w:t>IoDevice</w:t>
            </w:r>
          </w:p>
        </w:tc>
        <w:tc>
          <w:tcPr>
            <w:tcW w:w="1825" w:type="dxa"/>
            <w:shd w:val="clear" w:color="auto" w:fill="C7EDCC" w:themeFill="background1"/>
          </w:tcPr>
          <w:p w:rsidR="004B472B" w:rsidRPr="00986503" w:rsidRDefault="004B472B" w:rsidP="004B472B">
            <w:pPr>
              <w:pStyle w:val="C503-3"/>
              <w:spacing w:before="65" w:after="65"/>
              <w:rPr>
                <w:b w:val="0"/>
              </w:rPr>
            </w:pPr>
            <w:r>
              <w:rPr>
                <w:rFonts w:hint="eastAsia"/>
                <w:b w:val="0"/>
              </w:rPr>
              <w:t>需要存储的</w:t>
            </w:r>
            <w:r>
              <w:rPr>
                <w:rFonts w:hint="eastAsia"/>
                <w:b w:val="0"/>
              </w:rPr>
              <w:t>IoDevice</w:t>
            </w:r>
            <w:r>
              <w:rPr>
                <w:rFonts w:hint="eastAsia"/>
                <w:b w:val="0"/>
              </w:rPr>
              <w:t>对象</w:t>
            </w:r>
          </w:p>
        </w:tc>
      </w:tr>
      <w:tr w:rsidR="004B472B" w:rsidTr="00BA1522">
        <w:trPr>
          <w:trHeight w:val="390"/>
          <w:jc w:val="center"/>
        </w:trPr>
        <w:tc>
          <w:tcPr>
            <w:tcW w:w="427" w:type="dxa"/>
            <w:shd w:val="clear" w:color="auto" w:fill="C7EDCC" w:themeFill="background1"/>
          </w:tcPr>
          <w:p w:rsidR="004B472B" w:rsidRPr="00731103" w:rsidRDefault="004B472B" w:rsidP="004B472B">
            <w:pPr>
              <w:pStyle w:val="C503-"/>
              <w:spacing w:before="65" w:after="65"/>
            </w:pPr>
          </w:p>
        </w:tc>
        <w:tc>
          <w:tcPr>
            <w:tcW w:w="957" w:type="dxa"/>
            <w:shd w:val="clear" w:color="auto" w:fill="C7EDCC" w:themeFill="background1"/>
          </w:tcPr>
          <w:p w:rsidR="004B472B" w:rsidRDefault="004B472B" w:rsidP="004B472B">
            <w:pPr>
              <w:pStyle w:val="C503-3"/>
              <w:spacing w:before="65" w:after="65"/>
              <w:rPr>
                <w:b w:val="0"/>
              </w:rPr>
            </w:pPr>
            <w:r>
              <w:rPr>
                <w:rFonts w:hint="eastAsia"/>
                <w:b w:val="0"/>
              </w:rPr>
              <w:t>内核管理器</w:t>
            </w:r>
          </w:p>
        </w:tc>
        <w:tc>
          <w:tcPr>
            <w:tcW w:w="851" w:type="dxa"/>
            <w:shd w:val="clear" w:color="auto" w:fill="C7EDCC" w:themeFill="background1"/>
          </w:tcPr>
          <w:p w:rsidR="004B472B" w:rsidRDefault="004B472B" w:rsidP="004B472B">
            <w:pPr>
              <w:pStyle w:val="C503-3"/>
              <w:spacing w:before="65" w:after="65"/>
              <w:rPr>
                <w:b w:val="0"/>
              </w:rPr>
            </w:pPr>
            <w:r>
              <w:rPr>
                <w:rFonts w:hint="eastAsia"/>
                <w:b w:val="0"/>
              </w:rPr>
              <w:t>数据</w:t>
            </w:r>
            <w:proofErr w:type="gramStart"/>
            <w:r>
              <w:rPr>
                <w:rFonts w:hint="eastAsia"/>
                <w:b w:val="0"/>
              </w:rPr>
              <w:t>发布器</w:t>
            </w:r>
            <w:proofErr w:type="gramEnd"/>
          </w:p>
        </w:tc>
        <w:tc>
          <w:tcPr>
            <w:tcW w:w="2355" w:type="dxa"/>
            <w:shd w:val="clear" w:color="auto" w:fill="C7EDCC" w:themeFill="background1"/>
          </w:tcPr>
          <w:p w:rsidR="004B472B" w:rsidRDefault="004B472B" w:rsidP="004B472B">
            <w:pPr>
              <w:pStyle w:val="C503-3"/>
              <w:spacing w:before="65" w:after="65"/>
              <w:rPr>
                <w:b w:val="0"/>
              </w:rPr>
            </w:pPr>
            <w:r w:rsidRPr="007E0C3A">
              <w:rPr>
                <w:b w:val="0"/>
              </w:rPr>
              <w:t>savePublisher</w:t>
            </w:r>
          </w:p>
        </w:tc>
        <w:tc>
          <w:tcPr>
            <w:tcW w:w="1626" w:type="dxa"/>
            <w:shd w:val="clear" w:color="auto" w:fill="C7EDCC" w:themeFill="background1"/>
          </w:tcPr>
          <w:p w:rsidR="004B472B" w:rsidRDefault="004B472B" w:rsidP="004B472B">
            <w:pPr>
              <w:pStyle w:val="C503-3"/>
              <w:spacing w:before="65" w:after="65"/>
              <w:rPr>
                <w:b w:val="0"/>
              </w:rPr>
            </w:pPr>
            <w:r>
              <w:rPr>
                <w:rFonts w:hint="eastAsia"/>
                <w:b w:val="0"/>
              </w:rPr>
              <w:t>保存</w:t>
            </w:r>
            <w:r>
              <w:rPr>
                <w:rFonts w:hint="eastAsia"/>
                <w:b w:val="0"/>
              </w:rPr>
              <w:t>Publisher</w:t>
            </w:r>
          </w:p>
        </w:tc>
        <w:tc>
          <w:tcPr>
            <w:tcW w:w="4109" w:type="dxa"/>
            <w:shd w:val="clear" w:color="auto" w:fill="C7EDCC" w:themeFill="background1"/>
          </w:tcPr>
          <w:p w:rsidR="004B472B" w:rsidRPr="007E0C3A" w:rsidRDefault="004B472B" w:rsidP="004B472B">
            <w:pPr>
              <w:pStyle w:val="C503-3"/>
              <w:spacing w:before="65" w:after="65"/>
              <w:rPr>
                <w:b w:val="0"/>
              </w:rPr>
            </w:pPr>
            <w:r w:rsidRPr="004B472B">
              <w:rPr>
                <w:b w:val="0"/>
              </w:rPr>
              <w:t>PublisherDao</w:t>
            </w:r>
            <w:r w:rsidRPr="00E15777">
              <w:rPr>
                <w:rFonts w:hint="eastAsia"/>
                <w:b w:val="0"/>
              </w:rPr>
              <w:t>.</w:t>
            </w:r>
            <w:r w:rsidRPr="007E0C3A">
              <w:rPr>
                <w:b w:val="0"/>
              </w:rPr>
              <w:t>savePublisher</w:t>
            </w:r>
            <w:r w:rsidRPr="00E15777">
              <w:rPr>
                <w:rFonts w:hint="eastAsia"/>
                <w:b w:val="0"/>
              </w:rPr>
              <w:t>()</w:t>
            </w:r>
          </w:p>
        </w:tc>
        <w:tc>
          <w:tcPr>
            <w:tcW w:w="2024" w:type="dxa"/>
            <w:shd w:val="clear" w:color="auto" w:fill="C7EDCC" w:themeFill="background1"/>
          </w:tcPr>
          <w:p w:rsidR="004B472B" w:rsidRDefault="004B472B" w:rsidP="004B472B">
            <w:pPr>
              <w:pStyle w:val="C503-3"/>
              <w:spacing w:before="65" w:after="65"/>
              <w:rPr>
                <w:b w:val="0"/>
              </w:rPr>
            </w:pPr>
            <w:r>
              <w:rPr>
                <w:rFonts w:hint="eastAsia"/>
                <w:b w:val="0"/>
              </w:rPr>
              <w:t>Publisher</w:t>
            </w:r>
          </w:p>
        </w:tc>
        <w:tc>
          <w:tcPr>
            <w:tcW w:w="1825" w:type="dxa"/>
            <w:shd w:val="clear" w:color="auto" w:fill="C7EDCC" w:themeFill="background1"/>
          </w:tcPr>
          <w:p w:rsidR="004B472B" w:rsidRPr="005D308F" w:rsidRDefault="004B472B" w:rsidP="004B472B">
            <w:pPr>
              <w:pStyle w:val="C503-3"/>
              <w:spacing w:before="65" w:after="65"/>
              <w:rPr>
                <w:b w:val="0"/>
              </w:rPr>
            </w:pPr>
            <w:r w:rsidRPr="009C0663">
              <w:rPr>
                <w:rFonts w:hint="eastAsia"/>
                <w:b w:val="0"/>
              </w:rPr>
              <w:t>需要存储的</w:t>
            </w:r>
            <w:r>
              <w:rPr>
                <w:rFonts w:hint="eastAsia"/>
                <w:b w:val="0"/>
              </w:rPr>
              <w:t>Publisher</w:t>
            </w:r>
            <w:r w:rsidRPr="009C0663">
              <w:rPr>
                <w:rFonts w:hint="eastAsia"/>
                <w:b w:val="0"/>
              </w:rPr>
              <w:t>对象</w:t>
            </w:r>
          </w:p>
        </w:tc>
      </w:tr>
      <w:tr w:rsidR="004B472B" w:rsidTr="00BA1522">
        <w:trPr>
          <w:trHeight w:val="390"/>
          <w:jc w:val="center"/>
        </w:trPr>
        <w:tc>
          <w:tcPr>
            <w:tcW w:w="427" w:type="dxa"/>
            <w:shd w:val="clear" w:color="auto" w:fill="C7EDCC" w:themeFill="background1"/>
          </w:tcPr>
          <w:p w:rsidR="004B472B" w:rsidRPr="00731103" w:rsidRDefault="004B472B" w:rsidP="004B472B">
            <w:pPr>
              <w:pStyle w:val="C503-"/>
              <w:spacing w:before="65" w:after="65"/>
            </w:pPr>
          </w:p>
        </w:tc>
        <w:tc>
          <w:tcPr>
            <w:tcW w:w="957" w:type="dxa"/>
            <w:shd w:val="clear" w:color="auto" w:fill="C7EDCC" w:themeFill="background1"/>
          </w:tcPr>
          <w:p w:rsidR="004B472B" w:rsidRDefault="004B472B" w:rsidP="004B472B">
            <w:pPr>
              <w:pStyle w:val="C503-3"/>
              <w:spacing w:before="65" w:after="65"/>
              <w:rPr>
                <w:b w:val="0"/>
              </w:rPr>
            </w:pPr>
            <w:r>
              <w:rPr>
                <w:rFonts w:hint="eastAsia"/>
                <w:b w:val="0"/>
              </w:rPr>
              <w:t>内核管理器</w:t>
            </w:r>
          </w:p>
        </w:tc>
        <w:tc>
          <w:tcPr>
            <w:tcW w:w="851" w:type="dxa"/>
            <w:shd w:val="clear" w:color="auto" w:fill="C7EDCC" w:themeFill="background1"/>
          </w:tcPr>
          <w:p w:rsidR="004B472B" w:rsidRPr="004B472B" w:rsidRDefault="004B472B" w:rsidP="004B472B">
            <w:pPr>
              <w:pStyle w:val="C503-3"/>
              <w:spacing w:before="65" w:after="65"/>
              <w:rPr>
                <w:b w:val="0"/>
              </w:rPr>
            </w:pPr>
            <w:r w:rsidRPr="00B34224">
              <w:rPr>
                <w:rFonts w:hint="eastAsia"/>
                <w:b w:val="0"/>
              </w:rPr>
              <w:t>数据源监控器</w:t>
            </w:r>
          </w:p>
        </w:tc>
        <w:tc>
          <w:tcPr>
            <w:tcW w:w="2355" w:type="dxa"/>
            <w:shd w:val="clear" w:color="auto" w:fill="C7EDCC" w:themeFill="background1"/>
          </w:tcPr>
          <w:p w:rsidR="004B472B" w:rsidRDefault="004B472B" w:rsidP="004B472B">
            <w:pPr>
              <w:pStyle w:val="C503-3"/>
              <w:spacing w:before="65" w:after="65"/>
              <w:rPr>
                <w:b w:val="0"/>
              </w:rPr>
            </w:pPr>
            <w:r w:rsidRPr="007E0C3A">
              <w:rPr>
                <w:b w:val="0"/>
              </w:rPr>
              <w:t>saveVariableTag</w:t>
            </w:r>
          </w:p>
        </w:tc>
        <w:tc>
          <w:tcPr>
            <w:tcW w:w="1626" w:type="dxa"/>
            <w:shd w:val="clear" w:color="auto" w:fill="C7EDCC" w:themeFill="background1"/>
          </w:tcPr>
          <w:p w:rsidR="004B472B" w:rsidRDefault="004B472B" w:rsidP="004B472B">
            <w:pPr>
              <w:pStyle w:val="C503-3"/>
              <w:spacing w:before="65" w:after="65"/>
              <w:rPr>
                <w:b w:val="0"/>
              </w:rPr>
            </w:pPr>
            <w:r>
              <w:rPr>
                <w:rFonts w:hint="eastAsia"/>
                <w:b w:val="0"/>
              </w:rPr>
              <w:t>保存数据点</w:t>
            </w:r>
          </w:p>
        </w:tc>
        <w:tc>
          <w:tcPr>
            <w:tcW w:w="4109" w:type="dxa"/>
            <w:shd w:val="clear" w:color="auto" w:fill="C7EDCC" w:themeFill="background1"/>
          </w:tcPr>
          <w:p w:rsidR="004B472B" w:rsidRPr="007E0C3A" w:rsidRDefault="004B472B" w:rsidP="004B472B">
            <w:pPr>
              <w:pStyle w:val="C503-3"/>
              <w:spacing w:before="65" w:after="65"/>
              <w:rPr>
                <w:b w:val="0"/>
              </w:rPr>
            </w:pPr>
            <w:r w:rsidRPr="004B472B">
              <w:rPr>
                <w:b w:val="0"/>
              </w:rPr>
              <w:t>IVariableTagDao</w:t>
            </w:r>
            <w:r w:rsidRPr="00E15777">
              <w:rPr>
                <w:rFonts w:hint="eastAsia"/>
                <w:b w:val="0"/>
              </w:rPr>
              <w:t>.</w:t>
            </w:r>
            <w:r w:rsidRPr="007E0C3A">
              <w:rPr>
                <w:b w:val="0"/>
              </w:rPr>
              <w:t>saveVariableTag</w:t>
            </w:r>
            <w:r w:rsidRPr="00E15777">
              <w:rPr>
                <w:rFonts w:hint="eastAsia"/>
                <w:b w:val="0"/>
              </w:rPr>
              <w:t>()</w:t>
            </w:r>
          </w:p>
        </w:tc>
        <w:tc>
          <w:tcPr>
            <w:tcW w:w="2024" w:type="dxa"/>
            <w:shd w:val="clear" w:color="auto" w:fill="C7EDCC" w:themeFill="background1"/>
          </w:tcPr>
          <w:p w:rsidR="004B472B" w:rsidRDefault="004B472B" w:rsidP="004B472B">
            <w:pPr>
              <w:pStyle w:val="C503-3"/>
              <w:spacing w:before="65" w:after="65"/>
              <w:rPr>
                <w:b w:val="0"/>
              </w:rPr>
            </w:pPr>
            <w:r w:rsidRPr="007E0C3A">
              <w:rPr>
                <w:b w:val="0"/>
              </w:rPr>
              <w:t>VariableTag</w:t>
            </w:r>
          </w:p>
        </w:tc>
        <w:tc>
          <w:tcPr>
            <w:tcW w:w="1825" w:type="dxa"/>
            <w:shd w:val="clear" w:color="auto" w:fill="C7EDCC" w:themeFill="background1"/>
          </w:tcPr>
          <w:p w:rsidR="004B472B" w:rsidRPr="005D308F" w:rsidRDefault="004B472B" w:rsidP="004B472B">
            <w:pPr>
              <w:pStyle w:val="C503-3"/>
              <w:spacing w:before="65" w:after="65"/>
              <w:rPr>
                <w:b w:val="0"/>
              </w:rPr>
            </w:pPr>
            <w:r w:rsidRPr="009C0663">
              <w:rPr>
                <w:rFonts w:hint="eastAsia"/>
                <w:b w:val="0"/>
              </w:rPr>
              <w:t>需要存储的</w:t>
            </w:r>
            <w:r w:rsidRPr="007E0C3A">
              <w:rPr>
                <w:b w:val="0"/>
              </w:rPr>
              <w:t>VariableTag</w:t>
            </w:r>
            <w:r w:rsidRPr="009C0663">
              <w:rPr>
                <w:rFonts w:hint="eastAsia"/>
                <w:b w:val="0"/>
              </w:rPr>
              <w:t>对象</w:t>
            </w:r>
          </w:p>
        </w:tc>
      </w:tr>
      <w:tr w:rsidR="004B472B" w:rsidTr="00BA1522">
        <w:trPr>
          <w:trHeight w:val="390"/>
          <w:jc w:val="center"/>
        </w:trPr>
        <w:tc>
          <w:tcPr>
            <w:tcW w:w="427" w:type="dxa"/>
            <w:shd w:val="clear" w:color="auto" w:fill="C7EDCC" w:themeFill="background1"/>
          </w:tcPr>
          <w:p w:rsidR="004B472B" w:rsidRPr="00731103" w:rsidRDefault="004B472B" w:rsidP="004B472B">
            <w:pPr>
              <w:pStyle w:val="C503-"/>
              <w:spacing w:before="65" w:after="65"/>
            </w:pPr>
          </w:p>
        </w:tc>
        <w:tc>
          <w:tcPr>
            <w:tcW w:w="957" w:type="dxa"/>
            <w:shd w:val="clear" w:color="auto" w:fill="C7EDCC" w:themeFill="background1"/>
          </w:tcPr>
          <w:p w:rsidR="004B472B" w:rsidRDefault="004B472B" w:rsidP="004B472B">
            <w:pPr>
              <w:pStyle w:val="C503-3"/>
              <w:spacing w:before="65" w:after="65"/>
              <w:rPr>
                <w:b w:val="0"/>
              </w:rPr>
            </w:pPr>
            <w:r>
              <w:rPr>
                <w:rFonts w:hint="eastAsia"/>
                <w:b w:val="0"/>
              </w:rPr>
              <w:t>内核管理器</w:t>
            </w:r>
          </w:p>
        </w:tc>
        <w:tc>
          <w:tcPr>
            <w:tcW w:w="851" w:type="dxa"/>
            <w:shd w:val="clear" w:color="auto" w:fill="C7EDCC" w:themeFill="background1"/>
          </w:tcPr>
          <w:p w:rsidR="004B472B" w:rsidRPr="004B472B" w:rsidRDefault="004B472B" w:rsidP="004B472B">
            <w:pPr>
              <w:pStyle w:val="C503-3"/>
              <w:spacing w:before="65" w:after="65"/>
              <w:rPr>
                <w:b w:val="0"/>
              </w:rPr>
            </w:pPr>
            <w:r w:rsidRPr="00B34224">
              <w:rPr>
                <w:rFonts w:hint="eastAsia"/>
                <w:b w:val="0"/>
              </w:rPr>
              <w:t>数据源监控器</w:t>
            </w:r>
          </w:p>
        </w:tc>
        <w:tc>
          <w:tcPr>
            <w:tcW w:w="2355" w:type="dxa"/>
            <w:shd w:val="clear" w:color="auto" w:fill="C7EDCC" w:themeFill="background1"/>
          </w:tcPr>
          <w:p w:rsidR="004B472B" w:rsidRDefault="004B472B" w:rsidP="004B472B">
            <w:pPr>
              <w:pStyle w:val="C503-3"/>
              <w:spacing w:before="65" w:after="65"/>
              <w:rPr>
                <w:b w:val="0"/>
              </w:rPr>
            </w:pPr>
            <w:r w:rsidRPr="007E0C3A">
              <w:rPr>
                <w:b w:val="0"/>
              </w:rPr>
              <w:t>updateIoDevice</w:t>
            </w:r>
          </w:p>
        </w:tc>
        <w:tc>
          <w:tcPr>
            <w:tcW w:w="1626" w:type="dxa"/>
            <w:shd w:val="clear" w:color="auto" w:fill="C7EDCC" w:themeFill="background1"/>
          </w:tcPr>
          <w:p w:rsidR="004B472B" w:rsidRDefault="004B472B" w:rsidP="004B472B">
            <w:pPr>
              <w:pStyle w:val="C503-3"/>
              <w:spacing w:before="65" w:after="65"/>
              <w:rPr>
                <w:b w:val="0"/>
              </w:rPr>
            </w:pPr>
            <w:r>
              <w:rPr>
                <w:rFonts w:hint="eastAsia"/>
                <w:b w:val="0"/>
              </w:rPr>
              <w:t>更新</w:t>
            </w:r>
            <w:r>
              <w:rPr>
                <w:rFonts w:hint="eastAsia"/>
                <w:b w:val="0"/>
              </w:rPr>
              <w:t>IoDevice</w:t>
            </w:r>
          </w:p>
        </w:tc>
        <w:tc>
          <w:tcPr>
            <w:tcW w:w="4109" w:type="dxa"/>
            <w:shd w:val="clear" w:color="auto" w:fill="C7EDCC" w:themeFill="background1"/>
          </w:tcPr>
          <w:p w:rsidR="004B472B" w:rsidRPr="007E0C3A" w:rsidRDefault="004B472B" w:rsidP="004B472B">
            <w:pPr>
              <w:pStyle w:val="C503-3"/>
              <w:spacing w:before="65" w:after="65"/>
              <w:rPr>
                <w:b w:val="0"/>
              </w:rPr>
            </w:pPr>
            <w:r w:rsidRPr="004B472B">
              <w:rPr>
                <w:b w:val="0"/>
              </w:rPr>
              <w:t>IIoDeviceDao</w:t>
            </w:r>
            <w:r w:rsidRPr="00E15777">
              <w:rPr>
                <w:rFonts w:hint="eastAsia"/>
                <w:b w:val="0"/>
              </w:rPr>
              <w:t>.</w:t>
            </w:r>
            <w:r w:rsidRPr="007E0C3A">
              <w:rPr>
                <w:b w:val="0"/>
              </w:rPr>
              <w:t>updateIoDevice</w:t>
            </w:r>
            <w:r w:rsidRPr="00E15777">
              <w:rPr>
                <w:rFonts w:hint="eastAsia"/>
                <w:b w:val="0"/>
              </w:rPr>
              <w:t>()</w:t>
            </w:r>
          </w:p>
        </w:tc>
        <w:tc>
          <w:tcPr>
            <w:tcW w:w="2024" w:type="dxa"/>
            <w:shd w:val="clear" w:color="auto" w:fill="C7EDCC" w:themeFill="background1"/>
          </w:tcPr>
          <w:p w:rsidR="004B472B" w:rsidRDefault="004B472B" w:rsidP="004B472B">
            <w:pPr>
              <w:pStyle w:val="C503-3"/>
              <w:spacing w:before="65" w:after="65"/>
              <w:rPr>
                <w:b w:val="0"/>
              </w:rPr>
            </w:pPr>
            <w:r>
              <w:rPr>
                <w:rFonts w:hint="eastAsia"/>
                <w:b w:val="0"/>
              </w:rPr>
              <w:t>IoDevice</w:t>
            </w:r>
          </w:p>
        </w:tc>
        <w:tc>
          <w:tcPr>
            <w:tcW w:w="1825" w:type="dxa"/>
            <w:shd w:val="clear" w:color="auto" w:fill="C7EDCC" w:themeFill="background1"/>
          </w:tcPr>
          <w:p w:rsidR="004B472B" w:rsidRPr="005D308F" w:rsidRDefault="004B472B" w:rsidP="004B472B">
            <w:pPr>
              <w:pStyle w:val="C503-3"/>
              <w:spacing w:before="65" w:after="65"/>
              <w:rPr>
                <w:b w:val="0"/>
              </w:rPr>
            </w:pPr>
            <w:r>
              <w:rPr>
                <w:rFonts w:hint="eastAsia"/>
                <w:b w:val="0"/>
              </w:rPr>
              <w:t>需要更新</w:t>
            </w:r>
            <w:r w:rsidRPr="00FE61A3">
              <w:rPr>
                <w:rFonts w:hint="eastAsia"/>
                <w:b w:val="0"/>
              </w:rPr>
              <w:t>的</w:t>
            </w:r>
            <w:r w:rsidRPr="00FE61A3">
              <w:rPr>
                <w:rFonts w:hint="eastAsia"/>
                <w:b w:val="0"/>
              </w:rPr>
              <w:t>IoDevice</w:t>
            </w:r>
            <w:r w:rsidRPr="00FE61A3">
              <w:rPr>
                <w:rFonts w:hint="eastAsia"/>
                <w:b w:val="0"/>
              </w:rPr>
              <w:t>对象</w:t>
            </w:r>
          </w:p>
        </w:tc>
      </w:tr>
      <w:tr w:rsidR="004B472B" w:rsidTr="00BA1522">
        <w:trPr>
          <w:trHeight w:val="390"/>
          <w:jc w:val="center"/>
        </w:trPr>
        <w:tc>
          <w:tcPr>
            <w:tcW w:w="427" w:type="dxa"/>
            <w:shd w:val="clear" w:color="auto" w:fill="C7EDCC" w:themeFill="background1"/>
          </w:tcPr>
          <w:p w:rsidR="004B472B" w:rsidRPr="00731103" w:rsidRDefault="004B472B" w:rsidP="004B472B">
            <w:pPr>
              <w:pStyle w:val="C503-"/>
              <w:spacing w:before="65" w:after="65"/>
            </w:pPr>
          </w:p>
        </w:tc>
        <w:tc>
          <w:tcPr>
            <w:tcW w:w="957" w:type="dxa"/>
            <w:shd w:val="clear" w:color="auto" w:fill="C7EDCC" w:themeFill="background1"/>
          </w:tcPr>
          <w:p w:rsidR="004B472B" w:rsidRDefault="004B472B" w:rsidP="004B472B">
            <w:pPr>
              <w:pStyle w:val="C503-3"/>
              <w:spacing w:before="65" w:after="65"/>
              <w:rPr>
                <w:b w:val="0"/>
              </w:rPr>
            </w:pPr>
            <w:r>
              <w:rPr>
                <w:rFonts w:hint="eastAsia"/>
                <w:b w:val="0"/>
              </w:rPr>
              <w:t>内核管理器</w:t>
            </w:r>
          </w:p>
        </w:tc>
        <w:tc>
          <w:tcPr>
            <w:tcW w:w="851" w:type="dxa"/>
            <w:shd w:val="clear" w:color="auto" w:fill="C7EDCC" w:themeFill="background1"/>
          </w:tcPr>
          <w:p w:rsidR="004B472B" w:rsidRPr="004B472B" w:rsidRDefault="004B472B" w:rsidP="004B472B">
            <w:pPr>
              <w:pStyle w:val="C503-3"/>
              <w:spacing w:before="65" w:after="65"/>
              <w:rPr>
                <w:b w:val="0"/>
              </w:rPr>
            </w:pPr>
            <w:r w:rsidRPr="00B34224">
              <w:rPr>
                <w:rFonts w:hint="eastAsia"/>
                <w:b w:val="0"/>
              </w:rPr>
              <w:t>数据源监控器</w:t>
            </w:r>
          </w:p>
        </w:tc>
        <w:tc>
          <w:tcPr>
            <w:tcW w:w="2355" w:type="dxa"/>
            <w:shd w:val="clear" w:color="auto" w:fill="C7EDCC" w:themeFill="background1"/>
          </w:tcPr>
          <w:p w:rsidR="004B472B" w:rsidRDefault="004B472B" w:rsidP="004B472B">
            <w:pPr>
              <w:pStyle w:val="C503-3"/>
              <w:spacing w:before="65" w:after="65"/>
              <w:rPr>
                <w:b w:val="0"/>
              </w:rPr>
            </w:pPr>
            <w:r w:rsidRPr="007E0C3A">
              <w:rPr>
                <w:b w:val="0"/>
              </w:rPr>
              <w:t>updateVariableTag</w:t>
            </w:r>
          </w:p>
        </w:tc>
        <w:tc>
          <w:tcPr>
            <w:tcW w:w="1626" w:type="dxa"/>
            <w:shd w:val="clear" w:color="auto" w:fill="C7EDCC" w:themeFill="background1"/>
          </w:tcPr>
          <w:p w:rsidR="004B472B" w:rsidRDefault="004B472B" w:rsidP="004B472B">
            <w:pPr>
              <w:pStyle w:val="C503-3"/>
              <w:spacing w:before="65" w:after="65"/>
              <w:rPr>
                <w:b w:val="0"/>
              </w:rPr>
            </w:pPr>
            <w:r>
              <w:rPr>
                <w:rFonts w:hint="eastAsia"/>
                <w:b w:val="0"/>
              </w:rPr>
              <w:t>更新数据点</w:t>
            </w:r>
          </w:p>
        </w:tc>
        <w:tc>
          <w:tcPr>
            <w:tcW w:w="4109" w:type="dxa"/>
            <w:shd w:val="clear" w:color="auto" w:fill="C7EDCC" w:themeFill="background1"/>
          </w:tcPr>
          <w:p w:rsidR="004B472B" w:rsidRPr="007E0C3A" w:rsidRDefault="00F43CBB" w:rsidP="004B472B">
            <w:pPr>
              <w:pStyle w:val="C503-3"/>
              <w:spacing w:before="65" w:after="65"/>
              <w:rPr>
                <w:b w:val="0"/>
              </w:rPr>
            </w:pPr>
            <w:r w:rsidRPr="004B472B">
              <w:rPr>
                <w:b w:val="0"/>
              </w:rPr>
              <w:t>IVariableTagDao</w:t>
            </w:r>
            <w:r w:rsidR="004B472B" w:rsidRPr="00E15777">
              <w:rPr>
                <w:rFonts w:hint="eastAsia"/>
                <w:b w:val="0"/>
              </w:rPr>
              <w:t>.</w:t>
            </w:r>
            <w:r w:rsidR="004B472B" w:rsidRPr="007E0C3A">
              <w:rPr>
                <w:b w:val="0"/>
              </w:rPr>
              <w:t>updateVariableTag</w:t>
            </w:r>
            <w:r w:rsidR="004B472B" w:rsidRPr="00E15777">
              <w:rPr>
                <w:rFonts w:hint="eastAsia"/>
                <w:b w:val="0"/>
              </w:rPr>
              <w:t>()</w:t>
            </w:r>
          </w:p>
        </w:tc>
        <w:tc>
          <w:tcPr>
            <w:tcW w:w="2024" w:type="dxa"/>
            <w:shd w:val="clear" w:color="auto" w:fill="C7EDCC" w:themeFill="background1"/>
          </w:tcPr>
          <w:p w:rsidR="004B472B" w:rsidRDefault="004B472B" w:rsidP="004B472B">
            <w:pPr>
              <w:pStyle w:val="C503-3"/>
              <w:spacing w:before="65" w:after="65"/>
              <w:rPr>
                <w:b w:val="0"/>
              </w:rPr>
            </w:pPr>
            <w:r w:rsidRPr="007E0C3A">
              <w:rPr>
                <w:b w:val="0"/>
              </w:rPr>
              <w:t>VariableTag</w:t>
            </w:r>
          </w:p>
        </w:tc>
        <w:tc>
          <w:tcPr>
            <w:tcW w:w="1825" w:type="dxa"/>
            <w:shd w:val="clear" w:color="auto" w:fill="C7EDCC" w:themeFill="background1"/>
          </w:tcPr>
          <w:p w:rsidR="004B472B" w:rsidRPr="005D308F" w:rsidRDefault="004B472B" w:rsidP="004B472B">
            <w:pPr>
              <w:pStyle w:val="C503-3"/>
              <w:spacing w:before="65" w:after="65"/>
              <w:rPr>
                <w:b w:val="0"/>
              </w:rPr>
            </w:pPr>
            <w:r>
              <w:rPr>
                <w:rFonts w:hint="eastAsia"/>
                <w:b w:val="0"/>
              </w:rPr>
              <w:t>需要更新</w:t>
            </w:r>
            <w:r w:rsidRPr="00FE61A3">
              <w:rPr>
                <w:rFonts w:hint="eastAsia"/>
                <w:b w:val="0"/>
              </w:rPr>
              <w:t>的</w:t>
            </w:r>
            <w:r w:rsidRPr="007E0C3A">
              <w:rPr>
                <w:b w:val="0"/>
              </w:rPr>
              <w:t>VariableTag</w:t>
            </w:r>
            <w:r w:rsidRPr="00FE61A3">
              <w:rPr>
                <w:rFonts w:hint="eastAsia"/>
                <w:b w:val="0"/>
              </w:rPr>
              <w:t>对象</w:t>
            </w:r>
          </w:p>
        </w:tc>
      </w:tr>
      <w:tr w:rsidR="004B472B" w:rsidTr="00BA1522">
        <w:trPr>
          <w:trHeight w:val="390"/>
          <w:jc w:val="center"/>
        </w:trPr>
        <w:tc>
          <w:tcPr>
            <w:tcW w:w="427" w:type="dxa"/>
            <w:shd w:val="clear" w:color="auto" w:fill="C7EDCC" w:themeFill="background1"/>
          </w:tcPr>
          <w:p w:rsidR="004B472B" w:rsidRPr="00731103" w:rsidRDefault="004B472B" w:rsidP="004B472B">
            <w:pPr>
              <w:pStyle w:val="C503-"/>
              <w:spacing w:before="65" w:after="65"/>
            </w:pPr>
          </w:p>
        </w:tc>
        <w:tc>
          <w:tcPr>
            <w:tcW w:w="957" w:type="dxa"/>
            <w:shd w:val="clear" w:color="auto" w:fill="C7EDCC" w:themeFill="background1"/>
          </w:tcPr>
          <w:p w:rsidR="004B472B" w:rsidRDefault="004B472B" w:rsidP="004B472B">
            <w:pPr>
              <w:pStyle w:val="C503-3"/>
              <w:spacing w:before="65" w:after="65"/>
              <w:rPr>
                <w:b w:val="0"/>
              </w:rPr>
            </w:pPr>
            <w:r>
              <w:rPr>
                <w:rFonts w:hint="eastAsia"/>
                <w:b w:val="0"/>
              </w:rPr>
              <w:t>内核管理器</w:t>
            </w:r>
          </w:p>
        </w:tc>
        <w:tc>
          <w:tcPr>
            <w:tcW w:w="851" w:type="dxa"/>
            <w:shd w:val="clear" w:color="auto" w:fill="C7EDCC" w:themeFill="background1"/>
          </w:tcPr>
          <w:p w:rsidR="004B472B" w:rsidRPr="004B472B" w:rsidRDefault="004B472B" w:rsidP="004B472B">
            <w:pPr>
              <w:pStyle w:val="C503-3"/>
              <w:spacing w:before="65" w:after="65"/>
              <w:rPr>
                <w:b w:val="0"/>
              </w:rPr>
            </w:pPr>
            <w:r w:rsidRPr="00B34224">
              <w:rPr>
                <w:rFonts w:hint="eastAsia"/>
                <w:b w:val="0"/>
              </w:rPr>
              <w:t>数据源监控器</w:t>
            </w:r>
          </w:p>
        </w:tc>
        <w:tc>
          <w:tcPr>
            <w:tcW w:w="2355" w:type="dxa"/>
            <w:shd w:val="clear" w:color="auto" w:fill="C7EDCC" w:themeFill="background1"/>
          </w:tcPr>
          <w:p w:rsidR="004B472B" w:rsidRDefault="004B472B" w:rsidP="004B472B">
            <w:pPr>
              <w:pStyle w:val="C503-3"/>
              <w:spacing w:before="65" w:after="65"/>
              <w:rPr>
                <w:b w:val="0"/>
              </w:rPr>
            </w:pPr>
            <w:r w:rsidRPr="007E0C3A">
              <w:rPr>
                <w:b w:val="0"/>
              </w:rPr>
              <w:t>getDataPoint</w:t>
            </w:r>
          </w:p>
        </w:tc>
        <w:tc>
          <w:tcPr>
            <w:tcW w:w="1626" w:type="dxa"/>
            <w:shd w:val="clear" w:color="auto" w:fill="C7EDCC" w:themeFill="background1"/>
          </w:tcPr>
          <w:p w:rsidR="004B472B" w:rsidRDefault="004B472B" w:rsidP="004B472B">
            <w:pPr>
              <w:pStyle w:val="C503-3"/>
              <w:spacing w:before="65" w:after="65"/>
              <w:rPr>
                <w:b w:val="0"/>
              </w:rPr>
            </w:pPr>
            <w:r>
              <w:rPr>
                <w:rFonts w:hint="eastAsia"/>
                <w:b w:val="0"/>
              </w:rPr>
              <w:t>查询数据点</w:t>
            </w:r>
          </w:p>
        </w:tc>
        <w:tc>
          <w:tcPr>
            <w:tcW w:w="4109" w:type="dxa"/>
            <w:shd w:val="clear" w:color="auto" w:fill="C7EDCC" w:themeFill="background1"/>
          </w:tcPr>
          <w:p w:rsidR="004B472B" w:rsidRPr="007E0C3A" w:rsidRDefault="00F43CBB" w:rsidP="004B472B">
            <w:pPr>
              <w:pStyle w:val="C503-3"/>
              <w:spacing w:before="65" w:after="65"/>
              <w:rPr>
                <w:b w:val="0"/>
              </w:rPr>
            </w:pPr>
            <w:r w:rsidRPr="004B472B">
              <w:rPr>
                <w:b w:val="0"/>
              </w:rPr>
              <w:t>IVariableTagDao</w:t>
            </w:r>
            <w:r w:rsidR="004B472B" w:rsidRPr="00E15777">
              <w:rPr>
                <w:rFonts w:hint="eastAsia"/>
                <w:b w:val="0"/>
              </w:rPr>
              <w:t>.</w:t>
            </w:r>
            <w:r w:rsidR="004B472B" w:rsidRPr="007E0C3A">
              <w:rPr>
                <w:b w:val="0"/>
              </w:rPr>
              <w:t>getDataPoint</w:t>
            </w:r>
            <w:r w:rsidR="004B472B" w:rsidRPr="00E15777">
              <w:rPr>
                <w:rFonts w:hint="eastAsia"/>
                <w:b w:val="0"/>
              </w:rPr>
              <w:t>()</w:t>
            </w:r>
          </w:p>
        </w:tc>
        <w:tc>
          <w:tcPr>
            <w:tcW w:w="2024" w:type="dxa"/>
            <w:shd w:val="clear" w:color="auto" w:fill="C7EDCC" w:themeFill="background1"/>
          </w:tcPr>
          <w:p w:rsidR="004B472B" w:rsidRDefault="004B472B" w:rsidP="004B472B">
            <w:pPr>
              <w:pStyle w:val="C503-3"/>
              <w:spacing w:before="65" w:after="65"/>
              <w:rPr>
                <w:b w:val="0"/>
              </w:rPr>
            </w:pPr>
            <w:r>
              <w:rPr>
                <w:rFonts w:hint="eastAsia"/>
                <w:b w:val="0"/>
              </w:rPr>
              <w:t>String</w:t>
            </w:r>
          </w:p>
        </w:tc>
        <w:tc>
          <w:tcPr>
            <w:tcW w:w="1825" w:type="dxa"/>
            <w:shd w:val="clear" w:color="auto" w:fill="C7EDCC" w:themeFill="background1"/>
          </w:tcPr>
          <w:p w:rsidR="004B472B" w:rsidRDefault="004B472B" w:rsidP="004B472B">
            <w:pPr>
              <w:pStyle w:val="C503-3"/>
              <w:spacing w:before="65" w:after="65"/>
              <w:rPr>
                <w:b w:val="0"/>
              </w:rPr>
            </w:pPr>
            <w:r>
              <w:rPr>
                <w:rFonts w:hint="eastAsia"/>
                <w:b w:val="0"/>
              </w:rPr>
              <w:t>查询数据点的</w:t>
            </w:r>
            <w:r>
              <w:rPr>
                <w:rFonts w:hint="eastAsia"/>
                <w:b w:val="0"/>
              </w:rPr>
              <w:t>ID</w:t>
            </w:r>
          </w:p>
        </w:tc>
      </w:tr>
      <w:tr w:rsidR="004B472B" w:rsidTr="00BA1522">
        <w:trPr>
          <w:trHeight w:val="390"/>
          <w:jc w:val="center"/>
        </w:trPr>
        <w:tc>
          <w:tcPr>
            <w:tcW w:w="427" w:type="dxa"/>
            <w:shd w:val="clear" w:color="auto" w:fill="C7EDCC" w:themeFill="background1"/>
          </w:tcPr>
          <w:p w:rsidR="004B472B" w:rsidRPr="00731103" w:rsidRDefault="004B472B" w:rsidP="004B472B">
            <w:pPr>
              <w:pStyle w:val="C503-"/>
              <w:spacing w:before="65" w:after="65"/>
            </w:pPr>
          </w:p>
        </w:tc>
        <w:tc>
          <w:tcPr>
            <w:tcW w:w="957" w:type="dxa"/>
            <w:shd w:val="clear" w:color="auto" w:fill="C7EDCC" w:themeFill="background1"/>
          </w:tcPr>
          <w:p w:rsidR="004B472B" w:rsidRDefault="004B472B" w:rsidP="004B472B">
            <w:pPr>
              <w:pStyle w:val="C503-3"/>
              <w:spacing w:before="65" w:after="65"/>
              <w:rPr>
                <w:b w:val="0"/>
              </w:rPr>
            </w:pPr>
            <w:r>
              <w:rPr>
                <w:rFonts w:hint="eastAsia"/>
                <w:b w:val="0"/>
              </w:rPr>
              <w:t>内核管理器</w:t>
            </w:r>
          </w:p>
        </w:tc>
        <w:tc>
          <w:tcPr>
            <w:tcW w:w="851" w:type="dxa"/>
            <w:shd w:val="clear" w:color="auto" w:fill="C7EDCC" w:themeFill="background1"/>
          </w:tcPr>
          <w:p w:rsidR="004B472B" w:rsidRDefault="004B472B" w:rsidP="004B472B">
            <w:pPr>
              <w:pStyle w:val="C503-3"/>
              <w:spacing w:before="65" w:after="65"/>
              <w:rPr>
                <w:b w:val="0"/>
              </w:rPr>
            </w:pPr>
            <w:r>
              <w:rPr>
                <w:rFonts w:hint="eastAsia"/>
                <w:b w:val="0"/>
              </w:rPr>
              <w:t>数据</w:t>
            </w:r>
            <w:proofErr w:type="gramStart"/>
            <w:r>
              <w:rPr>
                <w:rFonts w:hint="eastAsia"/>
                <w:b w:val="0"/>
              </w:rPr>
              <w:t>发布器</w:t>
            </w:r>
            <w:proofErr w:type="gramEnd"/>
          </w:p>
        </w:tc>
        <w:tc>
          <w:tcPr>
            <w:tcW w:w="2355" w:type="dxa"/>
            <w:shd w:val="clear" w:color="auto" w:fill="C7EDCC" w:themeFill="background1"/>
          </w:tcPr>
          <w:p w:rsidR="004B472B" w:rsidRDefault="004B472B" w:rsidP="004B472B">
            <w:pPr>
              <w:pStyle w:val="C503-3"/>
              <w:spacing w:before="65" w:after="65"/>
              <w:rPr>
                <w:b w:val="0"/>
              </w:rPr>
            </w:pPr>
            <w:r w:rsidRPr="007E0C3A">
              <w:rPr>
                <w:b w:val="0"/>
              </w:rPr>
              <w:t>getPublisher</w:t>
            </w:r>
          </w:p>
        </w:tc>
        <w:tc>
          <w:tcPr>
            <w:tcW w:w="1626" w:type="dxa"/>
            <w:shd w:val="clear" w:color="auto" w:fill="C7EDCC" w:themeFill="background1"/>
          </w:tcPr>
          <w:p w:rsidR="004B472B" w:rsidRDefault="004B472B" w:rsidP="004B472B">
            <w:pPr>
              <w:pStyle w:val="C503-3"/>
              <w:spacing w:before="65" w:after="65"/>
              <w:rPr>
                <w:b w:val="0"/>
              </w:rPr>
            </w:pPr>
            <w:r>
              <w:rPr>
                <w:rFonts w:hint="eastAsia"/>
                <w:b w:val="0"/>
              </w:rPr>
              <w:t>查询</w:t>
            </w:r>
            <w:r>
              <w:rPr>
                <w:rFonts w:hint="eastAsia"/>
                <w:b w:val="0"/>
              </w:rPr>
              <w:t>Publisher</w:t>
            </w:r>
          </w:p>
        </w:tc>
        <w:tc>
          <w:tcPr>
            <w:tcW w:w="4109" w:type="dxa"/>
            <w:shd w:val="clear" w:color="auto" w:fill="C7EDCC" w:themeFill="background1"/>
          </w:tcPr>
          <w:p w:rsidR="004B472B" w:rsidRPr="007E0C3A" w:rsidRDefault="00F43CBB" w:rsidP="004B472B">
            <w:pPr>
              <w:pStyle w:val="C503-3"/>
              <w:spacing w:before="65" w:after="65"/>
              <w:rPr>
                <w:b w:val="0"/>
              </w:rPr>
            </w:pPr>
            <w:r w:rsidRPr="004B472B">
              <w:rPr>
                <w:b w:val="0"/>
              </w:rPr>
              <w:t>PublisherDao</w:t>
            </w:r>
            <w:r w:rsidR="004B472B" w:rsidRPr="00E15777">
              <w:rPr>
                <w:rFonts w:hint="eastAsia"/>
                <w:b w:val="0"/>
              </w:rPr>
              <w:t>.</w:t>
            </w:r>
            <w:r w:rsidR="004B472B" w:rsidRPr="007E0C3A">
              <w:rPr>
                <w:b w:val="0"/>
              </w:rPr>
              <w:t>getPublisher</w:t>
            </w:r>
            <w:r w:rsidR="004B472B" w:rsidRPr="00E15777">
              <w:rPr>
                <w:rFonts w:hint="eastAsia"/>
                <w:b w:val="0"/>
              </w:rPr>
              <w:t>()</w:t>
            </w:r>
          </w:p>
        </w:tc>
        <w:tc>
          <w:tcPr>
            <w:tcW w:w="2024" w:type="dxa"/>
            <w:shd w:val="clear" w:color="auto" w:fill="C7EDCC" w:themeFill="background1"/>
          </w:tcPr>
          <w:p w:rsidR="004B472B" w:rsidRDefault="004B472B" w:rsidP="004B472B">
            <w:pPr>
              <w:pStyle w:val="C503-3"/>
              <w:spacing w:before="65" w:after="65"/>
              <w:rPr>
                <w:b w:val="0"/>
              </w:rPr>
            </w:pPr>
            <w:r>
              <w:rPr>
                <w:rFonts w:hint="eastAsia"/>
                <w:b w:val="0"/>
              </w:rPr>
              <w:t>String</w:t>
            </w:r>
          </w:p>
        </w:tc>
        <w:tc>
          <w:tcPr>
            <w:tcW w:w="1825" w:type="dxa"/>
            <w:shd w:val="clear" w:color="auto" w:fill="C7EDCC" w:themeFill="background1"/>
          </w:tcPr>
          <w:p w:rsidR="004B472B" w:rsidRPr="005D308F" w:rsidRDefault="004B472B" w:rsidP="004B472B">
            <w:pPr>
              <w:pStyle w:val="C503-3"/>
              <w:spacing w:before="65" w:after="65"/>
              <w:rPr>
                <w:b w:val="0"/>
              </w:rPr>
            </w:pPr>
            <w:r>
              <w:rPr>
                <w:rFonts w:hint="eastAsia"/>
                <w:b w:val="0"/>
              </w:rPr>
              <w:t>查询</w:t>
            </w:r>
            <w:r>
              <w:rPr>
                <w:rFonts w:hint="eastAsia"/>
                <w:b w:val="0"/>
              </w:rPr>
              <w:t>Publisher</w:t>
            </w:r>
            <w:r w:rsidRPr="00AA41FA">
              <w:rPr>
                <w:rFonts w:hint="eastAsia"/>
                <w:b w:val="0"/>
              </w:rPr>
              <w:t>的</w:t>
            </w:r>
            <w:r w:rsidRPr="00AA41FA">
              <w:rPr>
                <w:rFonts w:hint="eastAsia"/>
                <w:b w:val="0"/>
              </w:rPr>
              <w:t>ID</w:t>
            </w:r>
          </w:p>
        </w:tc>
      </w:tr>
      <w:tr w:rsidR="004B472B" w:rsidTr="00BA1522">
        <w:trPr>
          <w:trHeight w:val="390"/>
          <w:jc w:val="center"/>
        </w:trPr>
        <w:tc>
          <w:tcPr>
            <w:tcW w:w="427" w:type="dxa"/>
            <w:shd w:val="clear" w:color="auto" w:fill="C7EDCC" w:themeFill="background1"/>
          </w:tcPr>
          <w:p w:rsidR="004B472B" w:rsidRPr="00731103" w:rsidRDefault="004B472B" w:rsidP="004B472B">
            <w:pPr>
              <w:pStyle w:val="C503-"/>
              <w:spacing w:before="65" w:after="65"/>
            </w:pPr>
          </w:p>
        </w:tc>
        <w:tc>
          <w:tcPr>
            <w:tcW w:w="957" w:type="dxa"/>
            <w:shd w:val="clear" w:color="auto" w:fill="C7EDCC" w:themeFill="background1"/>
          </w:tcPr>
          <w:p w:rsidR="004B472B" w:rsidRDefault="004B472B" w:rsidP="004B472B">
            <w:pPr>
              <w:pStyle w:val="C503-3"/>
              <w:spacing w:before="65" w:after="65"/>
              <w:rPr>
                <w:b w:val="0"/>
              </w:rPr>
            </w:pPr>
            <w:r>
              <w:rPr>
                <w:rFonts w:hint="eastAsia"/>
                <w:b w:val="0"/>
              </w:rPr>
              <w:t>内核管</w:t>
            </w:r>
            <w:r>
              <w:rPr>
                <w:rFonts w:hint="eastAsia"/>
                <w:b w:val="0"/>
              </w:rPr>
              <w:lastRenderedPageBreak/>
              <w:t>理器</w:t>
            </w:r>
          </w:p>
        </w:tc>
        <w:tc>
          <w:tcPr>
            <w:tcW w:w="851" w:type="dxa"/>
            <w:shd w:val="clear" w:color="auto" w:fill="C7EDCC" w:themeFill="background1"/>
          </w:tcPr>
          <w:p w:rsidR="004B472B" w:rsidRDefault="004B472B" w:rsidP="004B472B">
            <w:pPr>
              <w:pStyle w:val="C503-3"/>
              <w:spacing w:before="65" w:after="65"/>
              <w:rPr>
                <w:b w:val="0"/>
              </w:rPr>
            </w:pPr>
            <w:r>
              <w:rPr>
                <w:rFonts w:hint="eastAsia"/>
                <w:b w:val="0"/>
              </w:rPr>
              <w:lastRenderedPageBreak/>
              <w:t>数据源</w:t>
            </w:r>
            <w:r>
              <w:rPr>
                <w:rFonts w:hint="eastAsia"/>
                <w:b w:val="0"/>
              </w:rPr>
              <w:lastRenderedPageBreak/>
              <w:t>监控器</w:t>
            </w:r>
          </w:p>
        </w:tc>
        <w:tc>
          <w:tcPr>
            <w:tcW w:w="2355" w:type="dxa"/>
            <w:shd w:val="clear" w:color="auto" w:fill="C7EDCC" w:themeFill="background1"/>
          </w:tcPr>
          <w:p w:rsidR="004B472B" w:rsidRDefault="004B472B" w:rsidP="004B472B">
            <w:pPr>
              <w:pStyle w:val="C503-3"/>
              <w:spacing w:before="65" w:after="65"/>
              <w:rPr>
                <w:b w:val="0"/>
              </w:rPr>
            </w:pPr>
            <w:r w:rsidRPr="007E0C3A">
              <w:rPr>
                <w:b w:val="0"/>
              </w:rPr>
              <w:lastRenderedPageBreak/>
              <w:t>deleteIoDevice</w:t>
            </w:r>
          </w:p>
        </w:tc>
        <w:tc>
          <w:tcPr>
            <w:tcW w:w="1626" w:type="dxa"/>
            <w:shd w:val="clear" w:color="auto" w:fill="C7EDCC" w:themeFill="background1"/>
          </w:tcPr>
          <w:p w:rsidR="004B472B" w:rsidRDefault="004B472B" w:rsidP="004B472B">
            <w:pPr>
              <w:pStyle w:val="C503-3"/>
              <w:spacing w:before="65" w:after="65"/>
              <w:rPr>
                <w:b w:val="0"/>
              </w:rPr>
            </w:pPr>
            <w:r>
              <w:rPr>
                <w:rFonts w:hint="eastAsia"/>
                <w:b w:val="0"/>
              </w:rPr>
              <w:t>删除</w:t>
            </w:r>
            <w:r>
              <w:rPr>
                <w:rFonts w:hint="eastAsia"/>
                <w:b w:val="0"/>
              </w:rPr>
              <w:t>IoDevice</w:t>
            </w:r>
          </w:p>
        </w:tc>
        <w:tc>
          <w:tcPr>
            <w:tcW w:w="4109" w:type="dxa"/>
            <w:shd w:val="clear" w:color="auto" w:fill="C7EDCC" w:themeFill="background1"/>
          </w:tcPr>
          <w:p w:rsidR="004B472B" w:rsidRPr="007E0C3A" w:rsidRDefault="004B472B" w:rsidP="004B472B">
            <w:pPr>
              <w:pStyle w:val="C503-3"/>
              <w:spacing w:before="65" w:after="65"/>
              <w:rPr>
                <w:b w:val="0"/>
              </w:rPr>
            </w:pPr>
            <w:r w:rsidRPr="004B472B">
              <w:rPr>
                <w:b w:val="0"/>
              </w:rPr>
              <w:t>IIoDeviceDao</w:t>
            </w:r>
            <w:r w:rsidRPr="00E15777">
              <w:rPr>
                <w:rFonts w:hint="eastAsia"/>
                <w:b w:val="0"/>
              </w:rPr>
              <w:t>.</w:t>
            </w:r>
            <w:r w:rsidRPr="007E0C3A">
              <w:rPr>
                <w:b w:val="0"/>
              </w:rPr>
              <w:t>deleteIoDevice</w:t>
            </w:r>
            <w:r w:rsidRPr="00E15777">
              <w:rPr>
                <w:rFonts w:hint="eastAsia"/>
                <w:b w:val="0"/>
              </w:rPr>
              <w:t>()</w:t>
            </w:r>
          </w:p>
        </w:tc>
        <w:tc>
          <w:tcPr>
            <w:tcW w:w="2024" w:type="dxa"/>
            <w:shd w:val="clear" w:color="auto" w:fill="C7EDCC" w:themeFill="background1"/>
          </w:tcPr>
          <w:p w:rsidR="004B472B" w:rsidRDefault="004B472B" w:rsidP="004B472B">
            <w:pPr>
              <w:pStyle w:val="C503-3"/>
              <w:spacing w:before="65" w:after="65"/>
              <w:rPr>
                <w:b w:val="0"/>
              </w:rPr>
            </w:pPr>
            <w:r>
              <w:rPr>
                <w:rFonts w:hint="eastAsia"/>
                <w:b w:val="0"/>
              </w:rPr>
              <w:t>String</w:t>
            </w:r>
          </w:p>
        </w:tc>
        <w:tc>
          <w:tcPr>
            <w:tcW w:w="1825" w:type="dxa"/>
            <w:shd w:val="clear" w:color="auto" w:fill="C7EDCC" w:themeFill="background1"/>
          </w:tcPr>
          <w:p w:rsidR="004B472B" w:rsidRPr="005D308F" w:rsidRDefault="004B472B" w:rsidP="004B472B">
            <w:pPr>
              <w:pStyle w:val="C503-3"/>
              <w:spacing w:before="65" w:after="65"/>
              <w:rPr>
                <w:b w:val="0"/>
              </w:rPr>
            </w:pPr>
            <w:r>
              <w:rPr>
                <w:rFonts w:hint="eastAsia"/>
                <w:b w:val="0"/>
              </w:rPr>
              <w:t>删除</w:t>
            </w:r>
            <w:r>
              <w:rPr>
                <w:rFonts w:hint="eastAsia"/>
                <w:b w:val="0"/>
              </w:rPr>
              <w:t>IoDevice</w:t>
            </w:r>
            <w:r w:rsidRPr="00AA41FA">
              <w:rPr>
                <w:rFonts w:hint="eastAsia"/>
                <w:b w:val="0"/>
              </w:rPr>
              <w:t>的</w:t>
            </w:r>
            <w:r w:rsidRPr="00AA41FA">
              <w:rPr>
                <w:rFonts w:hint="eastAsia"/>
                <w:b w:val="0"/>
              </w:rPr>
              <w:lastRenderedPageBreak/>
              <w:t>ID</w:t>
            </w:r>
          </w:p>
        </w:tc>
      </w:tr>
      <w:tr w:rsidR="004B472B" w:rsidTr="00BA1522">
        <w:trPr>
          <w:trHeight w:val="390"/>
          <w:jc w:val="center"/>
        </w:trPr>
        <w:tc>
          <w:tcPr>
            <w:tcW w:w="427" w:type="dxa"/>
            <w:shd w:val="clear" w:color="auto" w:fill="C7EDCC" w:themeFill="background1"/>
          </w:tcPr>
          <w:p w:rsidR="004B472B" w:rsidRPr="00731103" w:rsidRDefault="004B472B" w:rsidP="004B472B">
            <w:pPr>
              <w:pStyle w:val="C503-"/>
              <w:spacing w:before="65" w:after="65"/>
            </w:pPr>
          </w:p>
        </w:tc>
        <w:tc>
          <w:tcPr>
            <w:tcW w:w="957" w:type="dxa"/>
            <w:shd w:val="clear" w:color="auto" w:fill="C7EDCC" w:themeFill="background1"/>
          </w:tcPr>
          <w:p w:rsidR="004B472B" w:rsidRDefault="004B472B" w:rsidP="004B472B">
            <w:pPr>
              <w:pStyle w:val="C503-3"/>
              <w:spacing w:before="65" w:after="65"/>
              <w:rPr>
                <w:b w:val="0"/>
              </w:rPr>
            </w:pPr>
            <w:r>
              <w:rPr>
                <w:rFonts w:hint="eastAsia"/>
                <w:b w:val="0"/>
              </w:rPr>
              <w:t>内核管理器</w:t>
            </w:r>
          </w:p>
        </w:tc>
        <w:tc>
          <w:tcPr>
            <w:tcW w:w="851" w:type="dxa"/>
            <w:shd w:val="clear" w:color="auto" w:fill="C7EDCC" w:themeFill="background1"/>
          </w:tcPr>
          <w:p w:rsidR="004B472B" w:rsidRDefault="004B472B" w:rsidP="004B472B">
            <w:pPr>
              <w:pStyle w:val="C503-3"/>
              <w:spacing w:before="65" w:after="65"/>
              <w:rPr>
                <w:b w:val="0"/>
              </w:rPr>
            </w:pPr>
            <w:r>
              <w:rPr>
                <w:rFonts w:hint="eastAsia"/>
                <w:b w:val="0"/>
              </w:rPr>
              <w:t>数据</w:t>
            </w:r>
            <w:proofErr w:type="gramStart"/>
            <w:r>
              <w:rPr>
                <w:rFonts w:hint="eastAsia"/>
                <w:b w:val="0"/>
              </w:rPr>
              <w:t>发布器</w:t>
            </w:r>
            <w:proofErr w:type="gramEnd"/>
          </w:p>
        </w:tc>
        <w:tc>
          <w:tcPr>
            <w:tcW w:w="2355" w:type="dxa"/>
            <w:shd w:val="clear" w:color="auto" w:fill="C7EDCC" w:themeFill="background1"/>
          </w:tcPr>
          <w:p w:rsidR="004B472B" w:rsidRDefault="004B472B" w:rsidP="004B472B">
            <w:pPr>
              <w:pStyle w:val="C503-3"/>
              <w:spacing w:before="65" w:after="65"/>
              <w:rPr>
                <w:b w:val="0"/>
              </w:rPr>
            </w:pPr>
            <w:r w:rsidRPr="007E0C3A">
              <w:rPr>
                <w:b w:val="0"/>
              </w:rPr>
              <w:t>deletePublisher</w:t>
            </w:r>
          </w:p>
        </w:tc>
        <w:tc>
          <w:tcPr>
            <w:tcW w:w="1626" w:type="dxa"/>
            <w:shd w:val="clear" w:color="auto" w:fill="C7EDCC" w:themeFill="background1"/>
          </w:tcPr>
          <w:p w:rsidR="004B472B" w:rsidRDefault="004B472B" w:rsidP="004B472B">
            <w:pPr>
              <w:pStyle w:val="C503-3"/>
              <w:spacing w:before="65" w:after="65"/>
              <w:rPr>
                <w:b w:val="0"/>
              </w:rPr>
            </w:pPr>
            <w:r>
              <w:rPr>
                <w:rFonts w:hint="eastAsia"/>
                <w:b w:val="0"/>
              </w:rPr>
              <w:t>删除</w:t>
            </w:r>
            <w:r>
              <w:rPr>
                <w:rFonts w:hint="eastAsia"/>
                <w:b w:val="0"/>
              </w:rPr>
              <w:t>Publisher</w:t>
            </w:r>
          </w:p>
        </w:tc>
        <w:tc>
          <w:tcPr>
            <w:tcW w:w="4109" w:type="dxa"/>
            <w:shd w:val="clear" w:color="auto" w:fill="C7EDCC" w:themeFill="background1"/>
          </w:tcPr>
          <w:p w:rsidR="004B472B" w:rsidRPr="007E0C3A" w:rsidRDefault="00F43CBB" w:rsidP="004B472B">
            <w:pPr>
              <w:pStyle w:val="C503-3"/>
              <w:spacing w:before="65" w:after="65"/>
              <w:rPr>
                <w:b w:val="0"/>
              </w:rPr>
            </w:pPr>
            <w:r w:rsidRPr="004B472B">
              <w:rPr>
                <w:b w:val="0"/>
              </w:rPr>
              <w:t>PublisherDao</w:t>
            </w:r>
            <w:r w:rsidR="004B472B" w:rsidRPr="00E15777">
              <w:rPr>
                <w:rFonts w:hint="eastAsia"/>
                <w:b w:val="0"/>
              </w:rPr>
              <w:t>.</w:t>
            </w:r>
            <w:r w:rsidR="004B472B" w:rsidRPr="007E0C3A">
              <w:rPr>
                <w:b w:val="0"/>
              </w:rPr>
              <w:t>deletePublisher</w:t>
            </w:r>
            <w:r w:rsidR="004B472B" w:rsidRPr="00E15777">
              <w:rPr>
                <w:rFonts w:hint="eastAsia"/>
                <w:b w:val="0"/>
              </w:rPr>
              <w:t>()</w:t>
            </w:r>
          </w:p>
        </w:tc>
        <w:tc>
          <w:tcPr>
            <w:tcW w:w="2024" w:type="dxa"/>
            <w:shd w:val="clear" w:color="auto" w:fill="C7EDCC" w:themeFill="background1"/>
          </w:tcPr>
          <w:p w:rsidR="004B472B" w:rsidRDefault="004B472B" w:rsidP="004B472B">
            <w:pPr>
              <w:pStyle w:val="C503-3"/>
              <w:spacing w:before="65" w:after="65"/>
              <w:rPr>
                <w:b w:val="0"/>
              </w:rPr>
            </w:pPr>
            <w:r>
              <w:rPr>
                <w:rFonts w:hint="eastAsia"/>
                <w:b w:val="0"/>
              </w:rPr>
              <w:t>String</w:t>
            </w:r>
          </w:p>
        </w:tc>
        <w:tc>
          <w:tcPr>
            <w:tcW w:w="1825" w:type="dxa"/>
            <w:shd w:val="clear" w:color="auto" w:fill="C7EDCC" w:themeFill="background1"/>
          </w:tcPr>
          <w:p w:rsidR="004B472B" w:rsidRPr="005D308F" w:rsidRDefault="004B472B" w:rsidP="004B472B">
            <w:pPr>
              <w:pStyle w:val="C503-3"/>
              <w:spacing w:before="65" w:after="65"/>
              <w:rPr>
                <w:b w:val="0"/>
              </w:rPr>
            </w:pPr>
            <w:r>
              <w:rPr>
                <w:rFonts w:hint="eastAsia"/>
                <w:b w:val="0"/>
              </w:rPr>
              <w:t>删除</w:t>
            </w:r>
            <w:r>
              <w:rPr>
                <w:rFonts w:hint="eastAsia"/>
                <w:b w:val="0"/>
              </w:rPr>
              <w:t>Publisher</w:t>
            </w:r>
            <w:r w:rsidRPr="00AA41FA">
              <w:rPr>
                <w:rFonts w:hint="eastAsia"/>
                <w:b w:val="0"/>
              </w:rPr>
              <w:t>的</w:t>
            </w:r>
            <w:r w:rsidRPr="00AA41FA">
              <w:rPr>
                <w:rFonts w:hint="eastAsia"/>
                <w:b w:val="0"/>
              </w:rPr>
              <w:t>ID</w:t>
            </w:r>
          </w:p>
        </w:tc>
      </w:tr>
      <w:tr w:rsidR="004B472B" w:rsidTr="00BA1522">
        <w:trPr>
          <w:trHeight w:val="390"/>
          <w:jc w:val="center"/>
        </w:trPr>
        <w:tc>
          <w:tcPr>
            <w:tcW w:w="427" w:type="dxa"/>
            <w:shd w:val="clear" w:color="auto" w:fill="C7EDCC" w:themeFill="background1"/>
          </w:tcPr>
          <w:p w:rsidR="004B472B" w:rsidRPr="00731103" w:rsidRDefault="004B472B" w:rsidP="004B472B">
            <w:pPr>
              <w:pStyle w:val="C503-"/>
              <w:spacing w:before="65" w:after="65"/>
            </w:pPr>
          </w:p>
        </w:tc>
        <w:tc>
          <w:tcPr>
            <w:tcW w:w="957" w:type="dxa"/>
            <w:shd w:val="clear" w:color="auto" w:fill="C7EDCC" w:themeFill="background1"/>
          </w:tcPr>
          <w:p w:rsidR="004B472B" w:rsidRDefault="004B472B" w:rsidP="004B472B">
            <w:pPr>
              <w:pStyle w:val="C503-3"/>
              <w:spacing w:before="65" w:after="65"/>
              <w:rPr>
                <w:b w:val="0"/>
              </w:rPr>
            </w:pPr>
            <w:r>
              <w:rPr>
                <w:rFonts w:hint="eastAsia"/>
                <w:b w:val="0"/>
              </w:rPr>
              <w:t>内核管理器</w:t>
            </w:r>
          </w:p>
        </w:tc>
        <w:tc>
          <w:tcPr>
            <w:tcW w:w="851" w:type="dxa"/>
            <w:shd w:val="clear" w:color="auto" w:fill="C7EDCC" w:themeFill="background1"/>
          </w:tcPr>
          <w:p w:rsidR="004B472B" w:rsidRDefault="004B472B" w:rsidP="004B472B">
            <w:pPr>
              <w:pStyle w:val="C503-3"/>
              <w:spacing w:before="65" w:after="65"/>
              <w:rPr>
                <w:b w:val="0"/>
              </w:rPr>
            </w:pPr>
            <w:r>
              <w:rPr>
                <w:rFonts w:hint="eastAsia"/>
                <w:b w:val="0"/>
              </w:rPr>
              <w:t>数据源监控器</w:t>
            </w:r>
          </w:p>
        </w:tc>
        <w:tc>
          <w:tcPr>
            <w:tcW w:w="2355" w:type="dxa"/>
            <w:shd w:val="clear" w:color="auto" w:fill="C7EDCC" w:themeFill="background1"/>
          </w:tcPr>
          <w:p w:rsidR="004B472B" w:rsidRDefault="004B472B" w:rsidP="004B472B">
            <w:pPr>
              <w:pStyle w:val="C503-3"/>
              <w:spacing w:before="65" w:after="65"/>
              <w:rPr>
                <w:b w:val="0"/>
              </w:rPr>
            </w:pPr>
            <w:r w:rsidRPr="007E0C3A">
              <w:rPr>
                <w:b w:val="0"/>
              </w:rPr>
              <w:t>deleteVariableTag</w:t>
            </w:r>
          </w:p>
        </w:tc>
        <w:tc>
          <w:tcPr>
            <w:tcW w:w="1626" w:type="dxa"/>
            <w:shd w:val="clear" w:color="auto" w:fill="C7EDCC" w:themeFill="background1"/>
          </w:tcPr>
          <w:p w:rsidR="004B472B" w:rsidRDefault="004B472B" w:rsidP="004B472B">
            <w:pPr>
              <w:pStyle w:val="C503-3"/>
              <w:spacing w:before="65" w:after="65"/>
              <w:rPr>
                <w:b w:val="0"/>
              </w:rPr>
            </w:pPr>
            <w:r>
              <w:rPr>
                <w:rFonts w:hint="eastAsia"/>
                <w:b w:val="0"/>
              </w:rPr>
              <w:t>删除数据点</w:t>
            </w:r>
          </w:p>
        </w:tc>
        <w:tc>
          <w:tcPr>
            <w:tcW w:w="4109" w:type="dxa"/>
            <w:shd w:val="clear" w:color="auto" w:fill="C7EDCC" w:themeFill="background1"/>
          </w:tcPr>
          <w:p w:rsidR="004B472B" w:rsidRPr="007E0C3A" w:rsidRDefault="00F43CBB" w:rsidP="004B472B">
            <w:pPr>
              <w:pStyle w:val="C503-3"/>
              <w:spacing w:before="65" w:after="65"/>
              <w:rPr>
                <w:b w:val="0"/>
              </w:rPr>
            </w:pPr>
            <w:r w:rsidRPr="004B472B">
              <w:rPr>
                <w:b w:val="0"/>
              </w:rPr>
              <w:t>IVariableTagDao</w:t>
            </w:r>
            <w:r w:rsidR="004B472B" w:rsidRPr="00E15777">
              <w:rPr>
                <w:rFonts w:hint="eastAsia"/>
                <w:b w:val="0"/>
              </w:rPr>
              <w:t>.</w:t>
            </w:r>
            <w:r w:rsidR="004B472B" w:rsidRPr="007E0C3A">
              <w:rPr>
                <w:b w:val="0"/>
              </w:rPr>
              <w:t>deleteVariableTag</w:t>
            </w:r>
            <w:r w:rsidR="004B472B" w:rsidRPr="00E15777">
              <w:rPr>
                <w:rFonts w:hint="eastAsia"/>
                <w:b w:val="0"/>
              </w:rPr>
              <w:t>()</w:t>
            </w:r>
          </w:p>
        </w:tc>
        <w:tc>
          <w:tcPr>
            <w:tcW w:w="2024" w:type="dxa"/>
            <w:shd w:val="clear" w:color="auto" w:fill="C7EDCC" w:themeFill="background1"/>
          </w:tcPr>
          <w:p w:rsidR="004B472B" w:rsidRDefault="004B472B" w:rsidP="004B472B">
            <w:pPr>
              <w:pStyle w:val="C503-3"/>
              <w:spacing w:before="65" w:after="65"/>
              <w:rPr>
                <w:b w:val="0"/>
              </w:rPr>
            </w:pPr>
            <w:r>
              <w:rPr>
                <w:rFonts w:hint="eastAsia"/>
                <w:b w:val="0"/>
              </w:rPr>
              <w:t>String</w:t>
            </w:r>
          </w:p>
        </w:tc>
        <w:tc>
          <w:tcPr>
            <w:tcW w:w="1825" w:type="dxa"/>
            <w:shd w:val="clear" w:color="auto" w:fill="C7EDCC" w:themeFill="background1"/>
          </w:tcPr>
          <w:p w:rsidR="004B472B" w:rsidRPr="005D308F" w:rsidRDefault="004B472B" w:rsidP="004B472B">
            <w:pPr>
              <w:pStyle w:val="C503-3"/>
              <w:spacing w:before="65" w:after="65"/>
              <w:rPr>
                <w:b w:val="0"/>
              </w:rPr>
            </w:pPr>
            <w:r>
              <w:rPr>
                <w:rFonts w:hint="eastAsia"/>
                <w:b w:val="0"/>
              </w:rPr>
              <w:t>删除数据点</w:t>
            </w:r>
            <w:r w:rsidRPr="00AA41FA">
              <w:rPr>
                <w:rFonts w:hint="eastAsia"/>
                <w:b w:val="0"/>
              </w:rPr>
              <w:t>的</w:t>
            </w:r>
            <w:r w:rsidRPr="00AA41FA">
              <w:rPr>
                <w:rFonts w:hint="eastAsia"/>
                <w:b w:val="0"/>
              </w:rPr>
              <w:t>ID</w:t>
            </w:r>
          </w:p>
        </w:tc>
      </w:tr>
      <w:tr w:rsidR="00763786" w:rsidTr="00763786">
        <w:trPr>
          <w:trHeight w:val="390"/>
          <w:jc w:val="center"/>
        </w:trPr>
        <w:tc>
          <w:tcPr>
            <w:tcW w:w="427" w:type="dxa"/>
            <w:vMerge w:val="restart"/>
            <w:shd w:val="clear" w:color="auto" w:fill="C7EDCC" w:themeFill="background1"/>
          </w:tcPr>
          <w:p w:rsidR="00763786" w:rsidRPr="00731103" w:rsidRDefault="00763786" w:rsidP="00763786">
            <w:pPr>
              <w:pStyle w:val="C503-"/>
              <w:spacing w:before="65" w:after="65"/>
            </w:pPr>
          </w:p>
        </w:tc>
        <w:tc>
          <w:tcPr>
            <w:tcW w:w="957" w:type="dxa"/>
            <w:vMerge w:val="restart"/>
            <w:shd w:val="clear" w:color="auto" w:fill="C7EDCC" w:themeFill="background1"/>
          </w:tcPr>
          <w:p w:rsidR="00763786" w:rsidRDefault="00763786" w:rsidP="00763786">
            <w:pPr>
              <w:pStyle w:val="C503-3"/>
              <w:spacing w:before="65" w:after="65"/>
              <w:rPr>
                <w:b w:val="0"/>
              </w:rPr>
            </w:pPr>
            <w:r>
              <w:rPr>
                <w:rFonts w:hint="eastAsia"/>
                <w:b w:val="0"/>
              </w:rPr>
              <w:t>数据源监控器</w:t>
            </w:r>
          </w:p>
        </w:tc>
        <w:tc>
          <w:tcPr>
            <w:tcW w:w="851" w:type="dxa"/>
            <w:vMerge w:val="restart"/>
            <w:shd w:val="clear" w:color="auto" w:fill="C7EDCC" w:themeFill="background1"/>
          </w:tcPr>
          <w:p w:rsidR="00763786" w:rsidRDefault="00763786" w:rsidP="00763786">
            <w:pPr>
              <w:pStyle w:val="C503-3"/>
              <w:spacing w:before="65" w:after="65"/>
              <w:rPr>
                <w:b w:val="0"/>
              </w:rPr>
            </w:pPr>
            <w:r>
              <w:rPr>
                <w:rFonts w:hint="eastAsia"/>
                <w:b w:val="0"/>
              </w:rPr>
              <w:t>内核管理器</w:t>
            </w:r>
          </w:p>
        </w:tc>
        <w:tc>
          <w:tcPr>
            <w:tcW w:w="2355" w:type="dxa"/>
            <w:vMerge w:val="restart"/>
            <w:shd w:val="clear" w:color="auto" w:fill="C7EDCC" w:themeFill="background1"/>
          </w:tcPr>
          <w:p w:rsidR="00763786" w:rsidRPr="007E0C3A" w:rsidRDefault="00763786" w:rsidP="00763786">
            <w:pPr>
              <w:pStyle w:val="C503-3"/>
              <w:spacing w:before="65" w:after="65"/>
              <w:rPr>
                <w:b w:val="0"/>
              </w:rPr>
            </w:pPr>
            <w:r w:rsidRPr="00763786">
              <w:rPr>
                <w:b w:val="0"/>
              </w:rPr>
              <w:t>loadModule</w:t>
            </w:r>
          </w:p>
        </w:tc>
        <w:tc>
          <w:tcPr>
            <w:tcW w:w="1626" w:type="dxa"/>
            <w:vMerge w:val="restart"/>
            <w:shd w:val="clear" w:color="auto" w:fill="C7EDCC" w:themeFill="background1"/>
          </w:tcPr>
          <w:p w:rsidR="00763786" w:rsidRDefault="00763786" w:rsidP="00763786">
            <w:pPr>
              <w:pStyle w:val="C503-3"/>
              <w:spacing w:before="65" w:after="65"/>
              <w:rPr>
                <w:b w:val="0"/>
              </w:rPr>
            </w:pPr>
            <w:r>
              <w:rPr>
                <w:rFonts w:hint="eastAsia"/>
                <w:b w:val="0"/>
              </w:rPr>
              <w:t>加载模块</w:t>
            </w:r>
          </w:p>
        </w:tc>
        <w:tc>
          <w:tcPr>
            <w:tcW w:w="4109" w:type="dxa"/>
            <w:vMerge w:val="restart"/>
            <w:shd w:val="clear" w:color="auto" w:fill="C7EDCC" w:themeFill="background1"/>
          </w:tcPr>
          <w:p w:rsidR="00763786" w:rsidRPr="004B472B" w:rsidRDefault="00763786" w:rsidP="00763786">
            <w:pPr>
              <w:pStyle w:val="C503-3"/>
              <w:spacing w:before="65" w:after="65"/>
              <w:rPr>
                <w:b w:val="0"/>
              </w:rPr>
            </w:pPr>
            <w:r w:rsidRPr="00763786">
              <w:rPr>
                <w:b w:val="0"/>
              </w:rPr>
              <w:t>LoadModuleCommon</w:t>
            </w:r>
            <w:r>
              <w:rPr>
                <w:rFonts w:hint="eastAsia"/>
                <w:b w:val="0"/>
              </w:rPr>
              <w:t>.</w:t>
            </w:r>
            <w:r w:rsidRPr="00763786">
              <w:rPr>
                <w:b w:val="0"/>
              </w:rPr>
              <w:t>loadModule</w:t>
            </w:r>
            <w:r>
              <w:rPr>
                <w:rFonts w:hint="eastAsia"/>
                <w:b w:val="0"/>
              </w:rPr>
              <w:t>()</w:t>
            </w:r>
          </w:p>
        </w:tc>
        <w:tc>
          <w:tcPr>
            <w:tcW w:w="2024" w:type="dxa"/>
            <w:shd w:val="clear" w:color="auto" w:fill="C7EDCC" w:themeFill="background1"/>
          </w:tcPr>
          <w:p w:rsidR="00763786" w:rsidRDefault="00763786" w:rsidP="004B472B">
            <w:pPr>
              <w:pStyle w:val="C503-3"/>
              <w:spacing w:before="65" w:after="65"/>
              <w:rPr>
                <w:b w:val="0"/>
              </w:rPr>
            </w:pPr>
            <w:r w:rsidRPr="00763786">
              <w:rPr>
                <w:b w:val="0"/>
              </w:rPr>
              <w:t>String</w:t>
            </w:r>
          </w:p>
        </w:tc>
        <w:tc>
          <w:tcPr>
            <w:tcW w:w="1825" w:type="dxa"/>
            <w:shd w:val="clear" w:color="auto" w:fill="C7EDCC" w:themeFill="background1"/>
          </w:tcPr>
          <w:p w:rsidR="00763786" w:rsidRDefault="00763786" w:rsidP="00763786">
            <w:pPr>
              <w:pStyle w:val="C503-3"/>
              <w:spacing w:before="65" w:after="65"/>
              <w:rPr>
                <w:b w:val="0"/>
              </w:rPr>
            </w:pPr>
            <w:r>
              <w:rPr>
                <w:rFonts w:hint="eastAsia"/>
                <w:b w:val="0"/>
              </w:rPr>
              <w:t>加载模块的名称</w:t>
            </w:r>
          </w:p>
        </w:tc>
      </w:tr>
      <w:tr w:rsidR="00763786" w:rsidTr="00BA1522">
        <w:trPr>
          <w:trHeight w:val="390"/>
          <w:jc w:val="center"/>
        </w:trPr>
        <w:tc>
          <w:tcPr>
            <w:tcW w:w="427" w:type="dxa"/>
            <w:vMerge/>
            <w:shd w:val="clear" w:color="auto" w:fill="C7EDCC" w:themeFill="background1"/>
          </w:tcPr>
          <w:p w:rsidR="00763786" w:rsidRPr="00731103" w:rsidRDefault="00763786" w:rsidP="00763786">
            <w:pPr>
              <w:pStyle w:val="C503-"/>
              <w:spacing w:before="65" w:after="65"/>
            </w:pPr>
          </w:p>
        </w:tc>
        <w:tc>
          <w:tcPr>
            <w:tcW w:w="957" w:type="dxa"/>
            <w:vMerge/>
            <w:shd w:val="clear" w:color="auto" w:fill="C7EDCC" w:themeFill="background1"/>
          </w:tcPr>
          <w:p w:rsidR="00763786" w:rsidRDefault="00763786" w:rsidP="00763786">
            <w:pPr>
              <w:pStyle w:val="C503-3"/>
              <w:spacing w:before="65" w:after="65"/>
              <w:rPr>
                <w:b w:val="0"/>
              </w:rPr>
            </w:pPr>
          </w:p>
        </w:tc>
        <w:tc>
          <w:tcPr>
            <w:tcW w:w="851" w:type="dxa"/>
            <w:vMerge/>
            <w:shd w:val="clear" w:color="auto" w:fill="C7EDCC" w:themeFill="background1"/>
          </w:tcPr>
          <w:p w:rsidR="00763786" w:rsidRDefault="00763786" w:rsidP="00763786">
            <w:pPr>
              <w:pStyle w:val="C503-3"/>
              <w:spacing w:before="65" w:after="65"/>
              <w:rPr>
                <w:b w:val="0"/>
              </w:rPr>
            </w:pPr>
          </w:p>
        </w:tc>
        <w:tc>
          <w:tcPr>
            <w:tcW w:w="2355" w:type="dxa"/>
            <w:vMerge/>
            <w:shd w:val="clear" w:color="auto" w:fill="C7EDCC" w:themeFill="background1"/>
          </w:tcPr>
          <w:p w:rsidR="00763786" w:rsidRPr="00763786" w:rsidRDefault="00763786" w:rsidP="00763786">
            <w:pPr>
              <w:pStyle w:val="C503-3"/>
              <w:spacing w:before="65" w:after="65"/>
              <w:rPr>
                <w:b w:val="0"/>
              </w:rPr>
            </w:pPr>
          </w:p>
        </w:tc>
        <w:tc>
          <w:tcPr>
            <w:tcW w:w="1626" w:type="dxa"/>
            <w:vMerge/>
            <w:shd w:val="clear" w:color="auto" w:fill="C7EDCC" w:themeFill="background1"/>
          </w:tcPr>
          <w:p w:rsidR="00763786" w:rsidRDefault="00763786" w:rsidP="00763786">
            <w:pPr>
              <w:pStyle w:val="C503-3"/>
              <w:spacing w:before="65" w:after="65"/>
              <w:rPr>
                <w:b w:val="0"/>
              </w:rPr>
            </w:pPr>
          </w:p>
        </w:tc>
        <w:tc>
          <w:tcPr>
            <w:tcW w:w="4109" w:type="dxa"/>
            <w:vMerge/>
            <w:shd w:val="clear" w:color="auto" w:fill="C7EDCC" w:themeFill="background1"/>
          </w:tcPr>
          <w:p w:rsidR="00763786" w:rsidRPr="00763786" w:rsidRDefault="00763786" w:rsidP="00763786">
            <w:pPr>
              <w:pStyle w:val="C503-3"/>
              <w:spacing w:before="65" w:after="65"/>
              <w:rPr>
                <w:b w:val="0"/>
              </w:rPr>
            </w:pPr>
          </w:p>
        </w:tc>
        <w:tc>
          <w:tcPr>
            <w:tcW w:w="2024" w:type="dxa"/>
            <w:shd w:val="clear" w:color="auto" w:fill="C7EDCC" w:themeFill="background1"/>
          </w:tcPr>
          <w:p w:rsidR="00763786" w:rsidRDefault="00763786" w:rsidP="004B472B">
            <w:pPr>
              <w:pStyle w:val="C503-3"/>
              <w:spacing w:before="65" w:after="65"/>
              <w:rPr>
                <w:b w:val="0"/>
              </w:rPr>
            </w:pPr>
            <w:r w:rsidRPr="00763786">
              <w:rPr>
                <w:b w:val="0"/>
              </w:rPr>
              <w:t>List&lt;ModuleElementDefinition&gt;</w:t>
            </w:r>
          </w:p>
        </w:tc>
        <w:tc>
          <w:tcPr>
            <w:tcW w:w="1825" w:type="dxa"/>
            <w:shd w:val="clear" w:color="auto" w:fill="C7EDCC" w:themeFill="background1"/>
          </w:tcPr>
          <w:p w:rsidR="00763786" w:rsidRDefault="00763786" w:rsidP="00763786">
            <w:pPr>
              <w:pStyle w:val="C503-3"/>
              <w:spacing w:before="65" w:after="65"/>
              <w:rPr>
                <w:b w:val="0"/>
              </w:rPr>
            </w:pPr>
            <w:r>
              <w:rPr>
                <w:rFonts w:hint="eastAsia"/>
                <w:b w:val="0"/>
              </w:rPr>
              <w:t>模块所包含的</w:t>
            </w:r>
            <w:r>
              <w:rPr>
                <w:rFonts w:hint="eastAsia"/>
                <w:b w:val="0"/>
              </w:rPr>
              <w:t>definitions</w:t>
            </w:r>
          </w:p>
        </w:tc>
      </w:tr>
      <w:tr w:rsidR="00763786" w:rsidTr="00BA1522">
        <w:trPr>
          <w:trHeight w:val="390"/>
          <w:jc w:val="center"/>
        </w:trPr>
        <w:tc>
          <w:tcPr>
            <w:tcW w:w="427" w:type="dxa"/>
            <w:shd w:val="clear" w:color="auto" w:fill="C7EDCC" w:themeFill="background1"/>
          </w:tcPr>
          <w:p w:rsidR="00763786" w:rsidRPr="00731103" w:rsidRDefault="00763786" w:rsidP="00763786">
            <w:pPr>
              <w:pStyle w:val="C503-"/>
              <w:spacing w:before="65" w:after="65"/>
            </w:pPr>
          </w:p>
        </w:tc>
        <w:tc>
          <w:tcPr>
            <w:tcW w:w="957" w:type="dxa"/>
            <w:shd w:val="clear" w:color="auto" w:fill="C7EDCC" w:themeFill="background1"/>
          </w:tcPr>
          <w:p w:rsidR="00763786" w:rsidRDefault="00763786" w:rsidP="004B472B">
            <w:pPr>
              <w:pStyle w:val="C503-3"/>
              <w:spacing w:before="65" w:after="65"/>
              <w:rPr>
                <w:b w:val="0"/>
              </w:rPr>
            </w:pPr>
            <w:r>
              <w:rPr>
                <w:rFonts w:hint="eastAsia"/>
                <w:b w:val="0"/>
              </w:rPr>
              <w:t>数据</w:t>
            </w:r>
            <w:proofErr w:type="gramStart"/>
            <w:r>
              <w:rPr>
                <w:rFonts w:hint="eastAsia"/>
                <w:b w:val="0"/>
              </w:rPr>
              <w:t>发布器</w:t>
            </w:r>
            <w:proofErr w:type="gramEnd"/>
          </w:p>
        </w:tc>
        <w:tc>
          <w:tcPr>
            <w:tcW w:w="851" w:type="dxa"/>
            <w:shd w:val="clear" w:color="auto" w:fill="C7EDCC" w:themeFill="background1"/>
          </w:tcPr>
          <w:p w:rsidR="00763786" w:rsidRDefault="00763786" w:rsidP="004B472B">
            <w:pPr>
              <w:pStyle w:val="C503-3"/>
              <w:spacing w:before="65" w:after="65"/>
              <w:rPr>
                <w:b w:val="0"/>
              </w:rPr>
            </w:pPr>
            <w:r>
              <w:rPr>
                <w:rFonts w:hint="eastAsia"/>
                <w:b w:val="0"/>
              </w:rPr>
              <w:t>内核管理器</w:t>
            </w:r>
          </w:p>
        </w:tc>
        <w:tc>
          <w:tcPr>
            <w:tcW w:w="2355" w:type="dxa"/>
            <w:shd w:val="clear" w:color="auto" w:fill="C7EDCC" w:themeFill="background1"/>
          </w:tcPr>
          <w:p w:rsidR="00763786" w:rsidRPr="007E0C3A" w:rsidRDefault="00763786" w:rsidP="004B472B">
            <w:pPr>
              <w:pStyle w:val="C503-3"/>
              <w:spacing w:before="65" w:after="65"/>
              <w:rPr>
                <w:b w:val="0"/>
              </w:rPr>
            </w:pPr>
            <w:r w:rsidRPr="00763786">
              <w:rPr>
                <w:b w:val="0"/>
              </w:rPr>
              <w:t>uninstallModule</w:t>
            </w:r>
          </w:p>
        </w:tc>
        <w:tc>
          <w:tcPr>
            <w:tcW w:w="1626" w:type="dxa"/>
            <w:shd w:val="clear" w:color="auto" w:fill="C7EDCC" w:themeFill="background1"/>
          </w:tcPr>
          <w:p w:rsidR="00763786" w:rsidRDefault="00763786" w:rsidP="004B472B">
            <w:pPr>
              <w:pStyle w:val="C503-3"/>
              <w:spacing w:before="65" w:after="65"/>
              <w:rPr>
                <w:b w:val="0"/>
              </w:rPr>
            </w:pPr>
            <w:r>
              <w:rPr>
                <w:rFonts w:hint="eastAsia"/>
                <w:b w:val="0"/>
              </w:rPr>
              <w:t>卸载模块</w:t>
            </w:r>
          </w:p>
        </w:tc>
        <w:tc>
          <w:tcPr>
            <w:tcW w:w="4109" w:type="dxa"/>
            <w:shd w:val="clear" w:color="auto" w:fill="C7EDCC" w:themeFill="background1"/>
          </w:tcPr>
          <w:p w:rsidR="00763786" w:rsidRPr="004B472B" w:rsidRDefault="00763786" w:rsidP="00763786">
            <w:pPr>
              <w:pStyle w:val="C503-3"/>
              <w:spacing w:before="65" w:after="65"/>
              <w:rPr>
                <w:b w:val="0"/>
              </w:rPr>
            </w:pPr>
            <w:r w:rsidRPr="00763786">
              <w:rPr>
                <w:b w:val="0"/>
              </w:rPr>
              <w:t>LoadModuleCommon</w:t>
            </w:r>
            <w:r>
              <w:rPr>
                <w:rFonts w:hint="eastAsia"/>
                <w:b w:val="0"/>
              </w:rPr>
              <w:t>.</w:t>
            </w:r>
            <w:r w:rsidRPr="00763786">
              <w:rPr>
                <w:b w:val="0"/>
              </w:rPr>
              <w:t>uninstallModule</w:t>
            </w:r>
            <w:r>
              <w:rPr>
                <w:rFonts w:hint="eastAsia"/>
                <w:b w:val="0"/>
              </w:rPr>
              <w:t>()</w:t>
            </w:r>
          </w:p>
        </w:tc>
        <w:tc>
          <w:tcPr>
            <w:tcW w:w="2024" w:type="dxa"/>
            <w:shd w:val="clear" w:color="auto" w:fill="C7EDCC" w:themeFill="background1"/>
          </w:tcPr>
          <w:p w:rsidR="00763786" w:rsidRDefault="00763786" w:rsidP="004B472B">
            <w:pPr>
              <w:pStyle w:val="C503-3"/>
              <w:spacing w:before="65" w:after="65"/>
              <w:rPr>
                <w:b w:val="0"/>
              </w:rPr>
            </w:pPr>
            <w:r w:rsidRPr="00763786">
              <w:rPr>
                <w:b w:val="0"/>
              </w:rPr>
              <w:t>Module</w:t>
            </w:r>
          </w:p>
        </w:tc>
        <w:tc>
          <w:tcPr>
            <w:tcW w:w="1825" w:type="dxa"/>
            <w:shd w:val="clear" w:color="auto" w:fill="C7EDCC" w:themeFill="background1"/>
          </w:tcPr>
          <w:p w:rsidR="00763786" w:rsidRDefault="00763786" w:rsidP="004B472B">
            <w:pPr>
              <w:pStyle w:val="C503-3"/>
              <w:spacing w:before="65" w:after="65"/>
              <w:rPr>
                <w:b w:val="0"/>
              </w:rPr>
            </w:pPr>
            <w:r>
              <w:rPr>
                <w:rFonts w:hint="eastAsia"/>
                <w:b w:val="0"/>
              </w:rPr>
              <w:t>需卸载的</w:t>
            </w:r>
            <w:r>
              <w:rPr>
                <w:rFonts w:hint="eastAsia"/>
                <w:b w:val="0"/>
              </w:rPr>
              <w:t>Module</w:t>
            </w:r>
            <w:r w:rsidR="003D363B">
              <w:rPr>
                <w:rFonts w:hint="eastAsia"/>
                <w:b w:val="0"/>
              </w:rPr>
              <w:t>对象</w:t>
            </w:r>
          </w:p>
        </w:tc>
      </w:tr>
    </w:tbl>
    <w:p w:rsidR="00E62F26" w:rsidRDefault="00E62F26" w:rsidP="00E62F26">
      <w:pPr>
        <w:pStyle w:val="5"/>
      </w:pPr>
      <w:r>
        <w:rPr>
          <w:rFonts w:hint="eastAsia"/>
        </w:rPr>
        <w:t>内部接口</w:t>
      </w:r>
    </w:p>
    <w:p w:rsidR="002523A7" w:rsidRDefault="002523A7" w:rsidP="002523A7">
      <w:pPr>
        <w:pStyle w:val="a7"/>
        <w:spacing w:before="32" w:after="32"/>
      </w:pPr>
      <w:r>
        <w:rPr>
          <w:rFonts w:hint="eastAsia"/>
        </w:rPr>
        <w:t>表</w:t>
      </w:r>
      <w:r>
        <w:rPr>
          <w:rFonts w:hint="eastAsia"/>
        </w:rPr>
        <w:t xml:space="preserve"> </w:t>
      </w:r>
      <w:fldSimple w:instr=" STYLEREF 1 \s ">
        <w:r>
          <w:t>1</w:t>
        </w:r>
      </w:fldSimple>
      <w:r>
        <w:noBreakHyphen/>
      </w:r>
      <w:r w:rsidR="007250AB">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7250AB">
        <w:fldChar w:fldCharType="separate"/>
      </w:r>
      <w:r w:rsidR="006D70A5">
        <w:rPr>
          <w:noProof/>
        </w:rPr>
        <w:t>5</w:t>
      </w:r>
      <w:r w:rsidR="007250AB">
        <w:fldChar w:fldCharType="end"/>
      </w:r>
      <w:r>
        <w:rPr>
          <w:rFonts w:hint="eastAsia"/>
        </w:rPr>
        <w:t xml:space="preserve"> </w:t>
      </w:r>
      <w:r>
        <w:rPr>
          <w:rFonts w:hint="eastAsia"/>
        </w:rPr>
        <w:t>内核管理器系统内部接口表</w:t>
      </w:r>
    </w:p>
    <w:tbl>
      <w:tblPr>
        <w:tblStyle w:val="ad"/>
        <w:tblW w:w="0" w:type="auto"/>
        <w:jc w:val="center"/>
        <w:tblLayout w:type="fixed"/>
        <w:tblLook w:val="04A0"/>
      </w:tblPr>
      <w:tblGrid>
        <w:gridCol w:w="427"/>
        <w:gridCol w:w="957"/>
        <w:gridCol w:w="851"/>
        <w:gridCol w:w="2355"/>
        <w:gridCol w:w="1626"/>
        <w:gridCol w:w="4109"/>
        <w:gridCol w:w="2024"/>
        <w:gridCol w:w="1825"/>
      </w:tblGrid>
      <w:tr w:rsidR="00DF6D9C" w:rsidTr="00FF47AB">
        <w:trPr>
          <w:jc w:val="center"/>
        </w:trPr>
        <w:tc>
          <w:tcPr>
            <w:tcW w:w="427" w:type="dxa"/>
            <w:shd w:val="clear" w:color="auto" w:fill="74D280" w:themeFill="background1" w:themeFillShade="BF"/>
          </w:tcPr>
          <w:p w:rsidR="00DF6D9C" w:rsidRDefault="00DF6D9C" w:rsidP="00DF6D9C">
            <w:pPr>
              <w:pStyle w:val="C503-3"/>
              <w:spacing w:before="65" w:after="65"/>
            </w:pPr>
            <w:r>
              <w:rPr>
                <w:rFonts w:hint="eastAsia"/>
              </w:rPr>
              <w:t>序号</w:t>
            </w:r>
          </w:p>
        </w:tc>
        <w:tc>
          <w:tcPr>
            <w:tcW w:w="957" w:type="dxa"/>
            <w:shd w:val="clear" w:color="auto" w:fill="74D280" w:themeFill="background1" w:themeFillShade="BF"/>
          </w:tcPr>
          <w:p w:rsidR="00DF6D9C" w:rsidRDefault="00DF6D9C" w:rsidP="00DF6D9C">
            <w:pPr>
              <w:pStyle w:val="C503-3"/>
              <w:spacing w:before="65" w:after="65"/>
            </w:pPr>
            <w:r>
              <w:rPr>
                <w:rFonts w:hint="eastAsia"/>
              </w:rPr>
              <w:t>调用方</w:t>
            </w:r>
          </w:p>
        </w:tc>
        <w:tc>
          <w:tcPr>
            <w:tcW w:w="851" w:type="dxa"/>
            <w:shd w:val="clear" w:color="auto" w:fill="74D280" w:themeFill="background1" w:themeFillShade="BF"/>
          </w:tcPr>
          <w:p w:rsidR="00DF6D9C" w:rsidRDefault="00DF6D9C" w:rsidP="00DF6D9C">
            <w:pPr>
              <w:pStyle w:val="C503-3"/>
              <w:spacing w:before="65" w:after="65"/>
            </w:pPr>
            <w:r>
              <w:rPr>
                <w:rFonts w:hint="eastAsia"/>
              </w:rPr>
              <w:t>服务方</w:t>
            </w:r>
          </w:p>
        </w:tc>
        <w:tc>
          <w:tcPr>
            <w:tcW w:w="2355" w:type="dxa"/>
            <w:shd w:val="clear" w:color="auto" w:fill="74D280" w:themeFill="background1" w:themeFillShade="BF"/>
          </w:tcPr>
          <w:p w:rsidR="00DF6D9C" w:rsidRDefault="00DF6D9C" w:rsidP="00DF6D9C">
            <w:pPr>
              <w:pStyle w:val="C503-3"/>
              <w:spacing w:before="65" w:after="65"/>
            </w:pPr>
            <w:r>
              <w:rPr>
                <w:rFonts w:hint="eastAsia"/>
              </w:rPr>
              <w:t>接口名称</w:t>
            </w:r>
          </w:p>
        </w:tc>
        <w:tc>
          <w:tcPr>
            <w:tcW w:w="1626" w:type="dxa"/>
            <w:shd w:val="clear" w:color="auto" w:fill="74D280" w:themeFill="background1" w:themeFillShade="BF"/>
          </w:tcPr>
          <w:p w:rsidR="00DF6D9C" w:rsidRDefault="00DF6D9C" w:rsidP="00DF6D9C">
            <w:pPr>
              <w:pStyle w:val="C503-3"/>
              <w:spacing w:before="65" w:after="65"/>
            </w:pPr>
            <w:r>
              <w:rPr>
                <w:rFonts w:hint="eastAsia"/>
              </w:rPr>
              <w:t>用途</w:t>
            </w:r>
          </w:p>
        </w:tc>
        <w:tc>
          <w:tcPr>
            <w:tcW w:w="4109" w:type="dxa"/>
            <w:shd w:val="clear" w:color="auto" w:fill="74D280" w:themeFill="background1" w:themeFillShade="BF"/>
          </w:tcPr>
          <w:p w:rsidR="00DF6D9C" w:rsidRDefault="00DF6D9C" w:rsidP="00DF6D9C">
            <w:pPr>
              <w:pStyle w:val="C503-3"/>
              <w:spacing w:before="65" w:after="65"/>
            </w:pPr>
            <w:r>
              <w:rPr>
                <w:rFonts w:hint="eastAsia"/>
              </w:rPr>
              <w:t>调用方式</w:t>
            </w:r>
          </w:p>
        </w:tc>
        <w:tc>
          <w:tcPr>
            <w:tcW w:w="2024" w:type="dxa"/>
            <w:shd w:val="clear" w:color="auto" w:fill="74D280" w:themeFill="background1" w:themeFillShade="BF"/>
          </w:tcPr>
          <w:p w:rsidR="00DF6D9C" w:rsidRDefault="00DF6D9C" w:rsidP="00DF6D9C">
            <w:pPr>
              <w:pStyle w:val="C503-3"/>
              <w:spacing w:before="65" w:after="65"/>
            </w:pPr>
            <w:r>
              <w:rPr>
                <w:rFonts w:hint="eastAsia"/>
              </w:rPr>
              <w:t>参数类型</w:t>
            </w:r>
          </w:p>
        </w:tc>
        <w:tc>
          <w:tcPr>
            <w:tcW w:w="1825" w:type="dxa"/>
            <w:shd w:val="clear" w:color="auto" w:fill="74D280" w:themeFill="background1" w:themeFillShade="BF"/>
          </w:tcPr>
          <w:p w:rsidR="00DF6D9C" w:rsidRDefault="00DF6D9C" w:rsidP="00DF6D9C">
            <w:pPr>
              <w:pStyle w:val="C503-3"/>
              <w:spacing w:before="65" w:after="65"/>
            </w:pPr>
            <w:r>
              <w:rPr>
                <w:rFonts w:hint="eastAsia"/>
              </w:rPr>
              <w:t>参数意义</w:t>
            </w:r>
          </w:p>
        </w:tc>
      </w:tr>
      <w:tr w:rsidR="00FF47AB" w:rsidTr="00FF47AB">
        <w:trPr>
          <w:trHeight w:val="156"/>
          <w:jc w:val="center"/>
        </w:trPr>
        <w:tc>
          <w:tcPr>
            <w:tcW w:w="427" w:type="dxa"/>
            <w:vMerge w:val="restart"/>
            <w:shd w:val="clear" w:color="auto" w:fill="C7EDCC" w:themeFill="background1"/>
          </w:tcPr>
          <w:p w:rsidR="00FF47AB" w:rsidRPr="00C9580C" w:rsidRDefault="00FF47AB" w:rsidP="00FF47AB">
            <w:pPr>
              <w:pStyle w:val="C503-"/>
              <w:numPr>
                <w:ilvl w:val="0"/>
                <w:numId w:val="28"/>
              </w:numPr>
              <w:spacing w:before="65" w:after="65"/>
            </w:pPr>
          </w:p>
        </w:tc>
        <w:tc>
          <w:tcPr>
            <w:tcW w:w="957" w:type="dxa"/>
            <w:vMerge w:val="restart"/>
            <w:shd w:val="clear" w:color="auto" w:fill="C7EDCC" w:themeFill="background1"/>
          </w:tcPr>
          <w:p w:rsidR="00FF47AB" w:rsidRDefault="00FF47AB" w:rsidP="00FF47AB">
            <w:pPr>
              <w:pStyle w:val="C503-3"/>
              <w:spacing w:before="65" w:after="65"/>
              <w:rPr>
                <w:b w:val="0"/>
              </w:rPr>
            </w:pPr>
            <w:r>
              <w:rPr>
                <w:rFonts w:hint="eastAsia"/>
                <w:b w:val="0"/>
              </w:rPr>
              <w:t>数据源管理器</w:t>
            </w:r>
          </w:p>
        </w:tc>
        <w:tc>
          <w:tcPr>
            <w:tcW w:w="851" w:type="dxa"/>
            <w:vMerge w:val="restart"/>
            <w:shd w:val="clear" w:color="auto" w:fill="C7EDCC" w:themeFill="background1"/>
          </w:tcPr>
          <w:p w:rsidR="00FF47AB" w:rsidRPr="00794317" w:rsidRDefault="00FF47AB" w:rsidP="00FF47AB">
            <w:pPr>
              <w:pStyle w:val="C503-3"/>
              <w:spacing w:before="65" w:after="65"/>
              <w:rPr>
                <w:b w:val="0"/>
              </w:rPr>
            </w:pPr>
            <w:r>
              <w:rPr>
                <w:rFonts w:hint="eastAsia"/>
                <w:b w:val="0"/>
              </w:rPr>
              <w:t>事件触发器</w:t>
            </w:r>
          </w:p>
        </w:tc>
        <w:tc>
          <w:tcPr>
            <w:tcW w:w="2355" w:type="dxa"/>
            <w:vMerge w:val="restart"/>
            <w:shd w:val="clear" w:color="auto" w:fill="C7EDCC" w:themeFill="background1"/>
          </w:tcPr>
          <w:p w:rsidR="00FF47AB" w:rsidRDefault="00FF47AB" w:rsidP="00FF47AB">
            <w:pPr>
              <w:pStyle w:val="C503-3"/>
              <w:spacing w:before="65" w:after="65"/>
              <w:rPr>
                <w:b w:val="0"/>
              </w:rPr>
            </w:pPr>
            <w:r w:rsidRPr="006322A3">
              <w:rPr>
                <w:b w:val="0"/>
              </w:rPr>
              <w:t>raiseEvent</w:t>
            </w:r>
          </w:p>
        </w:tc>
        <w:tc>
          <w:tcPr>
            <w:tcW w:w="1626" w:type="dxa"/>
            <w:vMerge w:val="restart"/>
            <w:shd w:val="clear" w:color="auto" w:fill="C7EDCC" w:themeFill="background1"/>
          </w:tcPr>
          <w:p w:rsidR="00FF47AB" w:rsidRDefault="00FF47AB" w:rsidP="00FF47AB">
            <w:pPr>
              <w:pStyle w:val="C503-3"/>
              <w:spacing w:before="65" w:after="65"/>
              <w:rPr>
                <w:b w:val="0"/>
              </w:rPr>
            </w:pPr>
            <w:r>
              <w:rPr>
                <w:rFonts w:hint="eastAsia"/>
                <w:b w:val="0"/>
              </w:rPr>
              <w:t>产生事件</w:t>
            </w:r>
          </w:p>
        </w:tc>
        <w:tc>
          <w:tcPr>
            <w:tcW w:w="4109" w:type="dxa"/>
            <w:vMerge w:val="restart"/>
            <w:shd w:val="clear" w:color="auto" w:fill="C7EDCC" w:themeFill="background1"/>
          </w:tcPr>
          <w:p w:rsidR="00FF47AB" w:rsidRPr="007E0C3A" w:rsidRDefault="00FF47AB" w:rsidP="00FF47AB">
            <w:pPr>
              <w:pStyle w:val="C503-3"/>
              <w:spacing w:before="65" w:after="65"/>
              <w:rPr>
                <w:b w:val="0"/>
              </w:rPr>
            </w:pPr>
            <w:r w:rsidRPr="006322A3">
              <w:rPr>
                <w:b w:val="0"/>
              </w:rPr>
              <w:t>EventManager</w:t>
            </w:r>
            <w:r w:rsidRPr="00E15777">
              <w:rPr>
                <w:rFonts w:hint="eastAsia"/>
                <w:b w:val="0"/>
              </w:rPr>
              <w:t>.</w:t>
            </w:r>
            <w:r w:rsidRPr="006322A3">
              <w:rPr>
                <w:b w:val="0"/>
              </w:rPr>
              <w:t>raiseEvent</w:t>
            </w:r>
            <w:r w:rsidRPr="00E15777">
              <w:rPr>
                <w:rFonts w:hint="eastAsia"/>
                <w:b w:val="0"/>
              </w:rPr>
              <w:t>()</w:t>
            </w:r>
          </w:p>
        </w:tc>
        <w:tc>
          <w:tcPr>
            <w:tcW w:w="2024" w:type="dxa"/>
            <w:shd w:val="clear" w:color="auto" w:fill="C7EDCC" w:themeFill="background1"/>
          </w:tcPr>
          <w:p w:rsidR="00FF47AB" w:rsidRDefault="00FF47AB" w:rsidP="00FF47AB">
            <w:pPr>
              <w:pStyle w:val="C503-3"/>
              <w:spacing w:before="65" w:after="65"/>
              <w:rPr>
                <w:b w:val="0"/>
              </w:rPr>
            </w:pPr>
            <w:r w:rsidRPr="000E5F58">
              <w:rPr>
                <w:b w:val="0"/>
              </w:rPr>
              <w:t>EventType</w:t>
            </w:r>
          </w:p>
        </w:tc>
        <w:tc>
          <w:tcPr>
            <w:tcW w:w="1825" w:type="dxa"/>
            <w:shd w:val="clear" w:color="auto" w:fill="C7EDCC" w:themeFill="background1"/>
          </w:tcPr>
          <w:p w:rsidR="00FF47AB" w:rsidRPr="005D308F" w:rsidRDefault="00FF47AB" w:rsidP="00FF47AB">
            <w:pPr>
              <w:pStyle w:val="C503-3"/>
              <w:spacing w:before="65" w:after="65"/>
              <w:rPr>
                <w:b w:val="0"/>
              </w:rPr>
            </w:pPr>
            <w:r>
              <w:rPr>
                <w:rFonts w:hint="eastAsia"/>
                <w:b w:val="0"/>
              </w:rPr>
              <w:t>事件类型</w:t>
            </w:r>
          </w:p>
        </w:tc>
      </w:tr>
      <w:tr w:rsidR="00FF47AB" w:rsidTr="00BA1522">
        <w:trPr>
          <w:trHeight w:val="156"/>
          <w:jc w:val="center"/>
        </w:trPr>
        <w:tc>
          <w:tcPr>
            <w:tcW w:w="427" w:type="dxa"/>
            <w:vMerge/>
            <w:shd w:val="clear" w:color="auto" w:fill="C7EDCC" w:themeFill="background1"/>
          </w:tcPr>
          <w:p w:rsidR="00FF47AB" w:rsidRPr="00C9580C" w:rsidRDefault="00FF47AB" w:rsidP="00FF47AB">
            <w:pPr>
              <w:pStyle w:val="C503-"/>
              <w:numPr>
                <w:ilvl w:val="0"/>
                <w:numId w:val="28"/>
              </w:numPr>
              <w:spacing w:before="65" w:after="65"/>
            </w:pPr>
          </w:p>
        </w:tc>
        <w:tc>
          <w:tcPr>
            <w:tcW w:w="957" w:type="dxa"/>
            <w:vMerge/>
            <w:shd w:val="clear" w:color="auto" w:fill="C7EDCC" w:themeFill="background1"/>
          </w:tcPr>
          <w:p w:rsidR="00FF47AB" w:rsidRDefault="00FF47AB" w:rsidP="00FF47AB">
            <w:pPr>
              <w:pStyle w:val="C503-3"/>
              <w:spacing w:before="65" w:after="65"/>
              <w:rPr>
                <w:b w:val="0"/>
              </w:rPr>
            </w:pPr>
          </w:p>
        </w:tc>
        <w:tc>
          <w:tcPr>
            <w:tcW w:w="851" w:type="dxa"/>
            <w:vMerge/>
            <w:shd w:val="clear" w:color="auto" w:fill="C7EDCC" w:themeFill="background1"/>
          </w:tcPr>
          <w:p w:rsidR="00FF47AB" w:rsidRDefault="00FF47AB" w:rsidP="00FF47AB">
            <w:pPr>
              <w:pStyle w:val="C503-3"/>
              <w:spacing w:before="65" w:after="65"/>
              <w:rPr>
                <w:b w:val="0"/>
              </w:rPr>
            </w:pPr>
          </w:p>
        </w:tc>
        <w:tc>
          <w:tcPr>
            <w:tcW w:w="2355" w:type="dxa"/>
            <w:vMerge/>
            <w:shd w:val="clear" w:color="auto" w:fill="C7EDCC" w:themeFill="background1"/>
          </w:tcPr>
          <w:p w:rsidR="00FF47AB" w:rsidRPr="006322A3" w:rsidRDefault="00FF47AB" w:rsidP="00FF47AB">
            <w:pPr>
              <w:pStyle w:val="C503-3"/>
              <w:spacing w:before="65" w:after="65"/>
              <w:rPr>
                <w:b w:val="0"/>
              </w:rPr>
            </w:pPr>
          </w:p>
        </w:tc>
        <w:tc>
          <w:tcPr>
            <w:tcW w:w="1626" w:type="dxa"/>
            <w:vMerge/>
            <w:shd w:val="clear" w:color="auto" w:fill="C7EDCC" w:themeFill="background1"/>
          </w:tcPr>
          <w:p w:rsidR="00FF47AB" w:rsidRDefault="00FF47AB" w:rsidP="00FF47AB">
            <w:pPr>
              <w:pStyle w:val="C503-3"/>
              <w:spacing w:before="65" w:after="65"/>
              <w:rPr>
                <w:b w:val="0"/>
              </w:rPr>
            </w:pPr>
          </w:p>
        </w:tc>
        <w:tc>
          <w:tcPr>
            <w:tcW w:w="4109" w:type="dxa"/>
            <w:vMerge/>
            <w:shd w:val="clear" w:color="auto" w:fill="C7EDCC" w:themeFill="background1"/>
          </w:tcPr>
          <w:p w:rsidR="00FF47AB" w:rsidRPr="006322A3" w:rsidRDefault="00FF47AB" w:rsidP="00FF47AB">
            <w:pPr>
              <w:pStyle w:val="C503-3"/>
              <w:spacing w:before="65" w:after="65"/>
              <w:rPr>
                <w:b w:val="0"/>
              </w:rPr>
            </w:pPr>
          </w:p>
        </w:tc>
        <w:tc>
          <w:tcPr>
            <w:tcW w:w="2024" w:type="dxa"/>
            <w:shd w:val="clear" w:color="auto" w:fill="C7EDCC" w:themeFill="background1"/>
          </w:tcPr>
          <w:p w:rsidR="00FF47AB" w:rsidRPr="000E5F58" w:rsidRDefault="00FF47AB" w:rsidP="00FF47AB">
            <w:pPr>
              <w:pStyle w:val="C503-3"/>
              <w:spacing w:before="65" w:after="65"/>
              <w:rPr>
                <w:b w:val="0"/>
              </w:rPr>
            </w:pPr>
            <w:r w:rsidRPr="000E5F58">
              <w:rPr>
                <w:b w:val="0"/>
                <w:bCs/>
              </w:rPr>
              <w:t>long</w:t>
            </w:r>
          </w:p>
        </w:tc>
        <w:tc>
          <w:tcPr>
            <w:tcW w:w="1825" w:type="dxa"/>
            <w:shd w:val="clear" w:color="auto" w:fill="C7EDCC" w:themeFill="background1"/>
          </w:tcPr>
          <w:p w:rsidR="00FF47AB" w:rsidRPr="009C0663" w:rsidRDefault="00FF47AB" w:rsidP="00FF47AB">
            <w:pPr>
              <w:pStyle w:val="C503-3"/>
              <w:spacing w:before="65" w:after="65"/>
              <w:rPr>
                <w:b w:val="0"/>
              </w:rPr>
            </w:pPr>
            <w:r>
              <w:rPr>
                <w:rFonts w:hint="eastAsia"/>
                <w:b w:val="0"/>
              </w:rPr>
              <w:t>事件时间</w:t>
            </w:r>
          </w:p>
        </w:tc>
      </w:tr>
      <w:tr w:rsidR="00FF47AB" w:rsidTr="00BA1522">
        <w:trPr>
          <w:trHeight w:val="156"/>
          <w:jc w:val="center"/>
        </w:trPr>
        <w:tc>
          <w:tcPr>
            <w:tcW w:w="427" w:type="dxa"/>
            <w:vMerge/>
            <w:shd w:val="clear" w:color="auto" w:fill="C7EDCC" w:themeFill="background1"/>
          </w:tcPr>
          <w:p w:rsidR="00FF47AB" w:rsidRPr="00C9580C" w:rsidRDefault="00FF47AB" w:rsidP="00FF47AB">
            <w:pPr>
              <w:pStyle w:val="C503-"/>
              <w:numPr>
                <w:ilvl w:val="0"/>
                <w:numId w:val="28"/>
              </w:numPr>
              <w:spacing w:before="65" w:after="65"/>
            </w:pPr>
          </w:p>
        </w:tc>
        <w:tc>
          <w:tcPr>
            <w:tcW w:w="957" w:type="dxa"/>
            <w:vMerge/>
            <w:shd w:val="clear" w:color="auto" w:fill="C7EDCC" w:themeFill="background1"/>
          </w:tcPr>
          <w:p w:rsidR="00FF47AB" w:rsidRDefault="00FF47AB" w:rsidP="00FF47AB">
            <w:pPr>
              <w:pStyle w:val="C503-3"/>
              <w:spacing w:before="65" w:after="65"/>
              <w:rPr>
                <w:b w:val="0"/>
              </w:rPr>
            </w:pPr>
          </w:p>
        </w:tc>
        <w:tc>
          <w:tcPr>
            <w:tcW w:w="851" w:type="dxa"/>
            <w:vMerge/>
            <w:shd w:val="clear" w:color="auto" w:fill="C7EDCC" w:themeFill="background1"/>
          </w:tcPr>
          <w:p w:rsidR="00FF47AB" w:rsidRDefault="00FF47AB" w:rsidP="00FF47AB">
            <w:pPr>
              <w:pStyle w:val="C503-3"/>
              <w:spacing w:before="65" w:after="65"/>
              <w:rPr>
                <w:b w:val="0"/>
              </w:rPr>
            </w:pPr>
          </w:p>
        </w:tc>
        <w:tc>
          <w:tcPr>
            <w:tcW w:w="2355" w:type="dxa"/>
            <w:vMerge/>
            <w:shd w:val="clear" w:color="auto" w:fill="C7EDCC" w:themeFill="background1"/>
          </w:tcPr>
          <w:p w:rsidR="00FF47AB" w:rsidRPr="006322A3" w:rsidRDefault="00FF47AB" w:rsidP="00FF47AB">
            <w:pPr>
              <w:pStyle w:val="C503-3"/>
              <w:spacing w:before="65" w:after="65"/>
              <w:rPr>
                <w:b w:val="0"/>
              </w:rPr>
            </w:pPr>
          </w:p>
        </w:tc>
        <w:tc>
          <w:tcPr>
            <w:tcW w:w="1626" w:type="dxa"/>
            <w:vMerge/>
            <w:shd w:val="clear" w:color="auto" w:fill="C7EDCC" w:themeFill="background1"/>
          </w:tcPr>
          <w:p w:rsidR="00FF47AB" w:rsidRDefault="00FF47AB" w:rsidP="00FF47AB">
            <w:pPr>
              <w:pStyle w:val="C503-3"/>
              <w:spacing w:before="65" w:after="65"/>
              <w:rPr>
                <w:b w:val="0"/>
              </w:rPr>
            </w:pPr>
          </w:p>
        </w:tc>
        <w:tc>
          <w:tcPr>
            <w:tcW w:w="4109" w:type="dxa"/>
            <w:vMerge/>
            <w:shd w:val="clear" w:color="auto" w:fill="C7EDCC" w:themeFill="background1"/>
          </w:tcPr>
          <w:p w:rsidR="00FF47AB" w:rsidRPr="006322A3" w:rsidRDefault="00FF47AB" w:rsidP="00FF47AB">
            <w:pPr>
              <w:pStyle w:val="C503-3"/>
              <w:spacing w:before="65" w:after="65"/>
              <w:rPr>
                <w:b w:val="0"/>
              </w:rPr>
            </w:pPr>
          </w:p>
        </w:tc>
        <w:tc>
          <w:tcPr>
            <w:tcW w:w="2024" w:type="dxa"/>
            <w:shd w:val="clear" w:color="auto" w:fill="C7EDCC" w:themeFill="background1"/>
          </w:tcPr>
          <w:p w:rsidR="00FF47AB" w:rsidRPr="000E5F58" w:rsidRDefault="00FF47AB" w:rsidP="00FF47AB">
            <w:pPr>
              <w:pStyle w:val="C503-3"/>
              <w:spacing w:before="65" w:after="65"/>
              <w:rPr>
                <w:b w:val="0"/>
              </w:rPr>
            </w:pPr>
            <w:r w:rsidRPr="000E5F58">
              <w:rPr>
                <w:b w:val="0"/>
                <w:bCs/>
              </w:rPr>
              <w:t>boolean</w:t>
            </w:r>
          </w:p>
        </w:tc>
        <w:tc>
          <w:tcPr>
            <w:tcW w:w="1825" w:type="dxa"/>
            <w:shd w:val="clear" w:color="auto" w:fill="C7EDCC" w:themeFill="background1"/>
          </w:tcPr>
          <w:p w:rsidR="00FF47AB" w:rsidRPr="009C0663" w:rsidRDefault="00FF47AB" w:rsidP="00FF47AB">
            <w:pPr>
              <w:pStyle w:val="C503-3"/>
              <w:spacing w:before="65" w:after="65"/>
              <w:rPr>
                <w:b w:val="0"/>
              </w:rPr>
            </w:pPr>
            <w:r>
              <w:rPr>
                <w:rFonts w:hint="eastAsia"/>
                <w:b w:val="0"/>
              </w:rPr>
              <w:t>是否可返回普通</w:t>
            </w:r>
          </w:p>
        </w:tc>
      </w:tr>
      <w:tr w:rsidR="00FF47AB" w:rsidTr="00BA1522">
        <w:trPr>
          <w:trHeight w:val="156"/>
          <w:jc w:val="center"/>
        </w:trPr>
        <w:tc>
          <w:tcPr>
            <w:tcW w:w="427" w:type="dxa"/>
            <w:vMerge/>
            <w:shd w:val="clear" w:color="auto" w:fill="C7EDCC" w:themeFill="background1"/>
          </w:tcPr>
          <w:p w:rsidR="00FF47AB" w:rsidRPr="00C9580C" w:rsidRDefault="00FF47AB" w:rsidP="00FF47AB">
            <w:pPr>
              <w:pStyle w:val="C503-"/>
              <w:numPr>
                <w:ilvl w:val="0"/>
                <w:numId w:val="28"/>
              </w:numPr>
              <w:spacing w:before="65" w:after="65"/>
            </w:pPr>
          </w:p>
        </w:tc>
        <w:tc>
          <w:tcPr>
            <w:tcW w:w="957" w:type="dxa"/>
            <w:vMerge/>
            <w:shd w:val="clear" w:color="auto" w:fill="C7EDCC" w:themeFill="background1"/>
          </w:tcPr>
          <w:p w:rsidR="00FF47AB" w:rsidRDefault="00FF47AB" w:rsidP="00FF47AB">
            <w:pPr>
              <w:pStyle w:val="C503-3"/>
              <w:spacing w:before="65" w:after="65"/>
              <w:rPr>
                <w:b w:val="0"/>
              </w:rPr>
            </w:pPr>
          </w:p>
        </w:tc>
        <w:tc>
          <w:tcPr>
            <w:tcW w:w="851" w:type="dxa"/>
            <w:vMerge/>
            <w:shd w:val="clear" w:color="auto" w:fill="C7EDCC" w:themeFill="background1"/>
          </w:tcPr>
          <w:p w:rsidR="00FF47AB" w:rsidRDefault="00FF47AB" w:rsidP="00FF47AB">
            <w:pPr>
              <w:pStyle w:val="C503-3"/>
              <w:spacing w:before="65" w:after="65"/>
              <w:rPr>
                <w:b w:val="0"/>
              </w:rPr>
            </w:pPr>
          </w:p>
        </w:tc>
        <w:tc>
          <w:tcPr>
            <w:tcW w:w="2355" w:type="dxa"/>
            <w:vMerge/>
            <w:shd w:val="clear" w:color="auto" w:fill="C7EDCC" w:themeFill="background1"/>
          </w:tcPr>
          <w:p w:rsidR="00FF47AB" w:rsidRPr="006322A3" w:rsidRDefault="00FF47AB" w:rsidP="00FF47AB">
            <w:pPr>
              <w:pStyle w:val="C503-3"/>
              <w:spacing w:before="65" w:after="65"/>
              <w:rPr>
                <w:b w:val="0"/>
              </w:rPr>
            </w:pPr>
          </w:p>
        </w:tc>
        <w:tc>
          <w:tcPr>
            <w:tcW w:w="1626" w:type="dxa"/>
            <w:vMerge/>
            <w:shd w:val="clear" w:color="auto" w:fill="C7EDCC" w:themeFill="background1"/>
          </w:tcPr>
          <w:p w:rsidR="00FF47AB" w:rsidRDefault="00FF47AB" w:rsidP="00FF47AB">
            <w:pPr>
              <w:pStyle w:val="C503-3"/>
              <w:spacing w:before="65" w:after="65"/>
              <w:rPr>
                <w:b w:val="0"/>
              </w:rPr>
            </w:pPr>
          </w:p>
        </w:tc>
        <w:tc>
          <w:tcPr>
            <w:tcW w:w="4109" w:type="dxa"/>
            <w:vMerge/>
            <w:shd w:val="clear" w:color="auto" w:fill="C7EDCC" w:themeFill="background1"/>
          </w:tcPr>
          <w:p w:rsidR="00FF47AB" w:rsidRPr="006322A3" w:rsidRDefault="00FF47AB" w:rsidP="00FF47AB">
            <w:pPr>
              <w:pStyle w:val="C503-3"/>
              <w:spacing w:before="65" w:after="65"/>
              <w:rPr>
                <w:b w:val="0"/>
              </w:rPr>
            </w:pPr>
          </w:p>
        </w:tc>
        <w:tc>
          <w:tcPr>
            <w:tcW w:w="2024" w:type="dxa"/>
            <w:shd w:val="clear" w:color="auto" w:fill="C7EDCC" w:themeFill="background1"/>
          </w:tcPr>
          <w:p w:rsidR="00FF47AB" w:rsidRPr="000E5F58" w:rsidRDefault="00FF47AB" w:rsidP="00FF47AB">
            <w:pPr>
              <w:pStyle w:val="C503-3"/>
              <w:spacing w:before="65" w:after="65"/>
              <w:rPr>
                <w:b w:val="0"/>
              </w:rPr>
            </w:pPr>
            <w:r w:rsidRPr="000E5F58">
              <w:rPr>
                <w:b w:val="0"/>
                <w:bCs/>
              </w:rPr>
              <w:t>int</w:t>
            </w:r>
          </w:p>
        </w:tc>
        <w:tc>
          <w:tcPr>
            <w:tcW w:w="1825" w:type="dxa"/>
            <w:shd w:val="clear" w:color="auto" w:fill="C7EDCC" w:themeFill="background1"/>
          </w:tcPr>
          <w:p w:rsidR="00FF47AB" w:rsidRPr="009C0663" w:rsidRDefault="00FF47AB" w:rsidP="00FF47AB">
            <w:pPr>
              <w:pStyle w:val="C503-3"/>
              <w:spacing w:before="65" w:after="65"/>
              <w:rPr>
                <w:b w:val="0"/>
              </w:rPr>
            </w:pPr>
            <w:r>
              <w:rPr>
                <w:rFonts w:hint="eastAsia"/>
                <w:b w:val="0"/>
              </w:rPr>
              <w:t>事件报警级别</w:t>
            </w:r>
          </w:p>
        </w:tc>
      </w:tr>
      <w:tr w:rsidR="00FF47AB" w:rsidTr="00FF47AB">
        <w:trPr>
          <w:trHeight w:val="225"/>
          <w:jc w:val="center"/>
        </w:trPr>
        <w:tc>
          <w:tcPr>
            <w:tcW w:w="427" w:type="dxa"/>
            <w:vMerge/>
            <w:shd w:val="clear" w:color="auto" w:fill="C7EDCC" w:themeFill="background1"/>
          </w:tcPr>
          <w:p w:rsidR="00FF47AB" w:rsidRPr="00C9580C" w:rsidRDefault="00FF47AB" w:rsidP="00FF47AB">
            <w:pPr>
              <w:pStyle w:val="C503-"/>
              <w:numPr>
                <w:ilvl w:val="0"/>
                <w:numId w:val="28"/>
              </w:numPr>
              <w:spacing w:before="65" w:after="65"/>
            </w:pPr>
          </w:p>
        </w:tc>
        <w:tc>
          <w:tcPr>
            <w:tcW w:w="957" w:type="dxa"/>
            <w:vMerge/>
            <w:shd w:val="clear" w:color="auto" w:fill="C7EDCC" w:themeFill="background1"/>
          </w:tcPr>
          <w:p w:rsidR="00FF47AB" w:rsidRDefault="00FF47AB" w:rsidP="00FF47AB">
            <w:pPr>
              <w:pStyle w:val="C503-3"/>
              <w:spacing w:before="65" w:after="65"/>
              <w:rPr>
                <w:b w:val="0"/>
              </w:rPr>
            </w:pPr>
          </w:p>
        </w:tc>
        <w:tc>
          <w:tcPr>
            <w:tcW w:w="851" w:type="dxa"/>
            <w:vMerge/>
            <w:shd w:val="clear" w:color="auto" w:fill="C7EDCC" w:themeFill="background1"/>
          </w:tcPr>
          <w:p w:rsidR="00FF47AB" w:rsidRDefault="00FF47AB" w:rsidP="00FF47AB">
            <w:pPr>
              <w:pStyle w:val="C503-3"/>
              <w:spacing w:before="65" w:after="65"/>
              <w:rPr>
                <w:b w:val="0"/>
              </w:rPr>
            </w:pPr>
          </w:p>
        </w:tc>
        <w:tc>
          <w:tcPr>
            <w:tcW w:w="2355" w:type="dxa"/>
            <w:vMerge/>
            <w:shd w:val="clear" w:color="auto" w:fill="C7EDCC" w:themeFill="background1"/>
          </w:tcPr>
          <w:p w:rsidR="00FF47AB" w:rsidRPr="006322A3" w:rsidRDefault="00FF47AB" w:rsidP="00FF47AB">
            <w:pPr>
              <w:pStyle w:val="C503-3"/>
              <w:spacing w:before="65" w:after="65"/>
              <w:rPr>
                <w:b w:val="0"/>
              </w:rPr>
            </w:pPr>
          </w:p>
        </w:tc>
        <w:tc>
          <w:tcPr>
            <w:tcW w:w="1626" w:type="dxa"/>
            <w:vMerge/>
            <w:shd w:val="clear" w:color="auto" w:fill="C7EDCC" w:themeFill="background1"/>
          </w:tcPr>
          <w:p w:rsidR="00FF47AB" w:rsidRDefault="00FF47AB" w:rsidP="00FF47AB">
            <w:pPr>
              <w:pStyle w:val="C503-3"/>
              <w:spacing w:before="65" w:after="65"/>
              <w:rPr>
                <w:b w:val="0"/>
              </w:rPr>
            </w:pPr>
          </w:p>
        </w:tc>
        <w:tc>
          <w:tcPr>
            <w:tcW w:w="4109" w:type="dxa"/>
            <w:vMerge/>
            <w:shd w:val="clear" w:color="auto" w:fill="C7EDCC" w:themeFill="background1"/>
          </w:tcPr>
          <w:p w:rsidR="00FF47AB" w:rsidRPr="006322A3" w:rsidRDefault="00FF47AB" w:rsidP="00FF47AB">
            <w:pPr>
              <w:pStyle w:val="C503-3"/>
              <w:spacing w:before="65" w:after="65"/>
              <w:rPr>
                <w:b w:val="0"/>
              </w:rPr>
            </w:pPr>
          </w:p>
        </w:tc>
        <w:tc>
          <w:tcPr>
            <w:tcW w:w="2024" w:type="dxa"/>
            <w:shd w:val="clear" w:color="auto" w:fill="C7EDCC" w:themeFill="background1"/>
          </w:tcPr>
          <w:p w:rsidR="00FF47AB" w:rsidRPr="000E5F58" w:rsidRDefault="00FF47AB" w:rsidP="00FF47AB">
            <w:pPr>
              <w:pStyle w:val="C503-3"/>
              <w:spacing w:before="65" w:after="65"/>
              <w:rPr>
                <w:b w:val="0"/>
              </w:rPr>
            </w:pPr>
            <w:r w:rsidRPr="000E5F58">
              <w:rPr>
                <w:b w:val="0"/>
              </w:rPr>
              <w:t>TranslatableMessage</w:t>
            </w:r>
          </w:p>
        </w:tc>
        <w:tc>
          <w:tcPr>
            <w:tcW w:w="1825" w:type="dxa"/>
            <w:shd w:val="clear" w:color="auto" w:fill="C7EDCC" w:themeFill="background1"/>
          </w:tcPr>
          <w:p w:rsidR="00FF47AB" w:rsidRPr="009C0663" w:rsidRDefault="00FF47AB" w:rsidP="00FF47AB">
            <w:pPr>
              <w:pStyle w:val="C503-3"/>
              <w:spacing w:before="65" w:after="65"/>
              <w:rPr>
                <w:b w:val="0"/>
              </w:rPr>
            </w:pPr>
            <w:r>
              <w:rPr>
                <w:rFonts w:hint="eastAsia"/>
                <w:b w:val="0"/>
              </w:rPr>
              <w:t>事件消息描述</w:t>
            </w:r>
          </w:p>
        </w:tc>
      </w:tr>
      <w:tr w:rsidR="00FF47AB" w:rsidTr="00BA1522">
        <w:trPr>
          <w:trHeight w:val="225"/>
          <w:jc w:val="center"/>
        </w:trPr>
        <w:tc>
          <w:tcPr>
            <w:tcW w:w="427" w:type="dxa"/>
            <w:vMerge/>
            <w:shd w:val="clear" w:color="auto" w:fill="C7EDCC" w:themeFill="background1"/>
          </w:tcPr>
          <w:p w:rsidR="00FF47AB" w:rsidRPr="00C9580C" w:rsidRDefault="00FF47AB" w:rsidP="00FF47AB">
            <w:pPr>
              <w:pStyle w:val="C503-"/>
              <w:numPr>
                <w:ilvl w:val="0"/>
                <w:numId w:val="28"/>
              </w:numPr>
              <w:spacing w:before="65" w:after="65"/>
            </w:pPr>
          </w:p>
        </w:tc>
        <w:tc>
          <w:tcPr>
            <w:tcW w:w="957" w:type="dxa"/>
            <w:vMerge/>
            <w:shd w:val="clear" w:color="auto" w:fill="C7EDCC" w:themeFill="background1"/>
          </w:tcPr>
          <w:p w:rsidR="00FF47AB" w:rsidRDefault="00FF47AB" w:rsidP="00FF47AB">
            <w:pPr>
              <w:pStyle w:val="C503-3"/>
              <w:spacing w:before="65" w:after="65"/>
              <w:rPr>
                <w:b w:val="0"/>
              </w:rPr>
            </w:pPr>
          </w:p>
        </w:tc>
        <w:tc>
          <w:tcPr>
            <w:tcW w:w="851" w:type="dxa"/>
            <w:vMerge/>
            <w:shd w:val="clear" w:color="auto" w:fill="C7EDCC" w:themeFill="background1"/>
          </w:tcPr>
          <w:p w:rsidR="00FF47AB" w:rsidRDefault="00FF47AB" w:rsidP="00FF47AB">
            <w:pPr>
              <w:pStyle w:val="C503-3"/>
              <w:spacing w:before="65" w:after="65"/>
              <w:rPr>
                <w:b w:val="0"/>
              </w:rPr>
            </w:pPr>
          </w:p>
        </w:tc>
        <w:tc>
          <w:tcPr>
            <w:tcW w:w="2355" w:type="dxa"/>
            <w:vMerge/>
            <w:shd w:val="clear" w:color="auto" w:fill="C7EDCC" w:themeFill="background1"/>
          </w:tcPr>
          <w:p w:rsidR="00FF47AB" w:rsidRPr="006322A3" w:rsidRDefault="00FF47AB" w:rsidP="00FF47AB">
            <w:pPr>
              <w:pStyle w:val="C503-3"/>
              <w:spacing w:before="65" w:after="65"/>
              <w:rPr>
                <w:b w:val="0"/>
              </w:rPr>
            </w:pPr>
          </w:p>
        </w:tc>
        <w:tc>
          <w:tcPr>
            <w:tcW w:w="1626" w:type="dxa"/>
            <w:vMerge/>
            <w:shd w:val="clear" w:color="auto" w:fill="C7EDCC" w:themeFill="background1"/>
          </w:tcPr>
          <w:p w:rsidR="00FF47AB" w:rsidRDefault="00FF47AB" w:rsidP="00FF47AB">
            <w:pPr>
              <w:pStyle w:val="C503-3"/>
              <w:spacing w:before="65" w:after="65"/>
              <w:rPr>
                <w:b w:val="0"/>
              </w:rPr>
            </w:pPr>
          </w:p>
        </w:tc>
        <w:tc>
          <w:tcPr>
            <w:tcW w:w="4109" w:type="dxa"/>
            <w:vMerge/>
            <w:shd w:val="clear" w:color="auto" w:fill="C7EDCC" w:themeFill="background1"/>
          </w:tcPr>
          <w:p w:rsidR="00FF47AB" w:rsidRPr="006322A3" w:rsidRDefault="00FF47AB" w:rsidP="00FF47AB">
            <w:pPr>
              <w:pStyle w:val="C503-3"/>
              <w:spacing w:before="65" w:after="65"/>
              <w:rPr>
                <w:b w:val="0"/>
              </w:rPr>
            </w:pPr>
          </w:p>
        </w:tc>
        <w:tc>
          <w:tcPr>
            <w:tcW w:w="2024" w:type="dxa"/>
            <w:shd w:val="clear" w:color="auto" w:fill="C7EDCC" w:themeFill="background1"/>
          </w:tcPr>
          <w:p w:rsidR="00FF47AB" w:rsidRPr="000E5F58" w:rsidRDefault="00FF47AB" w:rsidP="00FF47AB">
            <w:pPr>
              <w:pStyle w:val="C503-3"/>
              <w:spacing w:before="65" w:after="65"/>
              <w:rPr>
                <w:b w:val="0"/>
              </w:rPr>
            </w:pPr>
            <w:r w:rsidRPr="000E5F58">
              <w:rPr>
                <w:b w:val="0"/>
              </w:rPr>
              <w:t>Map&lt;String, Object&gt;</w:t>
            </w:r>
          </w:p>
        </w:tc>
        <w:tc>
          <w:tcPr>
            <w:tcW w:w="1825" w:type="dxa"/>
            <w:shd w:val="clear" w:color="auto" w:fill="C7EDCC" w:themeFill="background1"/>
          </w:tcPr>
          <w:p w:rsidR="00FF47AB" w:rsidRPr="009C0663" w:rsidRDefault="00FF47AB" w:rsidP="00FF47AB">
            <w:pPr>
              <w:pStyle w:val="C503-3"/>
              <w:spacing w:before="65" w:after="65"/>
              <w:rPr>
                <w:b w:val="0"/>
              </w:rPr>
            </w:pPr>
            <w:r>
              <w:rPr>
                <w:rFonts w:hint="eastAsia"/>
                <w:b w:val="0"/>
              </w:rPr>
              <w:t>事件上下文</w:t>
            </w:r>
          </w:p>
        </w:tc>
      </w:tr>
      <w:tr w:rsidR="00FF47AB" w:rsidTr="00FF47AB">
        <w:trPr>
          <w:trHeight w:val="156"/>
          <w:jc w:val="center"/>
        </w:trPr>
        <w:tc>
          <w:tcPr>
            <w:tcW w:w="427" w:type="dxa"/>
            <w:vMerge w:val="restart"/>
            <w:shd w:val="clear" w:color="auto" w:fill="C7EDCC" w:themeFill="background1"/>
          </w:tcPr>
          <w:p w:rsidR="00FF47AB" w:rsidRPr="00731103" w:rsidRDefault="00FF47AB" w:rsidP="00FF47AB">
            <w:pPr>
              <w:pStyle w:val="C503-"/>
              <w:spacing w:before="65" w:after="65"/>
            </w:pPr>
          </w:p>
        </w:tc>
        <w:tc>
          <w:tcPr>
            <w:tcW w:w="957" w:type="dxa"/>
            <w:vMerge w:val="restart"/>
            <w:shd w:val="clear" w:color="auto" w:fill="C7EDCC" w:themeFill="background1"/>
          </w:tcPr>
          <w:p w:rsidR="00FF47AB" w:rsidRPr="00D15A19" w:rsidRDefault="00FF47AB" w:rsidP="00FF47AB">
            <w:pPr>
              <w:pStyle w:val="C503-3"/>
              <w:spacing w:before="65" w:after="65"/>
              <w:rPr>
                <w:b w:val="0"/>
              </w:rPr>
            </w:pPr>
            <w:proofErr w:type="gramStart"/>
            <w:r>
              <w:rPr>
                <w:rFonts w:hint="eastAsia"/>
                <w:b w:val="0"/>
              </w:rPr>
              <w:t>发布器</w:t>
            </w:r>
            <w:proofErr w:type="gramEnd"/>
            <w:r>
              <w:rPr>
                <w:rFonts w:hint="eastAsia"/>
                <w:b w:val="0"/>
              </w:rPr>
              <w:t>管理器</w:t>
            </w:r>
          </w:p>
        </w:tc>
        <w:tc>
          <w:tcPr>
            <w:tcW w:w="851" w:type="dxa"/>
            <w:vMerge w:val="restart"/>
            <w:shd w:val="clear" w:color="auto" w:fill="C7EDCC" w:themeFill="background1"/>
          </w:tcPr>
          <w:p w:rsidR="00FF47AB" w:rsidRPr="00794317" w:rsidRDefault="00FF47AB" w:rsidP="00FF47AB">
            <w:pPr>
              <w:pStyle w:val="C503-3"/>
              <w:spacing w:before="65" w:after="65"/>
              <w:rPr>
                <w:b w:val="0"/>
              </w:rPr>
            </w:pPr>
            <w:r>
              <w:rPr>
                <w:rFonts w:hint="eastAsia"/>
                <w:b w:val="0"/>
              </w:rPr>
              <w:t>事件触发器</w:t>
            </w:r>
          </w:p>
        </w:tc>
        <w:tc>
          <w:tcPr>
            <w:tcW w:w="2355" w:type="dxa"/>
            <w:vMerge w:val="restart"/>
            <w:shd w:val="clear" w:color="auto" w:fill="C7EDCC" w:themeFill="background1"/>
          </w:tcPr>
          <w:p w:rsidR="00FF47AB" w:rsidRDefault="00FF47AB" w:rsidP="00FF47AB">
            <w:pPr>
              <w:pStyle w:val="C503-3"/>
              <w:spacing w:before="65" w:after="65"/>
              <w:rPr>
                <w:b w:val="0"/>
              </w:rPr>
            </w:pPr>
            <w:r w:rsidRPr="006322A3">
              <w:rPr>
                <w:b w:val="0"/>
              </w:rPr>
              <w:t>raiseEvent</w:t>
            </w:r>
          </w:p>
        </w:tc>
        <w:tc>
          <w:tcPr>
            <w:tcW w:w="1626" w:type="dxa"/>
            <w:vMerge w:val="restart"/>
            <w:shd w:val="clear" w:color="auto" w:fill="C7EDCC" w:themeFill="background1"/>
          </w:tcPr>
          <w:p w:rsidR="00FF47AB" w:rsidRDefault="00FF47AB" w:rsidP="00FF47AB">
            <w:pPr>
              <w:pStyle w:val="C503-3"/>
              <w:spacing w:before="65" w:after="65"/>
              <w:rPr>
                <w:b w:val="0"/>
              </w:rPr>
            </w:pPr>
            <w:r>
              <w:rPr>
                <w:rFonts w:hint="eastAsia"/>
                <w:b w:val="0"/>
              </w:rPr>
              <w:t>产生事件</w:t>
            </w:r>
          </w:p>
        </w:tc>
        <w:tc>
          <w:tcPr>
            <w:tcW w:w="4109" w:type="dxa"/>
            <w:vMerge w:val="restart"/>
            <w:shd w:val="clear" w:color="auto" w:fill="C7EDCC" w:themeFill="background1"/>
          </w:tcPr>
          <w:p w:rsidR="00FF47AB" w:rsidRPr="007E0C3A" w:rsidRDefault="00FF47AB" w:rsidP="00FF47AB">
            <w:pPr>
              <w:pStyle w:val="C503-3"/>
              <w:spacing w:before="65" w:after="65"/>
              <w:rPr>
                <w:b w:val="0"/>
              </w:rPr>
            </w:pPr>
            <w:r w:rsidRPr="006322A3">
              <w:rPr>
                <w:b w:val="0"/>
              </w:rPr>
              <w:t>EventManager</w:t>
            </w:r>
            <w:r w:rsidRPr="00E15777">
              <w:rPr>
                <w:rFonts w:hint="eastAsia"/>
                <w:b w:val="0"/>
              </w:rPr>
              <w:t>.</w:t>
            </w:r>
            <w:r w:rsidRPr="006322A3">
              <w:rPr>
                <w:b w:val="0"/>
              </w:rPr>
              <w:t>raiseEvent</w:t>
            </w:r>
            <w:r w:rsidRPr="00E15777">
              <w:rPr>
                <w:rFonts w:hint="eastAsia"/>
                <w:b w:val="0"/>
              </w:rPr>
              <w:t>()</w:t>
            </w:r>
          </w:p>
        </w:tc>
        <w:tc>
          <w:tcPr>
            <w:tcW w:w="2024" w:type="dxa"/>
            <w:shd w:val="clear" w:color="auto" w:fill="C7EDCC" w:themeFill="background1"/>
          </w:tcPr>
          <w:p w:rsidR="00FF47AB" w:rsidRDefault="00FF47AB" w:rsidP="00FF47AB">
            <w:pPr>
              <w:pStyle w:val="C503-3"/>
              <w:spacing w:before="65" w:after="65"/>
              <w:rPr>
                <w:b w:val="0"/>
              </w:rPr>
            </w:pPr>
            <w:r w:rsidRPr="000E5F58">
              <w:rPr>
                <w:b w:val="0"/>
              </w:rPr>
              <w:t>EventType</w:t>
            </w:r>
          </w:p>
        </w:tc>
        <w:tc>
          <w:tcPr>
            <w:tcW w:w="1825" w:type="dxa"/>
            <w:shd w:val="clear" w:color="auto" w:fill="C7EDCC" w:themeFill="background1"/>
          </w:tcPr>
          <w:p w:rsidR="00FF47AB" w:rsidRPr="005D308F" w:rsidRDefault="00FF47AB" w:rsidP="00FF47AB">
            <w:pPr>
              <w:pStyle w:val="C503-3"/>
              <w:spacing w:before="65" w:after="65"/>
              <w:rPr>
                <w:b w:val="0"/>
              </w:rPr>
            </w:pPr>
            <w:r>
              <w:rPr>
                <w:rFonts w:hint="eastAsia"/>
                <w:b w:val="0"/>
              </w:rPr>
              <w:t>事件类型</w:t>
            </w:r>
          </w:p>
        </w:tc>
      </w:tr>
      <w:tr w:rsidR="00FF47AB" w:rsidTr="00FF47AB">
        <w:trPr>
          <w:trHeight w:val="225"/>
          <w:jc w:val="center"/>
        </w:trPr>
        <w:tc>
          <w:tcPr>
            <w:tcW w:w="427" w:type="dxa"/>
            <w:vMerge/>
            <w:shd w:val="clear" w:color="auto" w:fill="C7EDCC" w:themeFill="background1"/>
          </w:tcPr>
          <w:p w:rsidR="00FF47AB" w:rsidRPr="00731103" w:rsidRDefault="00FF47AB" w:rsidP="00FF47AB">
            <w:pPr>
              <w:pStyle w:val="C503-"/>
              <w:spacing w:before="65" w:after="65"/>
            </w:pPr>
          </w:p>
        </w:tc>
        <w:tc>
          <w:tcPr>
            <w:tcW w:w="957" w:type="dxa"/>
            <w:vMerge/>
            <w:shd w:val="clear" w:color="auto" w:fill="C7EDCC" w:themeFill="background1"/>
          </w:tcPr>
          <w:p w:rsidR="00FF47AB" w:rsidRDefault="00FF47AB" w:rsidP="00FF47AB">
            <w:pPr>
              <w:pStyle w:val="C503-3"/>
              <w:spacing w:before="65" w:after="65"/>
              <w:rPr>
                <w:b w:val="0"/>
              </w:rPr>
            </w:pPr>
          </w:p>
        </w:tc>
        <w:tc>
          <w:tcPr>
            <w:tcW w:w="851" w:type="dxa"/>
            <w:vMerge/>
            <w:shd w:val="clear" w:color="auto" w:fill="C7EDCC" w:themeFill="background1"/>
          </w:tcPr>
          <w:p w:rsidR="00FF47AB" w:rsidRDefault="00FF47AB" w:rsidP="00FF47AB">
            <w:pPr>
              <w:pStyle w:val="C503-3"/>
              <w:spacing w:before="65" w:after="65"/>
              <w:rPr>
                <w:b w:val="0"/>
              </w:rPr>
            </w:pPr>
          </w:p>
        </w:tc>
        <w:tc>
          <w:tcPr>
            <w:tcW w:w="2355" w:type="dxa"/>
            <w:vMerge/>
            <w:shd w:val="clear" w:color="auto" w:fill="C7EDCC" w:themeFill="background1"/>
          </w:tcPr>
          <w:p w:rsidR="00FF47AB" w:rsidRPr="006322A3" w:rsidRDefault="00FF47AB" w:rsidP="00FF47AB">
            <w:pPr>
              <w:pStyle w:val="C503-3"/>
              <w:spacing w:before="65" w:after="65"/>
              <w:rPr>
                <w:b w:val="0"/>
              </w:rPr>
            </w:pPr>
          </w:p>
        </w:tc>
        <w:tc>
          <w:tcPr>
            <w:tcW w:w="1626" w:type="dxa"/>
            <w:vMerge/>
            <w:shd w:val="clear" w:color="auto" w:fill="C7EDCC" w:themeFill="background1"/>
          </w:tcPr>
          <w:p w:rsidR="00FF47AB" w:rsidRDefault="00FF47AB" w:rsidP="00FF47AB">
            <w:pPr>
              <w:pStyle w:val="C503-3"/>
              <w:spacing w:before="65" w:after="65"/>
              <w:rPr>
                <w:b w:val="0"/>
              </w:rPr>
            </w:pPr>
          </w:p>
        </w:tc>
        <w:tc>
          <w:tcPr>
            <w:tcW w:w="4109" w:type="dxa"/>
            <w:vMerge/>
            <w:shd w:val="clear" w:color="auto" w:fill="C7EDCC" w:themeFill="background1"/>
          </w:tcPr>
          <w:p w:rsidR="00FF47AB" w:rsidRPr="006322A3" w:rsidRDefault="00FF47AB" w:rsidP="00FF47AB">
            <w:pPr>
              <w:pStyle w:val="C503-3"/>
              <w:spacing w:before="65" w:after="65"/>
              <w:rPr>
                <w:b w:val="0"/>
              </w:rPr>
            </w:pPr>
          </w:p>
        </w:tc>
        <w:tc>
          <w:tcPr>
            <w:tcW w:w="2024" w:type="dxa"/>
            <w:shd w:val="clear" w:color="auto" w:fill="C7EDCC" w:themeFill="background1"/>
          </w:tcPr>
          <w:p w:rsidR="00FF47AB" w:rsidRPr="000E5F58" w:rsidRDefault="00FF47AB" w:rsidP="00FF47AB">
            <w:pPr>
              <w:pStyle w:val="C503-3"/>
              <w:spacing w:before="65" w:after="65"/>
              <w:rPr>
                <w:b w:val="0"/>
              </w:rPr>
            </w:pPr>
            <w:r w:rsidRPr="000E5F58">
              <w:rPr>
                <w:b w:val="0"/>
                <w:bCs/>
              </w:rPr>
              <w:t>long</w:t>
            </w:r>
          </w:p>
        </w:tc>
        <w:tc>
          <w:tcPr>
            <w:tcW w:w="1825" w:type="dxa"/>
            <w:shd w:val="clear" w:color="auto" w:fill="C7EDCC" w:themeFill="background1"/>
          </w:tcPr>
          <w:p w:rsidR="00FF47AB" w:rsidRPr="009C0663" w:rsidRDefault="00FF47AB" w:rsidP="00FF47AB">
            <w:pPr>
              <w:pStyle w:val="C503-3"/>
              <w:spacing w:before="65" w:after="65"/>
              <w:rPr>
                <w:b w:val="0"/>
              </w:rPr>
            </w:pPr>
            <w:r>
              <w:rPr>
                <w:rFonts w:hint="eastAsia"/>
                <w:b w:val="0"/>
              </w:rPr>
              <w:t>事件时间</w:t>
            </w:r>
          </w:p>
        </w:tc>
      </w:tr>
      <w:tr w:rsidR="00FF47AB" w:rsidTr="00BA1522">
        <w:trPr>
          <w:trHeight w:val="225"/>
          <w:jc w:val="center"/>
        </w:trPr>
        <w:tc>
          <w:tcPr>
            <w:tcW w:w="427" w:type="dxa"/>
            <w:vMerge/>
            <w:shd w:val="clear" w:color="auto" w:fill="C7EDCC" w:themeFill="background1"/>
          </w:tcPr>
          <w:p w:rsidR="00FF47AB" w:rsidRPr="00731103" w:rsidRDefault="00FF47AB" w:rsidP="00FF47AB">
            <w:pPr>
              <w:pStyle w:val="C503-"/>
              <w:spacing w:before="65" w:after="65"/>
            </w:pPr>
          </w:p>
        </w:tc>
        <w:tc>
          <w:tcPr>
            <w:tcW w:w="957" w:type="dxa"/>
            <w:vMerge/>
            <w:shd w:val="clear" w:color="auto" w:fill="C7EDCC" w:themeFill="background1"/>
          </w:tcPr>
          <w:p w:rsidR="00FF47AB" w:rsidRDefault="00FF47AB" w:rsidP="00FF47AB">
            <w:pPr>
              <w:pStyle w:val="C503-3"/>
              <w:spacing w:before="65" w:after="65"/>
              <w:rPr>
                <w:b w:val="0"/>
              </w:rPr>
            </w:pPr>
          </w:p>
        </w:tc>
        <w:tc>
          <w:tcPr>
            <w:tcW w:w="851" w:type="dxa"/>
            <w:vMerge/>
            <w:shd w:val="clear" w:color="auto" w:fill="C7EDCC" w:themeFill="background1"/>
          </w:tcPr>
          <w:p w:rsidR="00FF47AB" w:rsidRDefault="00FF47AB" w:rsidP="00FF47AB">
            <w:pPr>
              <w:pStyle w:val="C503-3"/>
              <w:spacing w:before="65" w:after="65"/>
              <w:rPr>
                <w:b w:val="0"/>
              </w:rPr>
            </w:pPr>
          </w:p>
        </w:tc>
        <w:tc>
          <w:tcPr>
            <w:tcW w:w="2355" w:type="dxa"/>
            <w:vMerge/>
            <w:shd w:val="clear" w:color="auto" w:fill="C7EDCC" w:themeFill="background1"/>
          </w:tcPr>
          <w:p w:rsidR="00FF47AB" w:rsidRPr="006322A3" w:rsidRDefault="00FF47AB" w:rsidP="00FF47AB">
            <w:pPr>
              <w:pStyle w:val="C503-3"/>
              <w:spacing w:before="65" w:after="65"/>
              <w:rPr>
                <w:b w:val="0"/>
              </w:rPr>
            </w:pPr>
          </w:p>
        </w:tc>
        <w:tc>
          <w:tcPr>
            <w:tcW w:w="1626" w:type="dxa"/>
            <w:vMerge/>
            <w:shd w:val="clear" w:color="auto" w:fill="C7EDCC" w:themeFill="background1"/>
          </w:tcPr>
          <w:p w:rsidR="00FF47AB" w:rsidRDefault="00FF47AB" w:rsidP="00FF47AB">
            <w:pPr>
              <w:pStyle w:val="C503-3"/>
              <w:spacing w:before="65" w:after="65"/>
              <w:rPr>
                <w:b w:val="0"/>
              </w:rPr>
            </w:pPr>
          </w:p>
        </w:tc>
        <w:tc>
          <w:tcPr>
            <w:tcW w:w="4109" w:type="dxa"/>
            <w:vMerge/>
            <w:shd w:val="clear" w:color="auto" w:fill="C7EDCC" w:themeFill="background1"/>
          </w:tcPr>
          <w:p w:rsidR="00FF47AB" w:rsidRPr="006322A3" w:rsidRDefault="00FF47AB" w:rsidP="00FF47AB">
            <w:pPr>
              <w:pStyle w:val="C503-3"/>
              <w:spacing w:before="65" w:after="65"/>
              <w:rPr>
                <w:b w:val="0"/>
              </w:rPr>
            </w:pPr>
          </w:p>
        </w:tc>
        <w:tc>
          <w:tcPr>
            <w:tcW w:w="2024" w:type="dxa"/>
            <w:shd w:val="clear" w:color="auto" w:fill="C7EDCC" w:themeFill="background1"/>
          </w:tcPr>
          <w:p w:rsidR="00FF47AB" w:rsidRPr="000E5F58" w:rsidRDefault="00FF47AB" w:rsidP="00FF47AB">
            <w:pPr>
              <w:pStyle w:val="C503-3"/>
              <w:spacing w:before="65" w:after="65"/>
              <w:rPr>
                <w:b w:val="0"/>
              </w:rPr>
            </w:pPr>
            <w:r w:rsidRPr="000E5F58">
              <w:rPr>
                <w:b w:val="0"/>
                <w:bCs/>
              </w:rPr>
              <w:t>boolean</w:t>
            </w:r>
          </w:p>
        </w:tc>
        <w:tc>
          <w:tcPr>
            <w:tcW w:w="1825" w:type="dxa"/>
            <w:shd w:val="clear" w:color="auto" w:fill="C7EDCC" w:themeFill="background1"/>
          </w:tcPr>
          <w:p w:rsidR="00FF47AB" w:rsidRPr="009C0663" w:rsidRDefault="00FF47AB" w:rsidP="00FF47AB">
            <w:pPr>
              <w:pStyle w:val="C503-3"/>
              <w:spacing w:before="65" w:after="65"/>
              <w:rPr>
                <w:b w:val="0"/>
              </w:rPr>
            </w:pPr>
            <w:r>
              <w:rPr>
                <w:rFonts w:hint="eastAsia"/>
                <w:b w:val="0"/>
              </w:rPr>
              <w:t>是否可返回普通</w:t>
            </w:r>
          </w:p>
        </w:tc>
      </w:tr>
      <w:tr w:rsidR="00FF47AB" w:rsidTr="00BA1522">
        <w:trPr>
          <w:trHeight w:val="156"/>
          <w:jc w:val="center"/>
        </w:trPr>
        <w:tc>
          <w:tcPr>
            <w:tcW w:w="427" w:type="dxa"/>
            <w:vMerge/>
            <w:shd w:val="clear" w:color="auto" w:fill="C7EDCC" w:themeFill="background1"/>
          </w:tcPr>
          <w:p w:rsidR="00FF47AB" w:rsidRPr="00731103" w:rsidRDefault="00FF47AB" w:rsidP="00FF47AB">
            <w:pPr>
              <w:pStyle w:val="C503-"/>
              <w:spacing w:before="65" w:after="65"/>
            </w:pPr>
          </w:p>
        </w:tc>
        <w:tc>
          <w:tcPr>
            <w:tcW w:w="957" w:type="dxa"/>
            <w:vMerge/>
            <w:shd w:val="clear" w:color="auto" w:fill="C7EDCC" w:themeFill="background1"/>
          </w:tcPr>
          <w:p w:rsidR="00FF47AB" w:rsidRDefault="00FF47AB" w:rsidP="00FF47AB">
            <w:pPr>
              <w:pStyle w:val="C503-3"/>
              <w:spacing w:before="65" w:after="65"/>
              <w:rPr>
                <w:b w:val="0"/>
              </w:rPr>
            </w:pPr>
          </w:p>
        </w:tc>
        <w:tc>
          <w:tcPr>
            <w:tcW w:w="851" w:type="dxa"/>
            <w:vMerge/>
            <w:shd w:val="clear" w:color="auto" w:fill="C7EDCC" w:themeFill="background1"/>
          </w:tcPr>
          <w:p w:rsidR="00FF47AB" w:rsidRDefault="00FF47AB" w:rsidP="00FF47AB">
            <w:pPr>
              <w:pStyle w:val="C503-3"/>
              <w:spacing w:before="65" w:after="65"/>
              <w:rPr>
                <w:b w:val="0"/>
              </w:rPr>
            </w:pPr>
          </w:p>
        </w:tc>
        <w:tc>
          <w:tcPr>
            <w:tcW w:w="2355" w:type="dxa"/>
            <w:vMerge/>
            <w:shd w:val="clear" w:color="auto" w:fill="C7EDCC" w:themeFill="background1"/>
          </w:tcPr>
          <w:p w:rsidR="00FF47AB" w:rsidRPr="006322A3" w:rsidRDefault="00FF47AB" w:rsidP="00FF47AB">
            <w:pPr>
              <w:pStyle w:val="C503-3"/>
              <w:spacing w:before="65" w:after="65"/>
              <w:rPr>
                <w:b w:val="0"/>
              </w:rPr>
            </w:pPr>
          </w:p>
        </w:tc>
        <w:tc>
          <w:tcPr>
            <w:tcW w:w="1626" w:type="dxa"/>
            <w:vMerge/>
            <w:shd w:val="clear" w:color="auto" w:fill="C7EDCC" w:themeFill="background1"/>
          </w:tcPr>
          <w:p w:rsidR="00FF47AB" w:rsidRDefault="00FF47AB" w:rsidP="00FF47AB">
            <w:pPr>
              <w:pStyle w:val="C503-3"/>
              <w:spacing w:before="65" w:after="65"/>
              <w:rPr>
                <w:b w:val="0"/>
              </w:rPr>
            </w:pPr>
          </w:p>
        </w:tc>
        <w:tc>
          <w:tcPr>
            <w:tcW w:w="4109" w:type="dxa"/>
            <w:vMerge/>
            <w:shd w:val="clear" w:color="auto" w:fill="C7EDCC" w:themeFill="background1"/>
          </w:tcPr>
          <w:p w:rsidR="00FF47AB" w:rsidRPr="006322A3" w:rsidRDefault="00FF47AB" w:rsidP="00FF47AB">
            <w:pPr>
              <w:pStyle w:val="C503-3"/>
              <w:spacing w:before="65" w:after="65"/>
              <w:rPr>
                <w:b w:val="0"/>
              </w:rPr>
            </w:pPr>
          </w:p>
        </w:tc>
        <w:tc>
          <w:tcPr>
            <w:tcW w:w="2024" w:type="dxa"/>
            <w:shd w:val="clear" w:color="auto" w:fill="C7EDCC" w:themeFill="background1"/>
          </w:tcPr>
          <w:p w:rsidR="00FF47AB" w:rsidRPr="000E5F58" w:rsidRDefault="00FF47AB" w:rsidP="00FF47AB">
            <w:pPr>
              <w:pStyle w:val="C503-3"/>
              <w:spacing w:before="65" w:after="65"/>
              <w:rPr>
                <w:b w:val="0"/>
              </w:rPr>
            </w:pPr>
            <w:r w:rsidRPr="000E5F58">
              <w:rPr>
                <w:b w:val="0"/>
                <w:bCs/>
              </w:rPr>
              <w:t>int</w:t>
            </w:r>
          </w:p>
        </w:tc>
        <w:tc>
          <w:tcPr>
            <w:tcW w:w="1825" w:type="dxa"/>
            <w:shd w:val="clear" w:color="auto" w:fill="C7EDCC" w:themeFill="background1"/>
          </w:tcPr>
          <w:p w:rsidR="00FF47AB" w:rsidRPr="009C0663" w:rsidRDefault="00FF47AB" w:rsidP="00FF47AB">
            <w:pPr>
              <w:pStyle w:val="C503-3"/>
              <w:spacing w:before="65" w:after="65"/>
              <w:rPr>
                <w:b w:val="0"/>
              </w:rPr>
            </w:pPr>
            <w:r>
              <w:rPr>
                <w:rFonts w:hint="eastAsia"/>
                <w:b w:val="0"/>
              </w:rPr>
              <w:t>事件报警级别</w:t>
            </w:r>
          </w:p>
        </w:tc>
      </w:tr>
      <w:tr w:rsidR="00FF47AB" w:rsidTr="00BA1522">
        <w:trPr>
          <w:trHeight w:val="156"/>
          <w:jc w:val="center"/>
        </w:trPr>
        <w:tc>
          <w:tcPr>
            <w:tcW w:w="427" w:type="dxa"/>
            <w:vMerge/>
            <w:shd w:val="clear" w:color="auto" w:fill="C7EDCC" w:themeFill="background1"/>
          </w:tcPr>
          <w:p w:rsidR="00FF47AB" w:rsidRPr="00731103" w:rsidRDefault="00FF47AB" w:rsidP="00FF47AB">
            <w:pPr>
              <w:pStyle w:val="C503-"/>
              <w:spacing w:before="65" w:after="65"/>
            </w:pPr>
          </w:p>
        </w:tc>
        <w:tc>
          <w:tcPr>
            <w:tcW w:w="957" w:type="dxa"/>
            <w:vMerge/>
            <w:shd w:val="clear" w:color="auto" w:fill="C7EDCC" w:themeFill="background1"/>
          </w:tcPr>
          <w:p w:rsidR="00FF47AB" w:rsidRDefault="00FF47AB" w:rsidP="00FF47AB">
            <w:pPr>
              <w:pStyle w:val="C503-3"/>
              <w:spacing w:before="65" w:after="65"/>
              <w:rPr>
                <w:b w:val="0"/>
              </w:rPr>
            </w:pPr>
          </w:p>
        </w:tc>
        <w:tc>
          <w:tcPr>
            <w:tcW w:w="851" w:type="dxa"/>
            <w:vMerge/>
            <w:shd w:val="clear" w:color="auto" w:fill="C7EDCC" w:themeFill="background1"/>
          </w:tcPr>
          <w:p w:rsidR="00FF47AB" w:rsidRDefault="00FF47AB" w:rsidP="00FF47AB">
            <w:pPr>
              <w:pStyle w:val="C503-3"/>
              <w:spacing w:before="65" w:after="65"/>
              <w:rPr>
                <w:b w:val="0"/>
              </w:rPr>
            </w:pPr>
          </w:p>
        </w:tc>
        <w:tc>
          <w:tcPr>
            <w:tcW w:w="2355" w:type="dxa"/>
            <w:vMerge/>
            <w:shd w:val="clear" w:color="auto" w:fill="C7EDCC" w:themeFill="background1"/>
          </w:tcPr>
          <w:p w:rsidR="00FF47AB" w:rsidRPr="006322A3" w:rsidRDefault="00FF47AB" w:rsidP="00FF47AB">
            <w:pPr>
              <w:pStyle w:val="C503-3"/>
              <w:spacing w:before="65" w:after="65"/>
              <w:rPr>
                <w:b w:val="0"/>
              </w:rPr>
            </w:pPr>
          </w:p>
        </w:tc>
        <w:tc>
          <w:tcPr>
            <w:tcW w:w="1626" w:type="dxa"/>
            <w:vMerge/>
            <w:shd w:val="clear" w:color="auto" w:fill="C7EDCC" w:themeFill="background1"/>
          </w:tcPr>
          <w:p w:rsidR="00FF47AB" w:rsidRDefault="00FF47AB" w:rsidP="00FF47AB">
            <w:pPr>
              <w:pStyle w:val="C503-3"/>
              <w:spacing w:before="65" w:after="65"/>
              <w:rPr>
                <w:b w:val="0"/>
              </w:rPr>
            </w:pPr>
          </w:p>
        </w:tc>
        <w:tc>
          <w:tcPr>
            <w:tcW w:w="4109" w:type="dxa"/>
            <w:vMerge/>
            <w:shd w:val="clear" w:color="auto" w:fill="C7EDCC" w:themeFill="background1"/>
          </w:tcPr>
          <w:p w:rsidR="00FF47AB" w:rsidRPr="006322A3" w:rsidRDefault="00FF47AB" w:rsidP="00FF47AB">
            <w:pPr>
              <w:pStyle w:val="C503-3"/>
              <w:spacing w:before="65" w:after="65"/>
              <w:rPr>
                <w:b w:val="0"/>
              </w:rPr>
            </w:pPr>
          </w:p>
        </w:tc>
        <w:tc>
          <w:tcPr>
            <w:tcW w:w="2024" w:type="dxa"/>
            <w:shd w:val="clear" w:color="auto" w:fill="C7EDCC" w:themeFill="background1"/>
          </w:tcPr>
          <w:p w:rsidR="00FF47AB" w:rsidRPr="000E5F58" w:rsidRDefault="00FF47AB" w:rsidP="00FF47AB">
            <w:pPr>
              <w:pStyle w:val="C503-3"/>
              <w:spacing w:before="65" w:after="65"/>
              <w:rPr>
                <w:b w:val="0"/>
              </w:rPr>
            </w:pPr>
            <w:r w:rsidRPr="000E5F58">
              <w:rPr>
                <w:b w:val="0"/>
              </w:rPr>
              <w:t>TranslatableMessage</w:t>
            </w:r>
          </w:p>
        </w:tc>
        <w:tc>
          <w:tcPr>
            <w:tcW w:w="1825" w:type="dxa"/>
            <w:shd w:val="clear" w:color="auto" w:fill="C7EDCC" w:themeFill="background1"/>
          </w:tcPr>
          <w:p w:rsidR="00FF47AB" w:rsidRPr="009C0663" w:rsidRDefault="00FF47AB" w:rsidP="00FF47AB">
            <w:pPr>
              <w:pStyle w:val="C503-3"/>
              <w:spacing w:before="65" w:after="65"/>
              <w:rPr>
                <w:b w:val="0"/>
              </w:rPr>
            </w:pPr>
            <w:r>
              <w:rPr>
                <w:rFonts w:hint="eastAsia"/>
                <w:b w:val="0"/>
              </w:rPr>
              <w:t>事件消息描述</w:t>
            </w:r>
          </w:p>
        </w:tc>
      </w:tr>
      <w:tr w:rsidR="00FF47AB" w:rsidTr="00BA1522">
        <w:trPr>
          <w:trHeight w:val="156"/>
          <w:jc w:val="center"/>
        </w:trPr>
        <w:tc>
          <w:tcPr>
            <w:tcW w:w="427" w:type="dxa"/>
            <w:vMerge/>
            <w:shd w:val="clear" w:color="auto" w:fill="C7EDCC" w:themeFill="background1"/>
          </w:tcPr>
          <w:p w:rsidR="00FF47AB" w:rsidRPr="00731103" w:rsidRDefault="00FF47AB" w:rsidP="00FF47AB">
            <w:pPr>
              <w:pStyle w:val="C503-"/>
              <w:spacing w:before="65" w:after="65"/>
            </w:pPr>
          </w:p>
        </w:tc>
        <w:tc>
          <w:tcPr>
            <w:tcW w:w="957" w:type="dxa"/>
            <w:vMerge/>
            <w:shd w:val="clear" w:color="auto" w:fill="C7EDCC" w:themeFill="background1"/>
          </w:tcPr>
          <w:p w:rsidR="00FF47AB" w:rsidRDefault="00FF47AB" w:rsidP="00FF47AB">
            <w:pPr>
              <w:pStyle w:val="C503-3"/>
              <w:spacing w:before="65" w:after="65"/>
              <w:rPr>
                <w:b w:val="0"/>
              </w:rPr>
            </w:pPr>
          </w:p>
        </w:tc>
        <w:tc>
          <w:tcPr>
            <w:tcW w:w="851" w:type="dxa"/>
            <w:vMerge/>
            <w:shd w:val="clear" w:color="auto" w:fill="C7EDCC" w:themeFill="background1"/>
          </w:tcPr>
          <w:p w:rsidR="00FF47AB" w:rsidRDefault="00FF47AB" w:rsidP="00FF47AB">
            <w:pPr>
              <w:pStyle w:val="C503-3"/>
              <w:spacing w:before="65" w:after="65"/>
              <w:rPr>
                <w:b w:val="0"/>
              </w:rPr>
            </w:pPr>
          </w:p>
        </w:tc>
        <w:tc>
          <w:tcPr>
            <w:tcW w:w="2355" w:type="dxa"/>
            <w:vMerge/>
            <w:shd w:val="clear" w:color="auto" w:fill="C7EDCC" w:themeFill="background1"/>
          </w:tcPr>
          <w:p w:rsidR="00FF47AB" w:rsidRPr="006322A3" w:rsidRDefault="00FF47AB" w:rsidP="00FF47AB">
            <w:pPr>
              <w:pStyle w:val="C503-3"/>
              <w:spacing w:before="65" w:after="65"/>
              <w:rPr>
                <w:b w:val="0"/>
              </w:rPr>
            </w:pPr>
          </w:p>
        </w:tc>
        <w:tc>
          <w:tcPr>
            <w:tcW w:w="1626" w:type="dxa"/>
            <w:vMerge/>
            <w:shd w:val="clear" w:color="auto" w:fill="C7EDCC" w:themeFill="background1"/>
          </w:tcPr>
          <w:p w:rsidR="00FF47AB" w:rsidRDefault="00FF47AB" w:rsidP="00FF47AB">
            <w:pPr>
              <w:pStyle w:val="C503-3"/>
              <w:spacing w:before="65" w:after="65"/>
              <w:rPr>
                <w:b w:val="0"/>
              </w:rPr>
            </w:pPr>
          </w:p>
        </w:tc>
        <w:tc>
          <w:tcPr>
            <w:tcW w:w="4109" w:type="dxa"/>
            <w:vMerge/>
            <w:shd w:val="clear" w:color="auto" w:fill="C7EDCC" w:themeFill="background1"/>
          </w:tcPr>
          <w:p w:rsidR="00FF47AB" w:rsidRPr="006322A3" w:rsidRDefault="00FF47AB" w:rsidP="00FF47AB">
            <w:pPr>
              <w:pStyle w:val="C503-3"/>
              <w:spacing w:before="65" w:after="65"/>
              <w:rPr>
                <w:b w:val="0"/>
              </w:rPr>
            </w:pPr>
          </w:p>
        </w:tc>
        <w:tc>
          <w:tcPr>
            <w:tcW w:w="2024" w:type="dxa"/>
            <w:shd w:val="clear" w:color="auto" w:fill="C7EDCC" w:themeFill="background1"/>
          </w:tcPr>
          <w:p w:rsidR="00FF47AB" w:rsidRPr="000E5F58" w:rsidRDefault="00FF47AB" w:rsidP="00FF47AB">
            <w:pPr>
              <w:pStyle w:val="C503-3"/>
              <w:spacing w:before="65" w:after="65"/>
              <w:rPr>
                <w:b w:val="0"/>
              </w:rPr>
            </w:pPr>
            <w:r w:rsidRPr="000E5F58">
              <w:rPr>
                <w:b w:val="0"/>
              </w:rPr>
              <w:t>Map&lt;String, Object&gt;</w:t>
            </w:r>
          </w:p>
        </w:tc>
        <w:tc>
          <w:tcPr>
            <w:tcW w:w="1825" w:type="dxa"/>
            <w:shd w:val="clear" w:color="auto" w:fill="C7EDCC" w:themeFill="background1"/>
          </w:tcPr>
          <w:p w:rsidR="00FF47AB" w:rsidRPr="009C0663" w:rsidRDefault="00FF47AB" w:rsidP="00FF47AB">
            <w:pPr>
              <w:pStyle w:val="C503-3"/>
              <w:spacing w:before="65" w:after="65"/>
              <w:rPr>
                <w:b w:val="0"/>
              </w:rPr>
            </w:pPr>
            <w:r>
              <w:rPr>
                <w:rFonts w:hint="eastAsia"/>
                <w:b w:val="0"/>
              </w:rPr>
              <w:t>事件上下文</w:t>
            </w:r>
          </w:p>
        </w:tc>
      </w:tr>
      <w:tr w:rsidR="00FF47AB" w:rsidTr="00FF47AB">
        <w:trPr>
          <w:trHeight w:val="555"/>
          <w:jc w:val="center"/>
        </w:trPr>
        <w:tc>
          <w:tcPr>
            <w:tcW w:w="427" w:type="dxa"/>
            <w:vMerge w:val="restart"/>
            <w:shd w:val="clear" w:color="auto" w:fill="C7EDCC" w:themeFill="background1"/>
          </w:tcPr>
          <w:p w:rsidR="00FF47AB" w:rsidRPr="00731103" w:rsidRDefault="00FF47AB" w:rsidP="00FF47AB">
            <w:pPr>
              <w:pStyle w:val="C503-"/>
              <w:spacing w:before="65" w:after="65"/>
            </w:pPr>
          </w:p>
        </w:tc>
        <w:tc>
          <w:tcPr>
            <w:tcW w:w="957" w:type="dxa"/>
            <w:vMerge w:val="restart"/>
            <w:shd w:val="clear" w:color="auto" w:fill="C7EDCC" w:themeFill="background1"/>
          </w:tcPr>
          <w:p w:rsidR="00FF47AB" w:rsidRPr="00D15A19" w:rsidRDefault="00FF47AB" w:rsidP="00FF47AB">
            <w:pPr>
              <w:pStyle w:val="C503-3"/>
              <w:spacing w:before="65" w:after="65"/>
              <w:rPr>
                <w:b w:val="0"/>
              </w:rPr>
            </w:pPr>
            <w:r>
              <w:rPr>
                <w:rFonts w:hint="eastAsia"/>
                <w:b w:val="0"/>
              </w:rPr>
              <w:t>数据源管理器</w:t>
            </w:r>
          </w:p>
        </w:tc>
        <w:tc>
          <w:tcPr>
            <w:tcW w:w="851" w:type="dxa"/>
            <w:vMerge w:val="restart"/>
            <w:shd w:val="clear" w:color="auto" w:fill="C7EDCC" w:themeFill="background1"/>
          </w:tcPr>
          <w:p w:rsidR="00FF47AB" w:rsidRPr="00794317" w:rsidRDefault="00FF47AB" w:rsidP="00FF47AB">
            <w:pPr>
              <w:pStyle w:val="C503-3"/>
              <w:spacing w:before="65" w:after="65"/>
              <w:rPr>
                <w:b w:val="0"/>
              </w:rPr>
            </w:pPr>
            <w:r>
              <w:rPr>
                <w:rFonts w:hint="eastAsia"/>
                <w:b w:val="0"/>
              </w:rPr>
              <w:t>数据点监听者管理器</w:t>
            </w:r>
          </w:p>
        </w:tc>
        <w:tc>
          <w:tcPr>
            <w:tcW w:w="2355" w:type="dxa"/>
            <w:vMerge w:val="restart"/>
            <w:shd w:val="clear" w:color="auto" w:fill="C7EDCC" w:themeFill="background1"/>
          </w:tcPr>
          <w:p w:rsidR="00FF47AB" w:rsidRDefault="00FF47AB" w:rsidP="00FF47AB">
            <w:pPr>
              <w:pStyle w:val="C503-3"/>
              <w:spacing w:before="65" w:after="65"/>
              <w:rPr>
                <w:b w:val="0"/>
              </w:rPr>
            </w:pPr>
            <w:r w:rsidRPr="00FF47AB">
              <w:rPr>
                <w:b w:val="0"/>
              </w:rPr>
              <w:t>addDataPointListener</w:t>
            </w:r>
          </w:p>
        </w:tc>
        <w:tc>
          <w:tcPr>
            <w:tcW w:w="1626" w:type="dxa"/>
            <w:vMerge w:val="restart"/>
            <w:shd w:val="clear" w:color="auto" w:fill="C7EDCC" w:themeFill="background1"/>
          </w:tcPr>
          <w:p w:rsidR="00FF47AB" w:rsidRDefault="00FF47AB" w:rsidP="00FF47AB">
            <w:pPr>
              <w:pStyle w:val="C503-3"/>
              <w:spacing w:before="65" w:after="65"/>
              <w:rPr>
                <w:b w:val="0"/>
              </w:rPr>
            </w:pPr>
            <w:r>
              <w:rPr>
                <w:rFonts w:hint="eastAsia"/>
                <w:b w:val="0"/>
              </w:rPr>
              <w:t>添加数据点监听者</w:t>
            </w:r>
          </w:p>
        </w:tc>
        <w:tc>
          <w:tcPr>
            <w:tcW w:w="4109" w:type="dxa"/>
            <w:vMerge w:val="restart"/>
            <w:shd w:val="clear" w:color="auto" w:fill="C7EDCC" w:themeFill="background1"/>
          </w:tcPr>
          <w:p w:rsidR="00FF47AB" w:rsidRPr="007E0C3A" w:rsidRDefault="00FF47AB" w:rsidP="00FF47AB">
            <w:pPr>
              <w:pStyle w:val="C503-3"/>
              <w:spacing w:before="65" w:after="65"/>
              <w:rPr>
                <w:b w:val="0"/>
              </w:rPr>
            </w:pPr>
            <w:r w:rsidRPr="00E15777">
              <w:rPr>
                <w:b w:val="0"/>
              </w:rPr>
              <w:t>RuntimeManager</w:t>
            </w:r>
            <w:r w:rsidRPr="00E15777">
              <w:rPr>
                <w:rFonts w:hint="eastAsia"/>
                <w:b w:val="0"/>
              </w:rPr>
              <w:t>.</w:t>
            </w:r>
            <w:r w:rsidRPr="00FF47AB">
              <w:rPr>
                <w:b w:val="0"/>
              </w:rPr>
              <w:t>addDataPointListener</w:t>
            </w:r>
            <w:r w:rsidRPr="00E15777">
              <w:rPr>
                <w:rFonts w:hint="eastAsia"/>
                <w:b w:val="0"/>
              </w:rPr>
              <w:t>()</w:t>
            </w:r>
          </w:p>
        </w:tc>
        <w:tc>
          <w:tcPr>
            <w:tcW w:w="2024" w:type="dxa"/>
            <w:shd w:val="clear" w:color="auto" w:fill="C7EDCC" w:themeFill="background1"/>
          </w:tcPr>
          <w:p w:rsidR="00FF47AB" w:rsidRDefault="00FF47AB" w:rsidP="00FF47AB">
            <w:pPr>
              <w:pStyle w:val="C503-3"/>
              <w:spacing w:before="65" w:after="65"/>
              <w:rPr>
                <w:b w:val="0"/>
              </w:rPr>
            </w:pPr>
            <w:r>
              <w:rPr>
                <w:rFonts w:hint="eastAsia"/>
                <w:b w:val="0"/>
              </w:rPr>
              <w:t>String</w:t>
            </w:r>
          </w:p>
        </w:tc>
        <w:tc>
          <w:tcPr>
            <w:tcW w:w="1825" w:type="dxa"/>
            <w:shd w:val="clear" w:color="auto" w:fill="C7EDCC" w:themeFill="background1"/>
          </w:tcPr>
          <w:p w:rsidR="00FF47AB" w:rsidRPr="005D308F" w:rsidRDefault="00FF47AB" w:rsidP="00FF47AB">
            <w:pPr>
              <w:pStyle w:val="C503-3"/>
              <w:spacing w:before="65" w:after="65"/>
              <w:rPr>
                <w:b w:val="0"/>
              </w:rPr>
            </w:pPr>
            <w:r>
              <w:rPr>
                <w:rFonts w:hint="eastAsia"/>
                <w:b w:val="0"/>
              </w:rPr>
              <w:t>数据点的</w:t>
            </w:r>
            <w:r>
              <w:rPr>
                <w:rFonts w:hint="eastAsia"/>
                <w:b w:val="0"/>
              </w:rPr>
              <w:t>ID</w:t>
            </w:r>
          </w:p>
        </w:tc>
      </w:tr>
      <w:tr w:rsidR="00FF47AB" w:rsidTr="00BA1522">
        <w:trPr>
          <w:trHeight w:val="555"/>
          <w:jc w:val="center"/>
        </w:trPr>
        <w:tc>
          <w:tcPr>
            <w:tcW w:w="427" w:type="dxa"/>
            <w:vMerge/>
            <w:shd w:val="clear" w:color="auto" w:fill="C7EDCC" w:themeFill="background1"/>
          </w:tcPr>
          <w:p w:rsidR="00FF47AB" w:rsidRPr="00731103" w:rsidRDefault="00FF47AB" w:rsidP="00FF47AB">
            <w:pPr>
              <w:pStyle w:val="C503-"/>
              <w:spacing w:before="65" w:after="65"/>
            </w:pPr>
          </w:p>
        </w:tc>
        <w:tc>
          <w:tcPr>
            <w:tcW w:w="957" w:type="dxa"/>
            <w:vMerge/>
            <w:shd w:val="clear" w:color="auto" w:fill="C7EDCC" w:themeFill="background1"/>
          </w:tcPr>
          <w:p w:rsidR="00FF47AB" w:rsidRDefault="00FF47AB" w:rsidP="00FF47AB">
            <w:pPr>
              <w:pStyle w:val="C503-3"/>
              <w:spacing w:before="65" w:after="65"/>
              <w:rPr>
                <w:b w:val="0"/>
              </w:rPr>
            </w:pPr>
          </w:p>
        </w:tc>
        <w:tc>
          <w:tcPr>
            <w:tcW w:w="851" w:type="dxa"/>
            <w:vMerge/>
            <w:shd w:val="clear" w:color="auto" w:fill="C7EDCC" w:themeFill="background1"/>
          </w:tcPr>
          <w:p w:rsidR="00FF47AB" w:rsidRDefault="00FF47AB" w:rsidP="00FF47AB">
            <w:pPr>
              <w:pStyle w:val="C503-3"/>
              <w:spacing w:before="65" w:after="65"/>
              <w:rPr>
                <w:b w:val="0"/>
              </w:rPr>
            </w:pPr>
          </w:p>
        </w:tc>
        <w:tc>
          <w:tcPr>
            <w:tcW w:w="2355" w:type="dxa"/>
            <w:vMerge/>
            <w:shd w:val="clear" w:color="auto" w:fill="C7EDCC" w:themeFill="background1"/>
          </w:tcPr>
          <w:p w:rsidR="00FF47AB" w:rsidRPr="00FF47AB" w:rsidRDefault="00FF47AB" w:rsidP="00FF47AB">
            <w:pPr>
              <w:pStyle w:val="C503-3"/>
              <w:spacing w:before="65" w:after="65"/>
              <w:rPr>
                <w:b w:val="0"/>
              </w:rPr>
            </w:pPr>
          </w:p>
        </w:tc>
        <w:tc>
          <w:tcPr>
            <w:tcW w:w="1626" w:type="dxa"/>
            <w:vMerge/>
            <w:shd w:val="clear" w:color="auto" w:fill="C7EDCC" w:themeFill="background1"/>
          </w:tcPr>
          <w:p w:rsidR="00FF47AB" w:rsidRDefault="00FF47AB" w:rsidP="00FF47AB">
            <w:pPr>
              <w:pStyle w:val="C503-3"/>
              <w:spacing w:before="65" w:after="65"/>
              <w:rPr>
                <w:b w:val="0"/>
              </w:rPr>
            </w:pPr>
          </w:p>
        </w:tc>
        <w:tc>
          <w:tcPr>
            <w:tcW w:w="4109" w:type="dxa"/>
            <w:vMerge/>
            <w:shd w:val="clear" w:color="auto" w:fill="C7EDCC" w:themeFill="background1"/>
          </w:tcPr>
          <w:p w:rsidR="00FF47AB" w:rsidRPr="00E15777" w:rsidRDefault="00FF47AB" w:rsidP="00FF47AB">
            <w:pPr>
              <w:pStyle w:val="C503-3"/>
              <w:spacing w:before="65" w:after="65"/>
              <w:rPr>
                <w:b w:val="0"/>
              </w:rPr>
            </w:pPr>
          </w:p>
        </w:tc>
        <w:tc>
          <w:tcPr>
            <w:tcW w:w="2024" w:type="dxa"/>
            <w:shd w:val="clear" w:color="auto" w:fill="C7EDCC" w:themeFill="background1"/>
          </w:tcPr>
          <w:p w:rsidR="00FF47AB" w:rsidRDefault="00FF47AB" w:rsidP="00FF47AB">
            <w:pPr>
              <w:pStyle w:val="C503-3"/>
              <w:spacing w:before="65" w:after="65"/>
              <w:rPr>
                <w:b w:val="0"/>
              </w:rPr>
            </w:pPr>
            <w:r w:rsidRPr="00FF47AB">
              <w:rPr>
                <w:b w:val="0"/>
              </w:rPr>
              <w:t>DataPointListener</w:t>
            </w:r>
          </w:p>
        </w:tc>
        <w:tc>
          <w:tcPr>
            <w:tcW w:w="1825" w:type="dxa"/>
            <w:shd w:val="clear" w:color="auto" w:fill="C7EDCC" w:themeFill="background1"/>
          </w:tcPr>
          <w:p w:rsidR="00FF47AB" w:rsidRDefault="00FF47AB" w:rsidP="00FF47AB">
            <w:pPr>
              <w:pStyle w:val="C503-3"/>
              <w:spacing w:before="65" w:after="65"/>
              <w:rPr>
                <w:b w:val="0"/>
              </w:rPr>
            </w:pPr>
            <w:r>
              <w:rPr>
                <w:rFonts w:hint="eastAsia"/>
                <w:b w:val="0"/>
              </w:rPr>
              <w:t>需添加的数据点监听者</w:t>
            </w:r>
          </w:p>
        </w:tc>
      </w:tr>
      <w:tr w:rsidR="00FF47AB" w:rsidTr="00FF47AB">
        <w:trPr>
          <w:trHeight w:val="555"/>
          <w:jc w:val="center"/>
        </w:trPr>
        <w:tc>
          <w:tcPr>
            <w:tcW w:w="427" w:type="dxa"/>
            <w:vMerge w:val="restart"/>
            <w:shd w:val="clear" w:color="auto" w:fill="C7EDCC" w:themeFill="background1"/>
          </w:tcPr>
          <w:p w:rsidR="00FF47AB" w:rsidRPr="00731103" w:rsidRDefault="00FF47AB" w:rsidP="00FF47AB">
            <w:pPr>
              <w:pStyle w:val="C503-"/>
              <w:spacing w:before="65" w:after="65"/>
            </w:pPr>
          </w:p>
        </w:tc>
        <w:tc>
          <w:tcPr>
            <w:tcW w:w="957" w:type="dxa"/>
            <w:vMerge w:val="restart"/>
            <w:shd w:val="clear" w:color="auto" w:fill="C7EDCC" w:themeFill="background1"/>
          </w:tcPr>
          <w:p w:rsidR="00FF47AB" w:rsidRPr="00D15A19" w:rsidRDefault="00FF47AB" w:rsidP="00FF47AB">
            <w:pPr>
              <w:pStyle w:val="C503-3"/>
              <w:spacing w:before="65" w:after="65"/>
              <w:rPr>
                <w:b w:val="0"/>
              </w:rPr>
            </w:pPr>
            <w:r>
              <w:rPr>
                <w:rFonts w:hint="eastAsia"/>
                <w:b w:val="0"/>
              </w:rPr>
              <w:t>数据源管理器</w:t>
            </w:r>
          </w:p>
        </w:tc>
        <w:tc>
          <w:tcPr>
            <w:tcW w:w="851" w:type="dxa"/>
            <w:vMerge w:val="restart"/>
            <w:shd w:val="clear" w:color="auto" w:fill="C7EDCC" w:themeFill="background1"/>
          </w:tcPr>
          <w:p w:rsidR="00FF47AB" w:rsidRPr="00794317" w:rsidRDefault="00FF47AB" w:rsidP="00FF47AB">
            <w:pPr>
              <w:pStyle w:val="C503-3"/>
              <w:spacing w:before="65" w:after="65"/>
              <w:rPr>
                <w:b w:val="0"/>
              </w:rPr>
            </w:pPr>
            <w:r>
              <w:rPr>
                <w:rFonts w:hint="eastAsia"/>
                <w:b w:val="0"/>
              </w:rPr>
              <w:t>数据点监听者管理器</w:t>
            </w:r>
          </w:p>
        </w:tc>
        <w:tc>
          <w:tcPr>
            <w:tcW w:w="2355" w:type="dxa"/>
            <w:vMerge w:val="restart"/>
            <w:shd w:val="clear" w:color="auto" w:fill="C7EDCC" w:themeFill="background1"/>
          </w:tcPr>
          <w:p w:rsidR="00FF47AB" w:rsidRDefault="00FF47AB" w:rsidP="00FF47AB">
            <w:pPr>
              <w:pStyle w:val="C503-3"/>
              <w:spacing w:before="65" w:after="65"/>
              <w:rPr>
                <w:b w:val="0"/>
              </w:rPr>
            </w:pPr>
            <w:r w:rsidRPr="00FF47AB">
              <w:rPr>
                <w:b w:val="0"/>
              </w:rPr>
              <w:t>removeDataPointListener</w:t>
            </w:r>
          </w:p>
        </w:tc>
        <w:tc>
          <w:tcPr>
            <w:tcW w:w="1626" w:type="dxa"/>
            <w:vMerge w:val="restart"/>
            <w:shd w:val="clear" w:color="auto" w:fill="C7EDCC" w:themeFill="background1"/>
          </w:tcPr>
          <w:p w:rsidR="00FF47AB" w:rsidRDefault="00FF47AB" w:rsidP="00FF47AB">
            <w:pPr>
              <w:pStyle w:val="C503-3"/>
              <w:spacing w:before="65" w:after="65"/>
              <w:rPr>
                <w:b w:val="0"/>
              </w:rPr>
            </w:pPr>
            <w:r>
              <w:rPr>
                <w:rFonts w:hint="eastAsia"/>
                <w:b w:val="0"/>
              </w:rPr>
              <w:t>移除数据点监听者</w:t>
            </w:r>
          </w:p>
        </w:tc>
        <w:tc>
          <w:tcPr>
            <w:tcW w:w="4109" w:type="dxa"/>
            <w:vMerge w:val="restart"/>
            <w:shd w:val="clear" w:color="auto" w:fill="C7EDCC" w:themeFill="background1"/>
          </w:tcPr>
          <w:p w:rsidR="00FF47AB" w:rsidRPr="007E0C3A" w:rsidRDefault="00FF47AB" w:rsidP="00FF47AB">
            <w:pPr>
              <w:pStyle w:val="C503-3"/>
              <w:spacing w:before="65" w:after="65"/>
              <w:rPr>
                <w:b w:val="0"/>
              </w:rPr>
            </w:pPr>
            <w:r w:rsidRPr="00E15777">
              <w:rPr>
                <w:b w:val="0"/>
              </w:rPr>
              <w:t>RuntimeManager</w:t>
            </w:r>
            <w:r w:rsidRPr="00E15777">
              <w:rPr>
                <w:rFonts w:hint="eastAsia"/>
                <w:b w:val="0"/>
              </w:rPr>
              <w:t>.</w:t>
            </w:r>
            <w:r w:rsidRPr="00FF47AB">
              <w:rPr>
                <w:b w:val="0"/>
              </w:rPr>
              <w:t>removeDataPointListener</w:t>
            </w:r>
            <w:r w:rsidRPr="00E15777">
              <w:rPr>
                <w:rFonts w:hint="eastAsia"/>
                <w:b w:val="0"/>
              </w:rPr>
              <w:t>()</w:t>
            </w:r>
          </w:p>
        </w:tc>
        <w:tc>
          <w:tcPr>
            <w:tcW w:w="2024" w:type="dxa"/>
            <w:shd w:val="clear" w:color="auto" w:fill="C7EDCC" w:themeFill="background1"/>
          </w:tcPr>
          <w:p w:rsidR="00FF47AB" w:rsidRDefault="00FF47AB" w:rsidP="00DF6D9C">
            <w:pPr>
              <w:pStyle w:val="C503-3"/>
              <w:spacing w:before="65" w:after="65"/>
              <w:rPr>
                <w:b w:val="0"/>
              </w:rPr>
            </w:pPr>
            <w:r>
              <w:rPr>
                <w:rFonts w:hint="eastAsia"/>
                <w:b w:val="0"/>
              </w:rPr>
              <w:t>String</w:t>
            </w:r>
          </w:p>
        </w:tc>
        <w:tc>
          <w:tcPr>
            <w:tcW w:w="1825" w:type="dxa"/>
            <w:shd w:val="clear" w:color="auto" w:fill="C7EDCC" w:themeFill="background1"/>
          </w:tcPr>
          <w:p w:rsidR="00FF47AB" w:rsidRPr="005D308F" w:rsidRDefault="00FF47AB" w:rsidP="00FF47AB">
            <w:pPr>
              <w:pStyle w:val="C503-3"/>
              <w:spacing w:before="65" w:after="65"/>
              <w:rPr>
                <w:b w:val="0"/>
              </w:rPr>
            </w:pPr>
            <w:r>
              <w:rPr>
                <w:rFonts w:hint="eastAsia"/>
                <w:b w:val="0"/>
              </w:rPr>
              <w:t>数据点的</w:t>
            </w:r>
            <w:r>
              <w:rPr>
                <w:rFonts w:hint="eastAsia"/>
                <w:b w:val="0"/>
              </w:rPr>
              <w:t>ID</w:t>
            </w:r>
          </w:p>
        </w:tc>
      </w:tr>
      <w:tr w:rsidR="00FF47AB" w:rsidTr="00BA1522">
        <w:trPr>
          <w:trHeight w:val="555"/>
          <w:jc w:val="center"/>
        </w:trPr>
        <w:tc>
          <w:tcPr>
            <w:tcW w:w="427" w:type="dxa"/>
            <w:vMerge/>
            <w:shd w:val="clear" w:color="auto" w:fill="C7EDCC" w:themeFill="background1"/>
          </w:tcPr>
          <w:p w:rsidR="00FF47AB" w:rsidRPr="00731103" w:rsidRDefault="00FF47AB" w:rsidP="00FF47AB">
            <w:pPr>
              <w:pStyle w:val="C503-"/>
              <w:spacing w:before="65" w:after="65"/>
            </w:pPr>
          </w:p>
        </w:tc>
        <w:tc>
          <w:tcPr>
            <w:tcW w:w="957" w:type="dxa"/>
            <w:vMerge/>
            <w:shd w:val="clear" w:color="auto" w:fill="C7EDCC" w:themeFill="background1"/>
          </w:tcPr>
          <w:p w:rsidR="00FF47AB" w:rsidRDefault="00FF47AB" w:rsidP="00FF47AB">
            <w:pPr>
              <w:pStyle w:val="C503-3"/>
              <w:spacing w:before="65" w:after="65"/>
              <w:rPr>
                <w:b w:val="0"/>
              </w:rPr>
            </w:pPr>
          </w:p>
        </w:tc>
        <w:tc>
          <w:tcPr>
            <w:tcW w:w="851" w:type="dxa"/>
            <w:vMerge/>
            <w:shd w:val="clear" w:color="auto" w:fill="C7EDCC" w:themeFill="background1"/>
          </w:tcPr>
          <w:p w:rsidR="00FF47AB" w:rsidRDefault="00FF47AB" w:rsidP="00FF47AB">
            <w:pPr>
              <w:pStyle w:val="C503-3"/>
              <w:spacing w:before="65" w:after="65"/>
              <w:rPr>
                <w:b w:val="0"/>
              </w:rPr>
            </w:pPr>
          </w:p>
        </w:tc>
        <w:tc>
          <w:tcPr>
            <w:tcW w:w="2355" w:type="dxa"/>
            <w:vMerge/>
            <w:shd w:val="clear" w:color="auto" w:fill="C7EDCC" w:themeFill="background1"/>
          </w:tcPr>
          <w:p w:rsidR="00FF47AB" w:rsidRPr="00FF47AB" w:rsidRDefault="00FF47AB" w:rsidP="00FF47AB">
            <w:pPr>
              <w:pStyle w:val="C503-3"/>
              <w:spacing w:before="65" w:after="65"/>
              <w:rPr>
                <w:b w:val="0"/>
              </w:rPr>
            </w:pPr>
          </w:p>
        </w:tc>
        <w:tc>
          <w:tcPr>
            <w:tcW w:w="1626" w:type="dxa"/>
            <w:vMerge/>
            <w:shd w:val="clear" w:color="auto" w:fill="C7EDCC" w:themeFill="background1"/>
          </w:tcPr>
          <w:p w:rsidR="00FF47AB" w:rsidRDefault="00FF47AB" w:rsidP="00FF47AB">
            <w:pPr>
              <w:pStyle w:val="C503-3"/>
              <w:spacing w:before="65" w:after="65"/>
              <w:rPr>
                <w:b w:val="0"/>
              </w:rPr>
            </w:pPr>
          </w:p>
        </w:tc>
        <w:tc>
          <w:tcPr>
            <w:tcW w:w="4109" w:type="dxa"/>
            <w:vMerge/>
            <w:shd w:val="clear" w:color="auto" w:fill="C7EDCC" w:themeFill="background1"/>
          </w:tcPr>
          <w:p w:rsidR="00FF47AB" w:rsidRPr="00E15777" w:rsidRDefault="00FF47AB" w:rsidP="00FF47AB">
            <w:pPr>
              <w:pStyle w:val="C503-3"/>
              <w:spacing w:before="65" w:after="65"/>
              <w:rPr>
                <w:b w:val="0"/>
              </w:rPr>
            </w:pPr>
          </w:p>
        </w:tc>
        <w:tc>
          <w:tcPr>
            <w:tcW w:w="2024" w:type="dxa"/>
            <w:shd w:val="clear" w:color="auto" w:fill="C7EDCC" w:themeFill="background1"/>
          </w:tcPr>
          <w:p w:rsidR="00FF47AB" w:rsidRDefault="00FF47AB" w:rsidP="00DF6D9C">
            <w:pPr>
              <w:pStyle w:val="C503-3"/>
              <w:spacing w:before="65" w:after="65"/>
              <w:rPr>
                <w:b w:val="0"/>
              </w:rPr>
            </w:pPr>
            <w:r w:rsidRPr="00FF47AB">
              <w:rPr>
                <w:b w:val="0"/>
              </w:rPr>
              <w:t>DataPointListener</w:t>
            </w:r>
          </w:p>
        </w:tc>
        <w:tc>
          <w:tcPr>
            <w:tcW w:w="1825" w:type="dxa"/>
            <w:shd w:val="clear" w:color="auto" w:fill="C7EDCC" w:themeFill="background1"/>
          </w:tcPr>
          <w:p w:rsidR="00FF47AB" w:rsidRDefault="00FF47AB" w:rsidP="00FF47AB">
            <w:pPr>
              <w:pStyle w:val="C503-3"/>
              <w:spacing w:before="65" w:after="65"/>
              <w:rPr>
                <w:b w:val="0"/>
              </w:rPr>
            </w:pPr>
            <w:r>
              <w:rPr>
                <w:rFonts w:hint="eastAsia"/>
                <w:b w:val="0"/>
              </w:rPr>
              <w:t>需删除的数据点监听者</w:t>
            </w:r>
          </w:p>
        </w:tc>
      </w:tr>
      <w:tr w:rsidR="00FF47AB" w:rsidTr="00BA1522">
        <w:trPr>
          <w:jc w:val="center"/>
        </w:trPr>
        <w:tc>
          <w:tcPr>
            <w:tcW w:w="427" w:type="dxa"/>
            <w:shd w:val="clear" w:color="auto" w:fill="C7EDCC" w:themeFill="background1"/>
          </w:tcPr>
          <w:p w:rsidR="00FF47AB" w:rsidRPr="00731103" w:rsidRDefault="00FF47AB" w:rsidP="00FF47AB">
            <w:pPr>
              <w:pStyle w:val="C503-"/>
              <w:spacing w:before="65" w:after="65"/>
            </w:pPr>
          </w:p>
        </w:tc>
        <w:tc>
          <w:tcPr>
            <w:tcW w:w="957" w:type="dxa"/>
            <w:shd w:val="clear" w:color="auto" w:fill="C7EDCC" w:themeFill="background1"/>
          </w:tcPr>
          <w:p w:rsidR="00FF47AB" w:rsidRPr="00D15A19" w:rsidRDefault="00FF47AB" w:rsidP="00FF47AB">
            <w:pPr>
              <w:pStyle w:val="C503-3"/>
              <w:spacing w:before="65" w:after="65"/>
              <w:rPr>
                <w:b w:val="0"/>
              </w:rPr>
            </w:pPr>
            <w:r>
              <w:rPr>
                <w:rFonts w:hint="eastAsia"/>
                <w:b w:val="0"/>
              </w:rPr>
              <w:t>数据源管理器</w:t>
            </w:r>
          </w:p>
        </w:tc>
        <w:tc>
          <w:tcPr>
            <w:tcW w:w="851" w:type="dxa"/>
            <w:shd w:val="clear" w:color="auto" w:fill="C7EDCC" w:themeFill="background1"/>
          </w:tcPr>
          <w:p w:rsidR="00FF47AB" w:rsidRPr="00794317" w:rsidRDefault="00FF47AB" w:rsidP="00FF47AB">
            <w:pPr>
              <w:pStyle w:val="C503-3"/>
              <w:spacing w:before="65" w:after="65"/>
              <w:rPr>
                <w:b w:val="0"/>
              </w:rPr>
            </w:pPr>
            <w:r>
              <w:rPr>
                <w:rFonts w:hint="eastAsia"/>
                <w:b w:val="0"/>
              </w:rPr>
              <w:t>数据点监听者管理器</w:t>
            </w:r>
          </w:p>
        </w:tc>
        <w:tc>
          <w:tcPr>
            <w:tcW w:w="2355" w:type="dxa"/>
            <w:shd w:val="clear" w:color="auto" w:fill="C7EDCC" w:themeFill="background1"/>
          </w:tcPr>
          <w:p w:rsidR="00FF47AB" w:rsidRDefault="00FF47AB" w:rsidP="00DF6D9C">
            <w:pPr>
              <w:pStyle w:val="C503-3"/>
              <w:spacing w:before="65" w:after="65"/>
              <w:rPr>
                <w:b w:val="0"/>
              </w:rPr>
            </w:pPr>
            <w:r w:rsidRPr="00FF47AB">
              <w:rPr>
                <w:b w:val="0"/>
              </w:rPr>
              <w:t>getDataPointListeners</w:t>
            </w:r>
          </w:p>
        </w:tc>
        <w:tc>
          <w:tcPr>
            <w:tcW w:w="1626" w:type="dxa"/>
            <w:shd w:val="clear" w:color="auto" w:fill="C7EDCC" w:themeFill="background1"/>
          </w:tcPr>
          <w:p w:rsidR="00FF47AB" w:rsidRDefault="00FF47AB" w:rsidP="00DF6D9C">
            <w:pPr>
              <w:pStyle w:val="C503-3"/>
              <w:spacing w:before="65" w:after="65"/>
              <w:rPr>
                <w:b w:val="0"/>
              </w:rPr>
            </w:pPr>
            <w:r>
              <w:rPr>
                <w:rFonts w:hint="eastAsia"/>
                <w:b w:val="0"/>
              </w:rPr>
              <w:t>获得数据点监听者</w:t>
            </w:r>
          </w:p>
        </w:tc>
        <w:tc>
          <w:tcPr>
            <w:tcW w:w="4109" w:type="dxa"/>
            <w:shd w:val="clear" w:color="auto" w:fill="C7EDCC" w:themeFill="background1"/>
          </w:tcPr>
          <w:p w:rsidR="00FF47AB" w:rsidRPr="007E0C3A" w:rsidRDefault="00FF47AB" w:rsidP="00DF6D9C">
            <w:pPr>
              <w:pStyle w:val="C503-3"/>
              <w:spacing w:before="65" w:after="65"/>
              <w:rPr>
                <w:b w:val="0"/>
              </w:rPr>
            </w:pPr>
            <w:r w:rsidRPr="00E15777">
              <w:rPr>
                <w:b w:val="0"/>
              </w:rPr>
              <w:t>RuntimeManager</w:t>
            </w:r>
            <w:r w:rsidRPr="00E15777">
              <w:rPr>
                <w:rFonts w:hint="eastAsia"/>
                <w:b w:val="0"/>
              </w:rPr>
              <w:t>.</w:t>
            </w:r>
            <w:r w:rsidRPr="00FF47AB">
              <w:rPr>
                <w:b w:val="0"/>
              </w:rPr>
              <w:t>getDataPointListeners</w:t>
            </w:r>
            <w:r w:rsidRPr="00E15777">
              <w:rPr>
                <w:rFonts w:hint="eastAsia"/>
                <w:b w:val="0"/>
              </w:rPr>
              <w:t>()</w:t>
            </w:r>
          </w:p>
        </w:tc>
        <w:tc>
          <w:tcPr>
            <w:tcW w:w="2024" w:type="dxa"/>
            <w:shd w:val="clear" w:color="auto" w:fill="C7EDCC" w:themeFill="background1"/>
          </w:tcPr>
          <w:p w:rsidR="00FF47AB" w:rsidRDefault="00FF47AB" w:rsidP="00DF6D9C">
            <w:pPr>
              <w:pStyle w:val="C503-3"/>
              <w:spacing w:before="65" w:after="65"/>
              <w:rPr>
                <w:b w:val="0"/>
              </w:rPr>
            </w:pPr>
            <w:r>
              <w:rPr>
                <w:rFonts w:hint="eastAsia"/>
                <w:b w:val="0"/>
              </w:rPr>
              <w:t>String</w:t>
            </w:r>
          </w:p>
        </w:tc>
        <w:tc>
          <w:tcPr>
            <w:tcW w:w="1825" w:type="dxa"/>
            <w:shd w:val="clear" w:color="auto" w:fill="C7EDCC" w:themeFill="background1"/>
          </w:tcPr>
          <w:p w:rsidR="00FF47AB" w:rsidRDefault="00FF47AB" w:rsidP="00DF6D9C">
            <w:pPr>
              <w:pStyle w:val="C503-3"/>
              <w:spacing w:before="65" w:after="65"/>
              <w:rPr>
                <w:b w:val="0"/>
              </w:rPr>
            </w:pPr>
            <w:r>
              <w:rPr>
                <w:rFonts w:hint="eastAsia"/>
                <w:b w:val="0"/>
              </w:rPr>
              <w:t>数据点的</w:t>
            </w:r>
            <w:r>
              <w:rPr>
                <w:rFonts w:hint="eastAsia"/>
                <w:b w:val="0"/>
              </w:rPr>
              <w:t>ID</w:t>
            </w:r>
          </w:p>
        </w:tc>
      </w:tr>
    </w:tbl>
    <w:p w:rsidR="00DF6D9C" w:rsidRDefault="00DF6D9C" w:rsidP="00D15A19"/>
    <w:p w:rsidR="00DF6D9C" w:rsidRDefault="00DF6D9C" w:rsidP="00D15A19">
      <w:pPr>
        <w:sectPr w:rsidR="00DF6D9C" w:rsidSect="00FF47AB">
          <w:pgSz w:w="16838" w:h="11906" w:orient="landscape"/>
          <w:pgMar w:top="1800" w:right="1440" w:bottom="1800" w:left="1440" w:header="851" w:footer="992" w:gutter="0"/>
          <w:cols w:space="425"/>
          <w:docGrid w:type="lines" w:linePitch="326"/>
        </w:sectPr>
      </w:pPr>
    </w:p>
    <w:p w:rsidR="00206BF3" w:rsidRDefault="00206BF3" w:rsidP="00206BF3">
      <w:pPr>
        <w:pStyle w:val="4"/>
      </w:pPr>
      <w:r>
        <w:rPr>
          <w:rFonts w:hint="eastAsia"/>
        </w:rPr>
        <w:lastRenderedPageBreak/>
        <w:t>业务流程</w:t>
      </w:r>
    </w:p>
    <w:p w:rsidR="0089447A" w:rsidRDefault="00564A86" w:rsidP="00564A86">
      <w:pPr>
        <w:jc w:val="center"/>
      </w:pPr>
      <w:r w:rsidRPr="00564A86">
        <w:rPr>
          <w:noProof/>
        </w:rPr>
        <w:drawing>
          <wp:inline distT="0" distB="0" distL="0" distR="0">
            <wp:extent cx="5274310" cy="3160489"/>
            <wp:effectExtent l="19050" t="0" r="2540" b="0"/>
            <wp:docPr id="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cstate="print"/>
                    <a:srcRect/>
                    <a:stretch>
                      <a:fillRect/>
                    </a:stretch>
                  </pic:blipFill>
                  <pic:spPr bwMode="auto">
                    <a:xfrm>
                      <a:off x="0" y="0"/>
                      <a:ext cx="5274310" cy="3160489"/>
                    </a:xfrm>
                    <a:prstGeom prst="rect">
                      <a:avLst/>
                    </a:prstGeom>
                    <a:noFill/>
                    <a:ln w="9525">
                      <a:noFill/>
                      <a:miter lim="800000"/>
                      <a:headEnd/>
                      <a:tailEnd/>
                    </a:ln>
                  </pic:spPr>
                </pic:pic>
              </a:graphicData>
            </a:graphic>
          </wp:inline>
        </w:drawing>
      </w:r>
    </w:p>
    <w:p w:rsidR="00564A86" w:rsidRDefault="00564A86" w:rsidP="00564A86">
      <w:pPr>
        <w:jc w:val="center"/>
        <w:rPr>
          <w:rFonts w:ascii="Times New Roman" w:eastAsia="黑体" w:hAnsi="Times New Roman" w:cs="宋体"/>
          <w:b/>
          <w:bCs/>
          <w:color w:val="000000"/>
          <w:sz w:val="21"/>
        </w:rPr>
      </w:pPr>
      <w:r w:rsidRPr="00273540">
        <w:rPr>
          <w:rFonts w:ascii="Times New Roman" w:eastAsia="黑体" w:hAnsi="Times New Roman" w:cs="宋体" w:hint="eastAsia"/>
          <w:b/>
          <w:bCs/>
          <w:color w:val="000000"/>
          <w:sz w:val="21"/>
        </w:rPr>
        <w:t>图</w:t>
      </w:r>
      <w:r w:rsidRPr="00273540">
        <w:rPr>
          <w:rFonts w:ascii="Times New Roman" w:eastAsia="黑体" w:hAnsi="Times New Roman" w:cs="宋体" w:hint="eastAsia"/>
          <w:b/>
          <w:bCs/>
          <w:color w:val="000000"/>
          <w:sz w:val="21"/>
        </w:rPr>
        <w:t xml:space="preserve"> </w:t>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STYLEREF 1 \s </w:instrText>
      </w:r>
      <w:r w:rsidR="007250AB" w:rsidRPr="00273540">
        <w:rPr>
          <w:rFonts w:ascii="Times New Roman" w:eastAsia="黑体" w:hAnsi="Times New Roman" w:cs="宋体"/>
          <w:b/>
          <w:bCs/>
          <w:color w:val="000000"/>
          <w:sz w:val="21"/>
        </w:rPr>
        <w:fldChar w:fldCharType="separate"/>
      </w:r>
      <w:r w:rsidRPr="00273540">
        <w:rPr>
          <w:rFonts w:ascii="Times New Roman" w:eastAsia="黑体" w:hAnsi="Times New Roman" w:cs="宋体"/>
          <w:b/>
          <w:bCs/>
          <w:color w:val="000000"/>
          <w:sz w:val="21"/>
        </w:rPr>
        <w:t>1</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b/>
          <w:bCs/>
          <w:color w:val="000000"/>
          <w:sz w:val="21"/>
        </w:rPr>
        <w:noBreakHyphen/>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w:instrText>
      </w:r>
      <w:r w:rsidRPr="00273540">
        <w:rPr>
          <w:rFonts w:ascii="Times New Roman" w:eastAsia="黑体" w:hAnsi="Times New Roman" w:cs="宋体" w:hint="eastAsia"/>
          <w:b/>
          <w:bCs/>
          <w:color w:val="000000"/>
          <w:sz w:val="21"/>
        </w:rPr>
        <w:instrText xml:space="preserve">SEQ </w:instrText>
      </w:r>
      <w:r w:rsidRPr="00273540">
        <w:rPr>
          <w:rFonts w:ascii="Times New Roman" w:eastAsia="黑体" w:hAnsi="Times New Roman" w:cs="宋体" w:hint="eastAsia"/>
          <w:b/>
          <w:bCs/>
          <w:color w:val="000000"/>
          <w:sz w:val="21"/>
        </w:rPr>
        <w:instrText>图</w:instrText>
      </w:r>
      <w:r w:rsidRPr="00273540">
        <w:rPr>
          <w:rFonts w:ascii="Times New Roman" w:eastAsia="黑体" w:hAnsi="Times New Roman" w:cs="宋体" w:hint="eastAsia"/>
          <w:b/>
          <w:bCs/>
          <w:color w:val="000000"/>
          <w:sz w:val="21"/>
        </w:rPr>
        <w:instrText xml:space="preserve"> \* ARABIC \s 1</w:instrText>
      </w:r>
      <w:r w:rsidRPr="00273540">
        <w:rPr>
          <w:rFonts w:ascii="Times New Roman" w:eastAsia="黑体" w:hAnsi="Times New Roman" w:cs="宋体"/>
          <w:b/>
          <w:bCs/>
          <w:color w:val="000000"/>
          <w:sz w:val="21"/>
        </w:rPr>
        <w:instrText xml:space="preserve"> </w:instrText>
      </w:r>
      <w:r w:rsidR="007250AB" w:rsidRPr="00273540">
        <w:rPr>
          <w:rFonts w:ascii="Times New Roman" w:eastAsia="黑体" w:hAnsi="Times New Roman" w:cs="宋体"/>
          <w:b/>
          <w:bCs/>
          <w:color w:val="000000"/>
          <w:sz w:val="21"/>
        </w:rPr>
        <w:fldChar w:fldCharType="separate"/>
      </w:r>
      <w:r w:rsidR="006D70A5">
        <w:rPr>
          <w:rFonts w:ascii="Times New Roman" w:eastAsia="黑体" w:hAnsi="Times New Roman" w:cs="宋体"/>
          <w:b/>
          <w:bCs/>
          <w:noProof/>
          <w:color w:val="000000"/>
          <w:sz w:val="21"/>
        </w:rPr>
        <w:t>8</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hint="eastAsia"/>
          <w:b/>
          <w:bCs/>
          <w:color w:val="000000"/>
          <w:sz w:val="21"/>
        </w:rPr>
        <w:t xml:space="preserve"> </w:t>
      </w:r>
      <w:r>
        <w:rPr>
          <w:rFonts w:ascii="Times New Roman" w:eastAsia="黑体" w:hAnsi="Times New Roman" w:cs="宋体" w:hint="eastAsia"/>
          <w:b/>
          <w:bCs/>
          <w:color w:val="000000"/>
          <w:sz w:val="21"/>
        </w:rPr>
        <w:t>内核管理器业务流程</w:t>
      </w:r>
    </w:p>
    <w:p w:rsidR="004645A9" w:rsidRDefault="004645A9" w:rsidP="004645A9">
      <w:pPr>
        <w:pStyle w:val="C503-5"/>
      </w:pPr>
      <w:r>
        <w:rPr>
          <w:rFonts w:hint="eastAsia"/>
        </w:rPr>
        <w:t>内核管理器的核心业务流程如上图所示，具体说明为：</w:t>
      </w:r>
    </w:p>
    <w:p w:rsidR="004645A9" w:rsidRDefault="004645A9" w:rsidP="00C71CB7">
      <w:pPr>
        <w:pStyle w:val="C503-0"/>
        <w:numPr>
          <w:ilvl w:val="0"/>
          <w:numId w:val="9"/>
        </w:numPr>
      </w:pPr>
      <w:r>
        <w:rPr>
          <w:rFonts w:hint="eastAsia"/>
        </w:rPr>
        <w:t>在系统启动的时候，先进行各个模块的加载；</w:t>
      </w:r>
    </w:p>
    <w:p w:rsidR="004645A9" w:rsidRDefault="004645A9" w:rsidP="00C71CB7">
      <w:pPr>
        <w:pStyle w:val="C503-0"/>
        <w:numPr>
          <w:ilvl w:val="0"/>
          <w:numId w:val="9"/>
        </w:numPr>
      </w:pPr>
      <w:r>
        <w:rPr>
          <w:rFonts w:hint="eastAsia"/>
        </w:rPr>
        <w:t>模块加载成功之后，对模块具体实例进行初始化，系统启动完成；</w:t>
      </w:r>
    </w:p>
    <w:p w:rsidR="004645A9" w:rsidRDefault="004645A9" w:rsidP="00C71CB7">
      <w:pPr>
        <w:pStyle w:val="C503-0"/>
        <w:numPr>
          <w:ilvl w:val="0"/>
          <w:numId w:val="9"/>
        </w:numPr>
      </w:pPr>
      <w:r>
        <w:rPr>
          <w:rFonts w:hint="eastAsia"/>
        </w:rPr>
        <w:t>用户提交数据源的查询</w:t>
      </w:r>
      <w:r>
        <w:rPr>
          <w:rFonts w:hint="eastAsia"/>
        </w:rPr>
        <w:t>/</w:t>
      </w:r>
      <w:r>
        <w:rPr>
          <w:rFonts w:hint="eastAsia"/>
        </w:rPr>
        <w:t>控制请求，</w:t>
      </w:r>
      <w:r w:rsidR="00361387">
        <w:rPr>
          <w:rFonts w:hint="eastAsia"/>
        </w:rPr>
        <w:t>由数据源管理器提交给具体数据源实例，若操作中异常产生，则调用事件触发器产生事件；</w:t>
      </w:r>
    </w:p>
    <w:p w:rsidR="00361387" w:rsidRDefault="00361387" w:rsidP="00C71CB7">
      <w:pPr>
        <w:pStyle w:val="C503-0"/>
        <w:numPr>
          <w:ilvl w:val="0"/>
          <w:numId w:val="9"/>
        </w:numPr>
      </w:pPr>
      <w:r>
        <w:rPr>
          <w:rFonts w:hint="eastAsia"/>
        </w:rPr>
        <w:t>数据源管理器接收由数据源采集到的状态信息，并把结果返回给客户端，同时把状态数据传递给其监听者；</w:t>
      </w:r>
    </w:p>
    <w:p w:rsidR="00361387" w:rsidRDefault="00361387" w:rsidP="00C71CB7">
      <w:pPr>
        <w:pStyle w:val="C503-0"/>
        <w:numPr>
          <w:ilvl w:val="0"/>
          <w:numId w:val="9"/>
        </w:numPr>
      </w:pPr>
      <w:r>
        <w:rPr>
          <w:rFonts w:hint="eastAsia"/>
        </w:rPr>
        <w:t>数据点监听者接收到状态数据以后，推送给</w:t>
      </w:r>
      <w:proofErr w:type="gramStart"/>
      <w:r>
        <w:rPr>
          <w:rFonts w:hint="eastAsia"/>
        </w:rPr>
        <w:t>发布器</w:t>
      </w:r>
      <w:proofErr w:type="gramEnd"/>
      <w:r>
        <w:rPr>
          <w:rFonts w:hint="eastAsia"/>
        </w:rPr>
        <w:t>管理器，由其把数据传送给具体</w:t>
      </w:r>
      <w:proofErr w:type="gramStart"/>
      <w:r>
        <w:rPr>
          <w:rFonts w:hint="eastAsia"/>
        </w:rPr>
        <w:t>发布器</w:t>
      </w:r>
      <w:proofErr w:type="gramEnd"/>
      <w:r>
        <w:rPr>
          <w:rFonts w:hint="eastAsia"/>
        </w:rPr>
        <w:t>实例，再由</w:t>
      </w:r>
      <w:proofErr w:type="gramStart"/>
      <w:r>
        <w:rPr>
          <w:rFonts w:hint="eastAsia"/>
        </w:rPr>
        <w:t>发布器</w:t>
      </w:r>
      <w:proofErr w:type="gramEnd"/>
      <w:r>
        <w:rPr>
          <w:rFonts w:hint="eastAsia"/>
        </w:rPr>
        <w:t>实例推送给外部系统；</w:t>
      </w:r>
    </w:p>
    <w:p w:rsidR="00361387" w:rsidRPr="004645A9" w:rsidRDefault="00361387" w:rsidP="00C71CB7">
      <w:pPr>
        <w:pStyle w:val="C503-0"/>
        <w:numPr>
          <w:ilvl w:val="0"/>
          <w:numId w:val="9"/>
        </w:numPr>
      </w:pPr>
      <w:r>
        <w:rPr>
          <w:rFonts w:hint="eastAsia"/>
        </w:rPr>
        <w:t>若在数据推送过程中有异常产生，则调用事件触发器产生异常事件。</w:t>
      </w:r>
    </w:p>
    <w:p w:rsidR="00905379" w:rsidRDefault="00905379" w:rsidP="00905379">
      <w:pPr>
        <w:pStyle w:val="3"/>
      </w:pPr>
      <w:r>
        <w:rPr>
          <w:rFonts w:hint="eastAsia"/>
        </w:rPr>
        <w:lastRenderedPageBreak/>
        <w:t>配置工具</w:t>
      </w:r>
    </w:p>
    <w:p w:rsidR="00905379" w:rsidRDefault="00905379" w:rsidP="00905379">
      <w:pPr>
        <w:pStyle w:val="4"/>
      </w:pPr>
      <w:r>
        <w:rPr>
          <w:rFonts w:hint="eastAsia"/>
        </w:rPr>
        <w:t>软件架构</w:t>
      </w:r>
    </w:p>
    <w:p w:rsidR="00D178D5" w:rsidRDefault="00D7610C" w:rsidP="00D178D5">
      <w:pPr>
        <w:jc w:val="center"/>
      </w:pPr>
      <w:r>
        <w:object w:dxaOrig="7142" w:dyaOrig="5915">
          <v:shape id="_x0000_i1032" type="#_x0000_t75" style="width:357pt;height:295.5pt" o:ole="">
            <v:imagedata r:id="rId23" o:title=""/>
          </v:shape>
          <o:OLEObject Type="Embed" ProgID="Visio.Drawing.11" ShapeID="_x0000_i1032" DrawAspect="Content" ObjectID="_1414822271" r:id="rId24"/>
        </w:object>
      </w:r>
    </w:p>
    <w:p w:rsidR="00A52E06" w:rsidRDefault="00A52E06" w:rsidP="00A52E06">
      <w:pPr>
        <w:jc w:val="center"/>
        <w:rPr>
          <w:rFonts w:ascii="Times New Roman" w:eastAsia="黑体" w:hAnsi="Times New Roman" w:cs="宋体"/>
          <w:b/>
          <w:bCs/>
          <w:color w:val="000000"/>
          <w:sz w:val="21"/>
        </w:rPr>
      </w:pPr>
      <w:r w:rsidRPr="00273540">
        <w:rPr>
          <w:rFonts w:ascii="Times New Roman" w:eastAsia="黑体" w:hAnsi="Times New Roman" w:cs="宋体" w:hint="eastAsia"/>
          <w:b/>
          <w:bCs/>
          <w:color w:val="000000"/>
          <w:sz w:val="21"/>
        </w:rPr>
        <w:t>图</w:t>
      </w:r>
      <w:r w:rsidRPr="00273540">
        <w:rPr>
          <w:rFonts w:ascii="Times New Roman" w:eastAsia="黑体" w:hAnsi="Times New Roman" w:cs="宋体" w:hint="eastAsia"/>
          <w:b/>
          <w:bCs/>
          <w:color w:val="000000"/>
          <w:sz w:val="21"/>
        </w:rPr>
        <w:t xml:space="preserve"> </w:t>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STYLEREF 1 \s </w:instrText>
      </w:r>
      <w:r w:rsidR="007250AB" w:rsidRPr="00273540">
        <w:rPr>
          <w:rFonts w:ascii="Times New Roman" w:eastAsia="黑体" w:hAnsi="Times New Roman" w:cs="宋体"/>
          <w:b/>
          <w:bCs/>
          <w:color w:val="000000"/>
          <w:sz w:val="21"/>
        </w:rPr>
        <w:fldChar w:fldCharType="separate"/>
      </w:r>
      <w:r w:rsidRPr="00273540">
        <w:rPr>
          <w:rFonts w:ascii="Times New Roman" w:eastAsia="黑体" w:hAnsi="Times New Roman" w:cs="宋体"/>
          <w:b/>
          <w:bCs/>
          <w:color w:val="000000"/>
          <w:sz w:val="21"/>
        </w:rPr>
        <w:t>1</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b/>
          <w:bCs/>
          <w:color w:val="000000"/>
          <w:sz w:val="21"/>
        </w:rPr>
        <w:noBreakHyphen/>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w:instrText>
      </w:r>
      <w:r w:rsidRPr="00273540">
        <w:rPr>
          <w:rFonts w:ascii="Times New Roman" w:eastAsia="黑体" w:hAnsi="Times New Roman" w:cs="宋体" w:hint="eastAsia"/>
          <w:b/>
          <w:bCs/>
          <w:color w:val="000000"/>
          <w:sz w:val="21"/>
        </w:rPr>
        <w:instrText xml:space="preserve">SEQ </w:instrText>
      </w:r>
      <w:r w:rsidRPr="00273540">
        <w:rPr>
          <w:rFonts w:ascii="Times New Roman" w:eastAsia="黑体" w:hAnsi="Times New Roman" w:cs="宋体" w:hint="eastAsia"/>
          <w:b/>
          <w:bCs/>
          <w:color w:val="000000"/>
          <w:sz w:val="21"/>
        </w:rPr>
        <w:instrText>图</w:instrText>
      </w:r>
      <w:r w:rsidRPr="00273540">
        <w:rPr>
          <w:rFonts w:ascii="Times New Roman" w:eastAsia="黑体" w:hAnsi="Times New Roman" w:cs="宋体" w:hint="eastAsia"/>
          <w:b/>
          <w:bCs/>
          <w:color w:val="000000"/>
          <w:sz w:val="21"/>
        </w:rPr>
        <w:instrText xml:space="preserve"> \* ARABIC \s 1</w:instrText>
      </w:r>
      <w:r w:rsidRPr="00273540">
        <w:rPr>
          <w:rFonts w:ascii="Times New Roman" w:eastAsia="黑体" w:hAnsi="Times New Roman" w:cs="宋体"/>
          <w:b/>
          <w:bCs/>
          <w:color w:val="000000"/>
          <w:sz w:val="21"/>
        </w:rPr>
        <w:instrText xml:space="preserve"> </w:instrText>
      </w:r>
      <w:r w:rsidR="007250AB" w:rsidRPr="00273540">
        <w:rPr>
          <w:rFonts w:ascii="Times New Roman" w:eastAsia="黑体" w:hAnsi="Times New Roman" w:cs="宋体"/>
          <w:b/>
          <w:bCs/>
          <w:color w:val="000000"/>
          <w:sz w:val="21"/>
        </w:rPr>
        <w:fldChar w:fldCharType="separate"/>
      </w:r>
      <w:r w:rsidR="006D70A5">
        <w:rPr>
          <w:rFonts w:ascii="Times New Roman" w:eastAsia="黑体" w:hAnsi="Times New Roman" w:cs="宋体"/>
          <w:b/>
          <w:bCs/>
          <w:noProof/>
          <w:color w:val="000000"/>
          <w:sz w:val="21"/>
        </w:rPr>
        <w:t>9</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hint="eastAsia"/>
          <w:b/>
          <w:bCs/>
          <w:color w:val="000000"/>
          <w:sz w:val="21"/>
        </w:rPr>
        <w:t xml:space="preserve"> </w:t>
      </w:r>
      <w:r>
        <w:rPr>
          <w:rFonts w:ascii="Times New Roman" w:eastAsia="黑体" w:hAnsi="Times New Roman" w:cs="宋体" w:hint="eastAsia"/>
          <w:b/>
          <w:bCs/>
          <w:color w:val="000000"/>
          <w:sz w:val="21"/>
        </w:rPr>
        <w:t>配置工具软件架构</w:t>
      </w:r>
    </w:p>
    <w:p w:rsidR="00416175" w:rsidRPr="00BA1522" w:rsidRDefault="00416175" w:rsidP="00BA1522">
      <w:pPr>
        <w:pStyle w:val="C503-5"/>
      </w:pPr>
      <w:r>
        <w:rPr>
          <w:rFonts w:hint="eastAsia"/>
        </w:rPr>
        <w:t>上图为配置工具软件架构，包含了主要的控制流程和数据流。配置工具主要是作为设计时的配置系统，提供模型配置服务</w:t>
      </w:r>
      <w:r w:rsidR="005605A1">
        <w:rPr>
          <w:rFonts w:hint="eastAsia"/>
        </w:rPr>
        <w:t>，并且提供了一层开放的</w:t>
      </w:r>
      <w:r w:rsidR="005605A1">
        <w:rPr>
          <w:rFonts w:hint="eastAsia"/>
        </w:rPr>
        <w:t>rest</w:t>
      </w:r>
      <w:r w:rsidR="005605A1">
        <w:rPr>
          <w:rFonts w:hint="eastAsia"/>
        </w:rPr>
        <w:t>服务接口。配置工具主要配置的模型主要包括：监控模型配置、</w:t>
      </w:r>
      <w:proofErr w:type="gramStart"/>
      <w:r w:rsidR="005605A1">
        <w:rPr>
          <w:rFonts w:hint="eastAsia"/>
        </w:rPr>
        <w:t>发布器</w:t>
      </w:r>
      <w:proofErr w:type="gramEnd"/>
      <w:r w:rsidR="005605A1">
        <w:rPr>
          <w:rFonts w:hint="eastAsia"/>
        </w:rPr>
        <w:t>模型配置、报告实模型配置、事件配置、事件处理器配置及系统配置。配置工具的主要流程是通过</w:t>
      </w:r>
      <w:r w:rsidR="00536307">
        <w:rPr>
          <w:rFonts w:hint="eastAsia"/>
        </w:rPr>
        <w:t>开放服务接口</w:t>
      </w:r>
      <w:r w:rsidR="005605A1">
        <w:rPr>
          <w:rFonts w:hint="eastAsia"/>
        </w:rPr>
        <w:t>接收用户配置请求，通过具体配置模块对数据进行配置入库。</w:t>
      </w:r>
    </w:p>
    <w:p w:rsidR="00905379" w:rsidRDefault="00905379" w:rsidP="00905379">
      <w:pPr>
        <w:pStyle w:val="4"/>
      </w:pPr>
      <w:r>
        <w:rPr>
          <w:rFonts w:hint="eastAsia"/>
        </w:rPr>
        <w:lastRenderedPageBreak/>
        <w:t>系统组成</w:t>
      </w:r>
    </w:p>
    <w:p w:rsidR="005838DA" w:rsidRDefault="005838DA" w:rsidP="005838DA">
      <w:pPr>
        <w:jc w:val="center"/>
      </w:pPr>
      <w:r>
        <w:object w:dxaOrig="3910" w:dyaOrig="3003">
          <v:shape id="_x0000_i1033" type="#_x0000_t75" style="width:195.75pt;height:150pt" o:ole="">
            <v:imagedata r:id="rId25" o:title=""/>
          </v:shape>
          <o:OLEObject Type="Embed" ProgID="Visio.Drawing.11" ShapeID="_x0000_i1033" DrawAspect="Content" ObjectID="_1414822272" r:id="rId26"/>
        </w:object>
      </w:r>
    </w:p>
    <w:p w:rsidR="005838DA" w:rsidRDefault="005838DA" w:rsidP="005838DA">
      <w:pPr>
        <w:jc w:val="center"/>
        <w:rPr>
          <w:rFonts w:ascii="Times New Roman" w:eastAsia="黑体" w:hAnsi="Times New Roman" w:cs="宋体"/>
          <w:b/>
          <w:bCs/>
          <w:color w:val="000000"/>
          <w:sz w:val="21"/>
        </w:rPr>
      </w:pPr>
      <w:r w:rsidRPr="00273540">
        <w:rPr>
          <w:rFonts w:ascii="Times New Roman" w:eastAsia="黑体" w:hAnsi="Times New Roman" w:cs="宋体" w:hint="eastAsia"/>
          <w:b/>
          <w:bCs/>
          <w:color w:val="000000"/>
          <w:sz w:val="21"/>
        </w:rPr>
        <w:t>图</w:t>
      </w:r>
      <w:r w:rsidRPr="00273540">
        <w:rPr>
          <w:rFonts w:ascii="Times New Roman" w:eastAsia="黑体" w:hAnsi="Times New Roman" w:cs="宋体" w:hint="eastAsia"/>
          <w:b/>
          <w:bCs/>
          <w:color w:val="000000"/>
          <w:sz w:val="21"/>
        </w:rPr>
        <w:t xml:space="preserve"> </w:t>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STYLEREF 1 \s </w:instrText>
      </w:r>
      <w:r w:rsidR="007250AB" w:rsidRPr="00273540">
        <w:rPr>
          <w:rFonts w:ascii="Times New Roman" w:eastAsia="黑体" w:hAnsi="Times New Roman" w:cs="宋体"/>
          <w:b/>
          <w:bCs/>
          <w:color w:val="000000"/>
          <w:sz w:val="21"/>
        </w:rPr>
        <w:fldChar w:fldCharType="separate"/>
      </w:r>
      <w:r w:rsidRPr="00273540">
        <w:rPr>
          <w:rFonts w:ascii="Times New Roman" w:eastAsia="黑体" w:hAnsi="Times New Roman" w:cs="宋体"/>
          <w:b/>
          <w:bCs/>
          <w:color w:val="000000"/>
          <w:sz w:val="21"/>
        </w:rPr>
        <w:t>1</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b/>
          <w:bCs/>
          <w:color w:val="000000"/>
          <w:sz w:val="21"/>
        </w:rPr>
        <w:noBreakHyphen/>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w:instrText>
      </w:r>
      <w:r w:rsidRPr="00273540">
        <w:rPr>
          <w:rFonts w:ascii="Times New Roman" w:eastAsia="黑体" w:hAnsi="Times New Roman" w:cs="宋体" w:hint="eastAsia"/>
          <w:b/>
          <w:bCs/>
          <w:color w:val="000000"/>
          <w:sz w:val="21"/>
        </w:rPr>
        <w:instrText xml:space="preserve">SEQ </w:instrText>
      </w:r>
      <w:r w:rsidRPr="00273540">
        <w:rPr>
          <w:rFonts w:ascii="Times New Roman" w:eastAsia="黑体" w:hAnsi="Times New Roman" w:cs="宋体" w:hint="eastAsia"/>
          <w:b/>
          <w:bCs/>
          <w:color w:val="000000"/>
          <w:sz w:val="21"/>
        </w:rPr>
        <w:instrText>图</w:instrText>
      </w:r>
      <w:r w:rsidRPr="00273540">
        <w:rPr>
          <w:rFonts w:ascii="Times New Roman" w:eastAsia="黑体" w:hAnsi="Times New Roman" w:cs="宋体" w:hint="eastAsia"/>
          <w:b/>
          <w:bCs/>
          <w:color w:val="000000"/>
          <w:sz w:val="21"/>
        </w:rPr>
        <w:instrText xml:space="preserve"> \* ARABIC \s 1</w:instrText>
      </w:r>
      <w:r w:rsidRPr="00273540">
        <w:rPr>
          <w:rFonts w:ascii="Times New Roman" w:eastAsia="黑体" w:hAnsi="Times New Roman" w:cs="宋体"/>
          <w:b/>
          <w:bCs/>
          <w:color w:val="000000"/>
          <w:sz w:val="21"/>
        </w:rPr>
        <w:instrText xml:space="preserve"> </w:instrText>
      </w:r>
      <w:r w:rsidR="007250AB" w:rsidRPr="00273540">
        <w:rPr>
          <w:rFonts w:ascii="Times New Roman" w:eastAsia="黑体" w:hAnsi="Times New Roman" w:cs="宋体"/>
          <w:b/>
          <w:bCs/>
          <w:color w:val="000000"/>
          <w:sz w:val="21"/>
        </w:rPr>
        <w:fldChar w:fldCharType="separate"/>
      </w:r>
      <w:r w:rsidR="006D70A5">
        <w:rPr>
          <w:rFonts w:ascii="Times New Roman" w:eastAsia="黑体" w:hAnsi="Times New Roman" w:cs="宋体"/>
          <w:b/>
          <w:bCs/>
          <w:noProof/>
          <w:color w:val="000000"/>
          <w:sz w:val="21"/>
        </w:rPr>
        <w:t>10</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hint="eastAsia"/>
          <w:b/>
          <w:bCs/>
          <w:color w:val="000000"/>
          <w:sz w:val="21"/>
        </w:rPr>
        <w:t xml:space="preserve"> </w:t>
      </w:r>
      <w:r>
        <w:rPr>
          <w:rFonts w:ascii="Times New Roman" w:eastAsia="黑体" w:hAnsi="Times New Roman" w:cs="宋体" w:hint="eastAsia"/>
          <w:b/>
          <w:bCs/>
          <w:color w:val="000000"/>
          <w:sz w:val="21"/>
        </w:rPr>
        <w:t>配置工具系统组成</w:t>
      </w:r>
    </w:p>
    <w:p w:rsidR="005605A1" w:rsidRDefault="005605A1" w:rsidP="005605A1">
      <w:pPr>
        <w:pStyle w:val="C503-5"/>
      </w:pPr>
      <w:r>
        <w:rPr>
          <w:rFonts w:hint="eastAsia"/>
        </w:rPr>
        <w:t>配置工具系统主要包含的模块如上图所示，具体说明如下：</w:t>
      </w:r>
    </w:p>
    <w:p w:rsidR="00E27B68" w:rsidRDefault="005605A1" w:rsidP="00C71CB7">
      <w:pPr>
        <w:pStyle w:val="C503-0"/>
        <w:numPr>
          <w:ilvl w:val="0"/>
          <w:numId w:val="10"/>
        </w:numPr>
      </w:pPr>
      <w:r>
        <w:rPr>
          <w:rFonts w:hint="eastAsia"/>
        </w:rPr>
        <w:t>监控模型配置</w:t>
      </w:r>
      <w:r w:rsidR="00E27B68">
        <w:rPr>
          <w:rFonts w:hint="eastAsia"/>
        </w:rPr>
        <w:t>，负责监控模型的配置，包括</w:t>
      </w:r>
      <w:r w:rsidR="00E27B68">
        <w:rPr>
          <w:rFonts w:hint="eastAsia"/>
        </w:rPr>
        <w:t>Cluster</w:t>
      </w:r>
      <w:r w:rsidR="00E27B68">
        <w:rPr>
          <w:rFonts w:hint="eastAsia"/>
        </w:rPr>
        <w:t>、</w:t>
      </w:r>
      <w:r w:rsidR="00E27B68">
        <w:rPr>
          <w:rFonts w:hint="eastAsia"/>
        </w:rPr>
        <w:t>NetworkAddress</w:t>
      </w:r>
      <w:r w:rsidR="00E27B68">
        <w:rPr>
          <w:rFonts w:hint="eastAsia"/>
        </w:rPr>
        <w:t>、</w:t>
      </w:r>
      <w:r w:rsidR="00E27B68">
        <w:rPr>
          <w:rFonts w:hint="eastAsia"/>
        </w:rPr>
        <w:t>IoServer</w:t>
      </w:r>
      <w:r w:rsidR="00E27B68">
        <w:rPr>
          <w:rFonts w:hint="eastAsia"/>
        </w:rPr>
        <w:t>、</w:t>
      </w:r>
      <w:r w:rsidR="00E27B68">
        <w:rPr>
          <w:rFonts w:hint="eastAsia"/>
        </w:rPr>
        <w:t>Board</w:t>
      </w:r>
      <w:r w:rsidR="00E27B68">
        <w:rPr>
          <w:rFonts w:hint="eastAsia"/>
        </w:rPr>
        <w:t>、</w:t>
      </w:r>
      <w:r w:rsidR="00E27B68">
        <w:rPr>
          <w:rFonts w:hint="eastAsia"/>
        </w:rPr>
        <w:t>Port</w:t>
      </w:r>
      <w:r w:rsidR="00E27B68">
        <w:rPr>
          <w:rFonts w:hint="eastAsia"/>
        </w:rPr>
        <w:t>、</w:t>
      </w:r>
      <w:r w:rsidR="00E27B68">
        <w:rPr>
          <w:rFonts w:hint="eastAsia"/>
        </w:rPr>
        <w:t>IoDevice</w:t>
      </w:r>
      <w:r w:rsidR="00E27B68">
        <w:rPr>
          <w:rFonts w:hint="eastAsia"/>
        </w:rPr>
        <w:t>、</w:t>
      </w:r>
      <w:r w:rsidR="00E27B68">
        <w:rPr>
          <w:rFonts w:hint="eastAsia"/>
        </w:rPr>
        <w:t>VariableTag</w:t>
      </w:r>
      <w:r w:rsidR="00E27B68">
        <w:rPr>
          <w:rFonts w:hint="eastAsia"/>
        </w:rPr>
        <w:t>的配置。</w:t>
      </w:r>
    </w:p>
    <w:p w:rsidR="00E27B68" w:rsidRDefault="00E27B68" w:rsidP="00C71CB7">
      <w:pPr>
        <w:pStyle w:val="C503-0"/>
        <w:numPr>
          <w:ilvl w:val="0"/>
          <w:numId w:val="10"/>
        </w:numPr>
      </w:pPr>
      <w:proofErr w:type="gramStart"/>
      <w:r>
        <w:rPr>
          <w:rFonts w:hint="eastAsia"/>
        </w:rPr>
        <w:t>发布器</w:t>
      </w:r>
      <w:proofErr w:type="gramEnd"/>
      <w:r>
        <w:rPr>
          <w:rFonts w:hint="eastAsia"/>
        </w:rPr>
        <w:t>配置，负责数据</w:t>
      </w:r>
      <w:proofErr w:type="gramStart"/>
      <w:r>
        <w:rPr>
          <w:rFonts w:hint="eastAsia"/>
        </w:rPr>
        <w:t>发布器</w:t>
      </w:r>
      <w:proofErr w:type="gramEnd"/>
      <w:r>
        <w:rPr>
          <w:rFonts w:hint="eastAsia"/>
        </w:rPr>
        <w:t>的配置，其中在配置时需选择其需要发布的数据点对象。</w:t>
      </w:r>
    </w:p>
    <w:p w:rsidR="00E27B68" w:rsidRDefault="00E27B68" w:rsidP="00C71CB7">
      <w:pPr>
        <w:pStyle w:val="C503-0"/>
        <w:numPr>
          <w:ilvl w:val="0"/>
          <w:numId w:val="10"/>
        </w:numPr>
      </w:pPr>
      <w:r>
        <w:rPr>
          <w:rFonts w:hint="eastAsia"/>
        </w:rPr>
        <w:t>报告实例配置，负责报告实例的配置，在配置时需要选择需要生成报告的数据点。</w:t>
      </w:r>
    </w:p>
    <w:p w:rsidR="00E27B68" w:rsidRDefault="00E27B68" w:rsidP="00C71CB7">
      <w:pPr>
        <w:pStyle w:val="C503-0"/>
        <w:numPr>
          <w:ilvl w:val="0"/>
          <w:numId w:val="10"/>
        </w:numPr>
      </w:pPr>
      <w:r>
        <w:rPr>
          <w:rFonts w:hint="eastAsia"/>
        </w:rPr>
        <w:t>系统配置，负责系统属性的配置，包括实例描述配置、邮件配置、事件配置、</w:t>
      </w:r>
      <w:r>
        <w:rPr>
          <w:rFonts w:hint="eastAsia"/>
        </w:rPr>
        <w:t>Http</w:t>
      </w:r>
      <w:r>
        <w:rPr>
          <w:rFonts w:hint="eastAsia"/>
        </w:rPr>
        <w:t>相关设置、事件清理设置、</w:t>
      </w:r>
      <w:r>
        <w:rPr>
          <w:rFonts w:hint="eastAsia"/>
        </w:rPr>
        <w:t>UI</w:t>
      </w:r>
      <w:r>
        <w:rPr>
          <w:rFonts w:hint="eastAsia"/>
        </w:rPr>
        <w:t>设置、国际化设置、背景颜色设置。</w:t>
      </w:r>
    </w:p>
    <w:p w:rsidR="00E27B68" w:rsidRDefault="00E27B68" w:rsidP="00C71CB7">
      <w:pPr>
        <w:pStyle w:val="C503-0"/>
        <w:numPr>
          <w:ilvl w:val="0"/>
          <w:numId w:val="10"/>
        </w:numPr>
      </w:pPr>
      <w:r>
        <w:rPr>
          <w:rFonts w:hint="eastAsia"/>
        </w:rPr>
        <w:t>事件配置，</w:t>
      </w:r>
      <w:r w:rsidR="002F0BCB">
        <w:rPr>
          <w:rFonts w:hint="eastAsia"/>
        </w:rPr>
        <w:t>主要负责定时事件、维护事件及数据源和</w:t>
      </w:r>
      <w:proofErr w:type="gramStart"/>
      <w:r w:rsidR="002F0BCB">
        <w:rPr>
          <w:rFonts w:hint="eastAsia"/>
        </w:rPr>
        <w:t>发布器</w:t>
      </w:r>
      <w:proofErr w:type="gramEnd"/>
      <w:r w:rsidR="002F0BCB">
        <w:rPr>
          <w:rFonts w:hint="eastAsia"/>
        </w:rPr>
        <w:t>的事件配置。</w:t>
      </w:r>
    </w:p>
    <w:p w:rsidR="00E27B68" w:rsidRDefault="00E27B68" w:rsidP="00C71CB7">
      <w:pPr>
        <w:pStyle w:val="C503-0"/>
        <w:numPr>
          <w:ilvl w:val="0"/>
          <w:numId w:val="10"/>
        </w:numPr>
      </w:pPr>
      <w:r>
        <w:rPr>
          <w:rFonts w:hint="eastAsia"/>
        </w:rPr>
        <w:t>事件处理器配置</w:t>
      </w:r>
      <w:r w:rsidR="002F0BCB">
        <w:rPr>
          <w:rFonts w:hint="eastAsia"/>
        </w:rPr>
        <w:t>，主要根据配置的事件来配置事件的处理方式，目前处理方式包括指令处理方式、设置点</w:t>
      </w:r>
      <w:proofErr w:type="gramStart"/>
      <w:r w:rsidR="002F0BCB">
        <w:rPr>
          <w:rFonts w:hint="eastAsia"/>
        </w:rPr>
        <w:t>值处理</w:t>
      </w:r>
      <w:proofErr w:type="gramEnd"/>
      <w:r w:rsidR="002F0BCB">
        <w:rPr>
          <w:rFonts w:hint="eastAsia"/>
        </w:rPr>
        <w:t>方式及发送</w:t>
      </w:r>
      <w:r w:rsidR="002F0BCB">
        <w:rPr>
          <w:rFonts w:hint="eastAsia"/>
        </w:rPr>
        <w:t>Email</w:t>
      </w:r>
      <w:r w:rsidR="002F0BCB">
        <w:rPr>
          <w:rFonts w:hint="eastAsia"/>
        </w:rPr>
        <w:t>处理方式。</w:t>
      </w:r>
    </w:p>
    <w:p w:rsidR="00E27B68" w:rsidRPr="005605A1" w:rsidRDefault="00E27B68" w:rsidP="00C71CB7">
      <w:pPr>
        <w:pStyle w:val="C503-0"/>
        <w:numPr>
          <w:ilvl w:val="0"/>
          <w:numId w:val="10"/>
        </w:numPr>
      </w:pPr>
      <w:r>
        <w:rPr>
          <w:rFonts w:hint="eastAsia"/>
        </w:rPr>
        <w:t>数据库</w:t>
      </w:r>
      <w:r w:rsidR="002F0BCB">
        <w:rPr>
          <w:rFonts w:hint="eastAsia"/>
        </w:rPr>
        <w:t>，负责存储设计时的模型对象。</w:t>
      </w:r>
    </w:p>
    <w:p w:rsidR="00905379" w:rsidRDefault="00905379" w:rsidP="00905379">
      <w:pPr>
        <w:pStyle w:val="4"/>
      </w:pPr>
      <w:r>
        <w:rPr>
          <w:rFonts w:hint="eastAsia"/>
        </w:rPr>
        <w:t>接口关系</w:t>
      </w:r>
    </w:p>
    <w:p w:rsidR="00BA1522" w:rsidRDefault="00BA1522" w:rsidP="00BA1522">
      <w:pPr>
        <w:sectPr w:rsidR="00BA1522" w:rsidSect="00FF47AB">
          <w:pgSz w:w="11906" w:h="16838"/>
          <w:pgMar w:top="1440" w:right="1800" w:bottom="1440" w:left="1800" w:header="851" w:footer="992" w:gutter="0"/>
          <w:cols w:space="425"/>
          <w:docGrid w:type="lines" w:linePitch="326"/>
        </w:sectPr>
      </w:pPr>
    </w:p>
    <w:p w:rsidR="00905379" w:rsidRDefault="00905379" w:rsidP="00905379">
      <w:pPr>
        <w:pStyle w:val="5"/>
      </w:pPr>
      <w:r>
        <w:rPr>
          <w:rFonts w:hint="eastAsia"/>
        </w:rPr>
        <w:lastRenderedPageBreak/>
        <w:t>外部接口</w:t>
      </w:r>
    </w:p>
    <w:p w:rsidR="002523A7" w:rsidRDefault="002523A7" w:rsidP="002523A7">
      <w:pPr>
        <w:pStyle w:val="a7"/>
        <w:spacing w:before="32" w:after="32"/>
      </w:pPr>
      <w:r>
        <w:rPr>
          <w:rFonts w:hint="eastAsia"/>
        </w:rPr>
        <w:t>表</w:t>
      </w:r>
      <w:r>
        <w:rPr>
          <w:rFonts w:hint="eastAsia"/>
        </w:rPr>
        <w:t xml:space="preserve"> </w:t>
      </w:r>
      <w:fldSimple w:instr=" STYLEREF 1 \s ">
        <w:r>
          <w:t>1</w:t>
        </w:r>
      </w:fldSimple>
      <w:r>
        <w:noBreakHyphen/>
      </w:r>
      <w:r w:rsidR="007250AB">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7250AB">
        <w:fldChar w:fldCharType="separate"/>
      </w:r>
      <w:r w:rsidR="006D70A5">
        <w:rPr>
          <w:noProof/>
        </w:rPr>
        <w:t>6</w:t>
      </w:r>
      <w:r w:rsidR="007250AB">
        <w:fldChar w:fldCharType="end"/>
      </w:r>
      <w:r>
        <w:rPr>
          <w:rFonts w:hint="eastAsia"/>
        </w:rPr>
        <w:t xml:space="preserve"> </w:t>
      </w:r>
      <w:r>
        <w:rPr>
          <w:rFonts w:hint="eastAsia"/>
        </w:rPr>
        <w:t>配置工具外部接口表</w:t>
      </w:r>
    </w:p>
    <w:tbl>
      <w:tblPr>
        <w:tblStyle w:val="ad"/>
        <w:tblW w:w="4939" w:type="pct"/>
        <w:tblLook w:val="04A0"/>
      </w:tblPr>
      <w:tblGrid>
        <w:gridCol w:w="676"/>
        <w:gridCol w:w="2300"/>
        <w:gridCol w:w="1997"/>
        <w:gridCol w:w="4892"/>
        <w:gridCol w:w="3285"/>
        <w:gridCol w:w="851"/>
      </w:tblGrid>
      <w:tr w:rsidR="00BA1522" w:rsidTr="00BA1522">
        <w:trPr>
          <w:tblHeader/>
        </w:trPr>
        <w:tc>
          <w:tcPr>
            <w:tcW w:w="241" w:type="pct"/>
            <w:shd w:val="clear" w:color="auto" w:fill="74D280" w:themeFill="background1" w:themeFillShade="BF"/>
          </w:tcPr>
          <w:p w:rsidR="00BA1522" w:rsidRDefault="00BA1522" w:rsidP="00BA1522">
            <w:pPr>
              <w:pStyle w:val="C503-3"/>
              <w:spacing w:before="65" w:after="65"/>
            </w:pPr>
            <w:r>
              <w:rPr>
                <w:rFonts w:hint="eastAsia"/>
              </w:rPr>
              <w:t>序号</w:t>
            </w:r>
          </w:p>
        </w:tc>
        <w:tc>
          <w:tcPr>
            <w:tcW w:w="821" w:type="pct"/>
            <w:shd w:val="clear" w:color="auto" w:fill="74D280" w:themeFill="background1" w:themeFillShade="BF"/>
          </w:tcPr>
          <w:p w:rsidR="00BA1522" w:rsidRDefault="00BA1522" w:rsidP="00BA1522">
            <w:pPr>
              <w:pStyle w:val="C503-3"/>
              <w:spacing w:before="65" w:after="65"/>
            </w:pPr>
            <w:r>
              <w:rPr>
                <w:rFonts w:hint="eastAsia"/>
              </w:rPr>
              <w:t>分类</w:t>
            </w:r>
          </w:p>
        </w:tc>
        <w:tc>
          <w:tcPr>
            <w:tcW w:w="713" w:type="pct"/>
            <w:shd w:val="clear" w:color="auto" w:fill="74D280" w:themeFill="background1" w:themeFillShade="BF"/>
          </w:tcPr>
          <w:p w:rsidR="00BA1522" w:rsidRDefault="00BA1522" w:rsidP="00BA1522">
            <w:pPr>
              <w:pStyle w:val="C503-3"/>
              <w:spacing w:before="65" w:after="65"/>
            </w:pPr>
            <w:r>
              <w:rPr>
                <w:rFonts w:hint="eastAsia"/>
              </w:rPr>
              <w:t>类型</w:t>
            </w:r>
          </w:p>
        </w:tc>
        <w:tc>
          <w:tcPr>
            <w:tcW w:w="1747" w:type="pct"/>
            <w:shd w:val="clear" w:color="auto" w:fill="74D280" w:themeFill="background1" w:themeFillShade="BF"/>
          </w:tcPr>
          <w:p w:rsidR="00BA1522" w:rsidRDefault="00BA1522" w:rsidP="00BA1522">
            <w:pPr>
              <w:pStyle w:val="C503-3"/>
              <w:spacing w:before="65" w:after="65"/>
            </w:pPr>
            <w:r>
              <w:rPr>
                <w:rFonts w:hint="eastAsia"/>
              </w:rPr>
              <w:t>服务名</w:t>
            </w:r>
          </w:p>
        </w:tc>
        <w:tc>
          <w:tcPr>
            <w:tcW w:w="1173" w:type="pct"/>
            <w:shd w:val="clear" w:color="auto" w:fill="74D280" w:themeFill="background1" w:themeFillShade="BF"/>
          </w:tcPr>
          <w:p w:rsidR="00BA1522" w:rsidRDefault="00BA1522" w:rsidP="00BA1522">
            <w:pPr>
              <w:pStyle w:val="C503-3"/>
              <w:spacing w:before="65" w:after="65"/>
            </w:pPr>
            <w:r>
              <w:rPr>
                <w:rFonts w:hint="eastAsia"/>
              </w:rPr>
              <w:t>说明</w:t>
            </w:r>
          </w:p>
        </w:tc>
        <w:tc>
          <w:tcPr>
            <w:tcW w:w="304" w:type="pct"/>
            <w:shd w:val="clear" w:color="auto" w:fill="74D280" w:themeFill="background1" w:themeFillShade="BF"/>
          </w:tcPr>
          <w:p w:rsidR="00BA1522" w:rsidRDefault="00BA1522" w:rsidP="00BA1522">
            <w:pPr>
              <w:pStyle w:val="C503-3"/>
              <w:spacing w:before="65" w:after="65"/>
            </w:pPr>
            <w:r>
              <w:rPr>
                <w:rFonts w:hint="eastAsia"/>
              </w:rPr>
              <w:t>备注</w:t>
            </w:r>
          </w:p>
        </w:tc>
      </w:tr>
      <w:tr w:rsidR="00BA1522" w:rsidRPr="00A219BB" w:rsidTr="00BA1522">
        <w:trPr>
          <w:tblHeader/>
        </w:trPr>
        <w:tc>
          <w:tcPr>
            <w:tcW w:w="241" w:type="pct"/>
            <w:vAlign w:val="center"/>
          </w:tcPr>
          <w:p w:rsidR="00BA1522" w:rsidRPr="00CF3CB9" w:rsidRDefault="00BA1522" w:rsidP="00CF3CB9">
            <w:pPr>
              <w:pStyle w:val="C503-"/>
              <w:numPr>
                <w:ilvl w:val="0"/>
                <w:numId w:val="35"/>
              </w:numPr>
              <w:spacing w:before="65" w:after="65"/>
            </w:pPr>
          </w:p>
        </w:tc>
        <w:tc>
          <w:tcPr>
            <w:tcW w:w="821" w:type="pct"/>
            <w:vMerge w:val="restart"/>
            <w:vAlign w:val="center"/>
          </w:tcPr>
          <w:p w:rsidR="00BA1522" w:rsidRPr="00A219BB" w:rsidRDefault="00BA1522" w:rsidP="00BA1522">
            <w:pPr>
              <w:pStyle w:val="C503-2"/>
              <w:spacing w:before="65" w:after="65"/>
            </w:pPr>
            <w:r>
              <w:rPr>
                <w:rFonts w:hint="eastAsia"/>
              </w:rPr>
              <w:t>集群模型配置接口</w:t>
            </w: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vAlign w:val="center"/>
          </w:tcPr>
          <w:p w:rsidR="00BA1522" w:rsidRPr="00A219BB" w:rsidRDefault="00BA1522" w:rsidP="00BA1522">
            <w:pPr>
              <w:pStyle w:val="C503-2"/>
              <w:spacing w:before="65" w:after="65"/>
            </w:pPr>
            <w:r>
              <w:rPr>
                <w:rFonts w:hint="eastAsia"/>
              </w:rPr>
              <w:t>c</w:t>
            </w:r>
            <w:r w:rsidRPr="003F3F8E">
              <w:t>luster</w:t>
            </w:r>
            <w:r w:rsidRPr="003F3F8E">
              <w:rPr>
                <w:rFonts w:hint="eastAsia"/>
              </w:rPr>
              <w:t>/</w:t>
            </w:r>
            <w:r w:rsidRPr="003F3F8E">
              <w:t>create</w:t>
            </w:r>
          </w:p>
        </w:tc>
        <w:tc>
          <w:tcPr>
            <w:tcW w:w="1173" w:type="pct"/>
            <w:vAlign w:val="center"/>
          </w:tcPr>
          <w:p w:rsidR="00BA1522" w:rsidRPr="00A219BB" w:rsidRDefault="00BA1522" w:rsidP="00BA1522">
            <w:pPr>
              <w:pStyle w:val="C503-2"/>
              <w:spacing w:before="65" w:after="65"/>
            </w:pPr>
            <w:r>
              <w:rPr>
                <w:rFonts w:hint="eastAsia"/>
              </w:rPr>
              <w:t>创建</w:t>
            </w:r>
            <w:r>
              <w:rPr>
                <w:rFonts w:hint="eastAsia"/>
              </w:rPr>
              <w:t>Cluster</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3F3F8E" w:rsidRDefault="00BA1522" w:rsidP="00BA1522">
            <w:pPr>
              <w:pStyle w:val="C503-2"/>
              <w:spacing w:before="65" w:after="65"/>
            </w:pPr>
            <w:r w:rsidRPr="00222422">
              <w:rPr>
                <w:rFonts w:hint="eastAsia"/>
              </w:rPr>
              <w:t>c</w:t>
            </w:r>
            <w:r w:rsidRPr="00222422">
              <w:t>luster</w:t>
            </w:r>
            <w:r w:rsidRPr="00222422">
              <w:rPr>
                <w:rFonts w:hint="eastAsia"/>
              </w:rPr>
              <w:t>/</w:t>
            </w:r>
            <w:r w:rsidRPr="003F3F8E">
              <w:t>delete/{id}</w:t>
            </w:r>
          </w:p>
        </w:tc>
        <w:tc>
          <w:tcPr>
            <w:tcW w:w="1173" w:type="pct"/>
            <w:vAlign w:val="center"/>
          </w:tcPr>
          <w:p w:rsidR="00BA1522" w:rsidRPr="00A219BB" w:rsidRDefault="00BA1522" w:rsidP="00BA1522">
            <w:pPr>
              <w:pStyle w:val="C503-2"/>
              <w:spacing w:before="65" w:after="65"/>
            </w:pPr>
            <w:r>
              <w:rPr>
                <w:rFonts w:hint="eastAsia"/>
              </w:rPr>
              <w:t>根据</w:t>
            </w:r>
            <w:r>
              <w:rPr>
                <w:rFonts w:hint="eastAsia"/>
              </w:rPr>
              <w:t>ID</w:t>
            </w:r>
            <w:r>
              <w:rPr>
                <w:rFonts w:hint="eastAsia"/>
              </w:rPr>
              <w:t>删除</w:t>
            </w:r>
            <w:r>
              <w:rPr>
                <w:rFonts w:hint="eastAsia"/>
              </w:rPr>
              <w:t>Cluster</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3F3F8E" w:rsidRDefault="00BA1522" w:rsidP="00BA1522">
            <w:pPr>
              <w:pStyle w:val="C503-2"/>
              <w:spacing w:before="65" w:after="65"/>
            </w:pPr>
            <w:r w:rsidRPr="00222422">
              <w:rPr>
                <w:rFonts w:hint="eastAsia"/>
              </w:rPr>
              <w:t>c</w:t>
            </w:r>
            <w:r w:rsidRPr="00222422">
              <w:t>luster</w:t>
            </w:r>
            <w:r w:rsidRPr="00222422">
              <w:rPr>
                <w:rFonts w:hint="eastAsia"/>
              </w:rPr>
              <w:t>/</w:t>
            </w:r>
            <w:r w:rsidRPr="003F3F8E">
              <w:t>update</w:t>
            </w:r>
          </w:p>
        </w:tc>
        <w:tc>
          <w:tcPr>
            <w:tcW w:w="1173" w:type="pct"/>
            <w:vAlign w:val="center"/>
          </w:tcPr>
          <w:p w:rsidR="00BA1522" w:rsidRPr="00A219BB" w:rsidRDefault="00BA1522" w:rsidP="00BA1522">
            <w:pPr>
              <w:pStyle w:val="C503-2"/>
              <w:spacing w:before="65" w:after="65"/>
            </w:pPr>
            <w:r>
              <w:rPr>
                <w:rFonts w:hint="eastAsia"/>
              </w:rPr>
              <w:t>更新</w:t>
            </w:r>
            <w:r>
              <w:rPr>
                <w:rFonts w:hint="eastAsia"/>
              </w:rPr>
              <w:t>Cluster</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读取接口</w:t>
            </w:r>
          </w:p>
        </w:tc>
        <w:tc>
          <w:tcPr>
            <w:tcW w:w="1747" w:type="pct"/>
          </w:tcPr>
          <w:p w:rsidR="00BA1522" w:rsidRPr="003F3F8E" w:rsidRDefault="00BA1522" w:rsidP="00BA1522">
            <w:pPr>
              <w:pStyle w:val="C503-2"/>
              <w:spacing w:before="65" w:after="65"/>
            </w:pPr>
            <w:r w:rsidRPr="00222422">
              <w:rPr>
                <w:rFonts w:hint="eastAsia"/>
              </w:rPr>
              <w:t>c</w:t>
            </w:r>
            <w:r w:rsidRPr="00222422">
              <w:t>luster</w:t>
            </w:r>
            <w:r w:rsidRPr="00222422">
              <w:rPr>
                <w:rFonts w:hint="eastAsia"/>
              </w:rPr>
              <w:t>/</w:t>
            </w:r>
            <w:r w:rsidRPr="003F3F8E">
              <w:t>find/{id}</w:t>
            </w:r>
          </w:p>
        </w:tc>
        <w:tc>
          <w:tcPr>
            <w:tcW w:w="1173" w:type="pct"/>
            <w:vAlign w:val="center"/>
          </w:tcPr>
          <w:p w:rsidR="00BA1522" w:rsidRPr="00A219BB" w:rsidRDefault="00BA1522" w:rsidP="00BA1522">
            <w:pPr>
              <w:pStyle w:val="C503-2"/>
              <w:spacing w:before="65" w:after="65"/>
            </w:pPr>
            <w:r>
              <w:rPr>
                <w:rFonts w:hint="eastAsia"/>
              </w:rPr>
              <w:t>根据</w:t>
            </w:r>
            <w:r>
              <w:rPr>
                <w:rFonts w:hint="eastAsia"/>
              </w:rPr>
              <w:t>ID</w:t>
            </w:r>
            <w:r>
              <w:rPr>
                <w:rFonts w:hint="eastAsia"/>
              </w:rPr>
              <w:t>查询</w:t>
            </w:r>
            <w:r>
              <w:rPr>
                <w:rFonts w:hint="eastAsia"/>
              </w:rPr>
              <w:t>Cluster</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读取接口</w:t>
            </w:r>
          </w:p>
        </w:tc>
        <w:tc>
          <w:tcPr>
            <w:tcW w:w="1747" w:type="pct"/>
          </w:tcPr>
          <w:p w:rsidR="00BA1522" w:rsidRPr="003F3F8E" w:rsidRDefault="00BA1522" w:rsidP="00BA1522">
            <w:pPr>
              <w:pStyle w:val="C503-2"/>
              <w:spacing w:before="65" w:after="65"/>
            </w:pPr>
            <w:r w:rsidRPr="00222422">
              <w:rPr>
                <w:rFonts w:hint="eastAsia"/>
              </w:rPr>
              <w:t>c</w:t>
            </w:r>
            <w:r w:rsidRPr="00222422">
              <w:t>luster</w:t>
            </w:r>
            <w:r w:rsidRPr="00222422">
              <w:rPr>
                <w:rFonts w:hint="eastAsia"/>
              </w:rPr>
              <w:t>/</w:t>
            </w:r>
            <w:r w:rsidRPr="003F3F8E">
              <w:t>findall</w:t>
            </w:r>
          </w:p>
        </w:tc>
        <w:tc>
          <w:tcPr>
            <w:tcW w:w="1173" w:type="pct"/>
            <w:vAlign w:val="center"/>
          </w:tcPr>
          <w:p w:rsidR="00BA1522" w:rsidRPr="00A219BB" w:rsidRDefault="00BA1522" w:rsidP="00BA1522">
            <w:pPr>
              <w:pStyle w:val="C503-2"/>
              <w:spacing w:before="65" w:after="65"/>
            </w:pPr>
            <w:r>
              <w:rPr>
                <w:rFonts w:hint="eastAsia"/>
              </w:rPr>
              <w:t>查询所有的</w:t>
            </w:r>
            <w:r>
              <w:rPr>
                <w:rFonts w:hint="eastAsia"/>
              </w:rPr>
              <w:t>Cluster</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0164DD" w:rsidRDefault="00BA1522" w:rsidP="00BA1522">
            <w:pPr>
              <w:pStyle w:val="C503-2"/>
              <w:spacing w:before="65" w:after="65"/>
            </w:pPr>
            <w:r w:rsidRPr="003F3F8E">
              <w:t>networkaddress</w:t>
            </w:r>
            <w:r w:rsidRPr="00222422">
              <w:rPr>
                <w:rFonts w:hint="eastAsia"/>
              </w:rPr>
              <w:t>/</w:t>
            </w:r>
            <w:r w:rsidRPr="000164DD">
              <w:t>create</w:t>
            </w:r>
          </w:p>
        </w:tc>
        <w:tc>
          <w:tcPr>
            <w:tcW w:w="1173" w:type="pct"/>
            <w:vAlign w:val="center"/>
          </w:tcPr>
          <w:p w:rsidR="00BA1522" w:rsidRPr="00A219BB" w:rsidRDefault="00BA1522" w:rsidP="00BA1522">
            <w:pPr>
              <w:pStyle w:val="C503-2"/>
              <w:spacing w:before="65" w:after="65"/>
            </w:pPr>
            <w:r>
              <w:rPr>
                <w:rFonts w:hint="eastAsia"/>
              </w:rPr>
              <w:t>创建</w:t>
            </w:r>
            <w:r w:rsidRPr="000164DD">
              <w:t>NetworkAddress</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3F3F8E" w:rsidRDefault="00BA1522" w:rsidP="00BA1522">
            <w:pPr>
              <w:pStyle w:val="C503-2"/>
              <w:spacing w:before="65" w:after="65"/>
            </w:pPr>
            <w:r w:rsidRPr="004656D7">
              <w:t>networkaddress</w:t>
            </w:r>
            <w:r w:rsidRPr="004656D7">
              <w:rPr>
                <w:rFonts w:hint="eastAsia"/>
              </w:rPr>
              <w:t>/</w:t>
            </w:r>
            <w:r w:rsidRPr="000164DD">
              <w:t>delete/{id}</w:t>
            </w:r>
          </w:p>
        </w:tc>
        <w:tc>
          <w:tcPr>
            <w:tcW w:w="1173" w:type="pct"/>
            <w:vAlign w:val="center"/>
          </w:tcPr>
          <w:p w:rsidR="00BA1522" w:rsidRPr="00A219BB" w:rsidRDefault="00BA1522" w:rsidP="00BA1522">
            <w:pPr>
              <w:pStyle w:val="C503-2"/>
              <w:spacing w:before="65" w:after="65"/>
            </w:pPr>
            <w:r>
              <w:rPr>
                <w:rFonts w:hint="eastAsia"/>
              </w:rPr>
              <w:t>根据</w:t>
            </w:r>
            <w:r>
              <w:rPr>
                <w:rFonts w:hint="eastAsia"/>
              </w:rPr>
              <w:t>ID</w:t>
            </w:r>
            <w:r>
              <w:rPr>
                <w:rFonts w:hint="eastAsia"/>
              </w:rPr>
              <w:t>删除</w:t>
            </w:r>
            <w:r w:rsidRPr="000164DD">
              <w:t>NetworkAddress</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3F3F8E" w:rsidRDefault="00BA1522" w:rsidP="00BA1522">
            <w:pPr>
              <w:pStyle w:val="C503-2"/>
              <w:spacing w:before="65" w:after="65"/>
            </w:pPr>
            <w:r w:rsidRPr="004656D7">
              <w:t>networkaddress</w:t>
            </w:r>
            <w:r w:rsidRPr="004656D7">
              <w:rPr>
                <w:rFonts w:hint="eastAsia"/>
              </w:rPr>
              <w:t>/</w:t>
            </w:r>
            <w:r w:rsidRPr="000164DD">
              <w:t>update</w:t>
            </w:r>
          </w:p>
        </w:tc>
        <w:tc>
          <w:tcPr>
            <w:tcW w:w="1173" w:type="pct"/>
            <w:vAlign w:val="center"/>
          </w:tcPr>
          <w:p w:rsidR="00BA1522" w:rsidRPr="00A219BB" w:rsidRDefault="00BA1522" w:rsidP="00BA1522">
            <w:pPr>
              <w:pStyle w:val="C503-2"/>
              <w:spacing w:before="65" w:after="65"/>
            </w:pPr>
            <w:r>
              <w:rPr>
                <w:rFonts w:hint="eastAsia"/>
              </w:rPr>
              <w:t>更新</w:t>
            </w:r>
            <w:r w:rsidRPr="000164DD">
              <w:t>NetworkAddress</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读取接口</w:t>
            </w:r>
          </w:p>
        </w:tc>
        <w:tc>
          <w:tcPr>
            <w:tcW w:w="1747" w:type="pct"/>
          </w:tcPr>
          <w:p w:rsidR="00BA1522" w:rsidRPr="003F3F8E" w:rsidRDefault="00BA1522" w:rsidP="00BA1522">
            <w:pPr>
              <w:pStyle w:val="C503-2"/>
              <w:spacing w:before="65" w:after="65"/>
            </w:pPr>
            <w:r w:rsidRPr="004656D7">
              <w:t>networkaddress</w:t>
            </w:r>
            <w:r w:rsidRPr="004656D7">
              <w:rPr>
                <w:rFonts w:hint="eastAsia"/>
              </w:rPr>
              <w:t>/</w:t>
            </w:r>
            <w:r w:rsidRPr="000164DD">
              <w:t>find/{id}</w:t>
            </w:r>
          </w:p>
        </w:tc>
        <w:tc>
          <w:tcPr>
            <w:tcW w:w="1173" w:type="pct"/>
            <w:vAlign w:val="center"/>
          </w:tcPr>
          <w:p w:rsidR="00BA1522" w:rsidRPr="00A219BB" w:rsidRDefault="00BA1522" w:rsidP="00BA1522">
            <w:pPr>
              <w:pStyle w:val="C503-2"/>
              <w:spacing w:before="65" w:after="65"/>
            </w:pPr>
            <w:r>
              <w:rPr>
                <w:rFonts w:hint="eastAsia"/>
              </w:rPr>
              <w:t>根据</w:t>
            </w:r>
            <w:r>
              <w:rPr>
                <w:rFonts w:hint="eastAsia"/>
              </w:rPr>
              <w:t>ID</w:t>
            </w:r>
            <w:r>
              <w:rPr>
                <w:rFonts w:hint="eastAsia"/>
              </w:rPr>
              <w:t>查询</w:t>
            </w:r>
            <w:r w:rsidRPr="000164DD">
              <w:t>NetworkAddress</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读取接口</w:t>
            </w:r>
          </w:p>
        </w:tc>
        <w:tc>
          <w:tcPr>
            <w:tcW w:w="1747" w:type="pct"/>
          </w:tcPr>
          <w:p w:rsidR="00BA1522" w:rsidRPr="003F3F8E" w:rsidRDefault="00BA1522" w:rsidP="00BA1522">
            <w:pPr>
              <w:pStyle w:val="C503-2"/>
              <w:spacing w:before="65" w:after="65"/>
            </w:pPr>
            <w:r w:rsidRPr="004656D7">
              <w:t>networkaddress</w:t>
            </w:r>
            <w:r w:rsidRPr="004656D7">
              <w:rPr>
                <w:rFonts w:hint="eastAsia"/>
              </w:rPr>
              <w:t>/</w:t>
            </w:r>
            <w:r w:rsidRPr="000164DD">
              <w:t>findall</w:t>
            </w:r>
          </w:p>
        </w:tc>
        <w:tc>
          <w:tcPr>
            <w:tcW w:w="1173" w:type="pct"/>
            <w:vAlign w:val="center"/>
          </w:tcPr>
          <w:p w:rsidR="00BA1522" w:rsidRPr="00A219BB" w:rsidRDefault="00BA1522" w:rsidP="00BA1522">
            <w:pPr>
              <w:pStyle w:val="C503-2"/>
              <w:spacing w:before="65" w:after="65"/>
            </w:pPr>
            <w:r>
              <w:rPr>
                <w:rFonts w:hint="eastAsia"/>
              </w:rPr>
              <w:t>查询所有的</w:t>
            </w:r>
            <w:r w:rsidRPr="000164DD">
              <w:t>NetworkAddress</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0164DD" w:rsidRDefault="00BA1522" w:rsidP="00BA1522">
            <w:pPr>
              <w:pStyle w:val="C503-2"/>
              <w:spacing w:before="65" w:after="65"/>
            </w:pPr>
            <w:r>
              <w:rPr>
                <w:rFonts w:hint="eastAsia"/>
              </w:rPr>
              <w:t>ioserver</w:t>
            </w:r>
            <w:r w:rsidRPr="00222422">
              <w:rPr>
                <w:rFonts w:hint="eastAsia"/>
              </w:rPr>
              <w:t>/</w:t>
            </w:r>
            <w:r w:rsidRPr="000164DD">
              <w:t>create</w:t>
            </w:r>
          </w:p>
        </w:tc>
        <w:tc>
          <w:tcPr>
            <w:tcW w:w="1173" w:type="pct"/>
            <w:vAlign w:val="center"/>
          </w:tcPr>
          <w:p w:rsidR="00BA1522" w:rsidRPr="00A219BB" w:rsidRDefault="00BA1522" w:rsidP="00BA1522">
            <w:pPr>
              <w:pStyle w:val="C503-2"/>
              <w:spacing w:before="65" w:after="65"/>
            </w:pPr>
            <w:r>
              <w:rPr>
                <w:rFonts w:hint="eastAsia"/>
              </w:rPr>
              <w:t>创建</w:t>
            </w:r>
            <w:r>
              <w:rPr>
                <w:rFonts w:hint="eastAsia"/>
              </w:rPr>
              <w:t>IoServer</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3F3F8E" w:rsidRDefault="00BA1522" w:rsidP="00BA1522">
            <w:pPr>
              <w:pStyle w:val="C503-2"/>
              <w:spacing w:before="65" w:after="65"/>
            </w:pPr>
            <w:r>
              <w:rPr>
                <w:rFonts w:hint="eastAsia"/>
              </w:rPr>
              <w:t>ioserver</w:t>
            </w:r>
            <w:r w:rsidRPr="004656D7">
              <w:rPr>
                <w:rFonts w:hint="eastAsia"/>
              </w:rPr>
              <w:t>/</w:t>
            </w:r>
            <w:r w:rsidRPr="000164DD">
              <w:t>delete/{id}</w:t>
            </w:r>
          </w:p>
        </w:tc>
        <w:tc>
          <w:tcPr>
            <w:tcW w:w="1173" w:type="pct"/>
            <w:vAlign w:val="center"/>
          </w:tcPr>
          <w:p w:rsidR="00BA1522" w:rsidRPr="00A219BB" w:rsidRDefault="00BA1522" w:rsidP="00BA1522">
            <w:pPr>
              <w:pStyle w:val="C503-2"/>
              <w:spacing w:before="65" w:after="65"/>
            </w:pPr>
            <w:r>
              <w:rPr>
                <w:rFonts w:hint="eastAsia"/>
              </w:rPr>
              <w:t>根据</w:t>
            </w:r>
            <w:r>
              <w:rPr>
                <w:rFonts w:hint="eastAsia"/>
              </w:rPr>
              <w:t>ID</w:t>
            </w:r>
            <w:r>
              <w:rPr>
                <w:rFonts w:hint="eastAsia"/>
              </w:rPr>
              <w:t>删除</w:t>
            </w:r>
            <w:r>
              <w:rPr>
                <w:rFonts w:hint="eastAsia"/>
              </w:rPr>
              <w:t>IoServer</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3F3F8E" w:rsidRDefault="00BA1522" w:rsidP="00BA1522">
            <w:pPr>
              <w:pStyle w:val="C503-2"/>
              <w:spacing w:before="65" w:after="65"/>
            </w:pPr>
            <w:r>
              <w:rPr>
                <w:rFonts w:hint="eastAsia"/>
              </w:rPr>
              <w:t>ioserver</w:t>
            </w:r>
            <w:r w:rsidRPr="004656D7">
              <w:rPr>
                <w:rFonts w:hint="eastAsia"/>
              </w:rPr>
              <w:t>/</w:t>
            </w:r>
            <w:r w:rsidRPr="000164DD">
              <w:t>update</w:t>
            </w:r>
          </w:p>
        </w:tc>
        <w:tc>
          <w:tcPr>
            <w:tcW w:w="1173" w:type="pct"/>
            <w:vAlign w:val="center"/>
          </w:tcPr>
          <w:p w:rsidR="00BA1522" w:rsidRPr="00A219BB" w:rsidRDefault="00BA1522" w:rsidP="00BA1522">
            <w:pPr>
              <w:pStyle w:val="C503-2"/>
              <w:spacing w:before="65" w:after="65"/>
            </w:pPr>
            <w:r>
              <w:rPr>
                <w:rFonts w:hint="eastAsia"/>
              </w:rPr>
              <w:t>更新</w:t>
            </w:r>
            <w:r>
              <w:rPr>
                <w:rFonts w:hint="eastAsia"/>
              </w:rPr>
              <w:t>IoServer</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读取接口</w:t>
            </w:r>
          </w:p>
        </w:tc>
        <w:tc>
          <w:tcPr>
            <w:tcW w:w="1747" w:type="pct"/>
          </w:tcPr>
          <w:p w:rsidR="00BA1522" w:rsidRPr="003F3F8E" w:rsidRDefault="00BA1522" w:rsidP="00BA1522">
            <w:pPr>
              <w:pStyle w:val="C503-2"/>
              <w:spacing w:before="65" w:after="65"/>
            </w:pPr>
            <w:r>
              <w:rPr>
                <w:rFonts w:hint="eastAsia"/>
              </w:rPr>
              <w:t>ioserver</w:t>
            </w:r>
            <w:r w:rsidRPr="004656D7">
              <w:rPr>
                <w:rFonts w:hint="eastAsia"/>
              </w:rPr>
              <w:t>/</w:t>
            </w:r>
            <w:r w:rsidRPr="000164DD">
              <w:t>find/{id}</w:t>
            </w:r>
          </w:p>
        </w:tc>
        <w:tc>
          <w:tcPr>
            <w:tcW w:w="1173" w:type="pct"/>
            <w:vAlign w:val="center"/>
          </w:tcPr>
          <w:p w:rsidR="00BA1522" w:rsidRPr="00A219BB" w:rsidRDefault="00BA1522" w:rsidP="00BA1522">
            <w:pPr>
              <w:pStyle w:val="C503-2"/>
              <w:spacing w:before="65" w:after="65"/>
            </w:pPr>
            <w:r>
              <w:rPr>
                <w:rFonts w:hint="eastAsia"/>
              </w:rPr>
              <w:t>根据</w:t>
            </w:r>
            <w:r>
              <w:rPr>
                <w:rFonts w:hint="eastAsia"/>
              </w:rPr>
              <w:t>ID</w:t>
            </w:r>
            <w:r>
              <w:rPr>
                <w:rFonts w:hint="eastAsia"/>
              </w:rPr>
              <w:t>查询</w:t>
            </w:r>
            <w:r>
              <w:rPr>
                <w:rFonts w:hint="eastAsia"/>
              </w:rPr>
              <w:t>IoServer</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读取接口</w:t>
            </w:r>
          </w:p>
        </w:tc>
        <w:tc>
          <w:tcPr>
            <w:tcW w:w="1747" w:type="pct"/>
          </w:tcPr>
          <w:p w:rsidR="00BA1522" w:rsidRPr="003F3F8E" w:rsidRDefault="00BA1522" w:rsidP="00BA1522">
            <w:pPr>
              <w:pStyle w:val="C503-2"/>
              <w:spacing w:before="65" w:after="65"/>
            </w:pPr>
            <w:r>
              <w:rPr>
                <w:rFonts w:hint="eastAsia"/>
              </w:rPr>
              <w:t>ioserver</w:t>
            </w:r>
            <w:r w:rsidRPr="004656D7">
              <w:rPr>
                <w:rFonts w:hint="eastAsia"/>
              </w:rPr>
              <w:t>/</w:t>
            </w:r>
            <w:r w:rsidRPr="000164DD">
              <w:t>findall</w:t>
            </w:r>
          </w:p>
        </w:tc>
        <w:tc>
          <w:tcPr>
            <w:tcW w:w="1173" w:type="pct"/>
            <w:vAlign w:val="center"/>
          </w:tcPr>
          <w:p w:rsidR="00BA1522" w:rsidRPr="00A219BB" w:rsidRDefault="00BA1522" w:rsidP="00BA1522">
            <w:pPr>
              <w:pStyle w:val="C503-2"/>
              <w:spacing w:before="65" w:after="65"/>
            </w:pPr>
            <w:r>
              <w:rPr>
                <w:rFonts w:hint="eastAsia"/>
              </w:rPr>
              <w:t>查询所有的</w:t>
            </w:r>
            <w:r>
              <w:rPr>
                <w:rFonts w:hint="eastAsia"/>
              </w:rPr>
              <w:t>IoServer</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0164DD" w:rsidRDefault="00BA1522" w:rsidP="00BA1522">
            <w:pPr>
              <w:pStyle w:val="C503-2"/>
              <w:spacing w:before="65" w:after="65"/>
            </w:pPr>
            <w:r w:rsidRPr="00483346">
              <w:t>reportserver</w:t>
            </w:r>
            <w:r w:rsidRPr="00222422">
              <w:rPr>
                <w:rFonts w:hint="eastAsia"/>
              </w:rPr>
              <w:t>/</w:t>
            </w:r>
            <w:r w:rsidRPr="000164DD">
              <w:t>create</w:t>
            </w:r>
          </w:p>
        </w:tc>
        <w:tc>
          <w:tcPr>
            <w:tcW w:w="1173" w:type="pct"/>
            <w:vAlign w:val="center"/>
          </w:tcPr>
          <w:p w:rsidR="00BA1522" w:rsidRPr="00A219BB" w:rsidRDefault="00BA1522" w:rsidP="00BA1522">
            <w:pPr>
              <w:pStyle w:val="C503-2"/>
              <w:spacing w:before="65" w:after="65"/>
            </w:pPr>
            <w:r>
              <w:rPr>
                <w:rFonts w:hint="eastAsia"/>
              </w:rPr>
              <w:t>创建</w:t>
            </w:r>
            <w:r>
              <w:rPr>
                <w:rFonts w:hint="eastAsia"/>
              </w:rPr>
              <w:t>ReportServer</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3F3F8E" w:rsidRDefault="00BA1522" w:rsidP="00BA1522">
            <w:pPr>
              <w:pStyle w:val="C503-2"/>
              <w:spacing w:before="65" w:after="65"/>
            </w:pPr>
            <w:r w:rsidRPr="00483346">
              <w:t>reportserver</w:t>
            </w:r>
            <w:r w:rsidRPr="004656D7">
              <w:rPr>
                <w:rFonts w:hint="eastAsia"/>
              </w:rPr>
              <w:t>/</w:t>
            </w:r>
            <w:r w:rsidRPr="000164DD">
              <w:t>delete/{id}</w:t>
            </w:r>
          </w:p>
        </w:tc>
        <w:tc>
          <w:tcPr>
            <w:tcW w:w="1173" w:type="pct"/>
            <w:vAlign w:val="center"/>
          </w:tcPr>
          <w:p w:rsidR="00BA1522" w:rsidRPr="00A219BB" w:rsidRDefault="00BA1522" w:rsidP="00BA1522">
            <w:pPr>
              <w:pStyle w:val="C503-2"/>
              <w:spacing w:before="65" w:after="65"/>
            </w:pPr>
            <w:r>
              <w:rPr>
                <w:rFonts w:hint="eastAsia"/>
              </w:rPr>
              <w:t>根据</w:t>
            </w:r>
            <w:r>
              <w:rPr>
                <w:rFonts w:hint="eastAsia"/>
              </w:rPr>
              <w:t>ID</w:t>
            </w:r>
            <w:r>
              <w:rPr>
                <w:rFonts w:hint="eastAsia"/>
              </w:rPr>
              <w:t>删除</w:t>
            </w:r>
            <w:r>
              <w:rPr>
                <w:rFonts w:hint="eastAsia"/>
              </w:rPr>
              <w:t>ReportServer</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3F3F8E" w:rsidRDefault="00BA1522" w:rsidP="00BA1522">
            <w:pPr>
              <w:pStyle w:val="C503-2"/>
              <w:spacing w:before="65" w:after="65"/>
            </w:pPr>
            <w:r w:rsidRPr="00483346">
              <w:t>reportserver</w:t>
            </w:r>
            <w:r w:rsidRPr="004656D7">
              <w:rPr>
                <w:rFonts w:hint="eastAsia"/>
              </w:rPr>
              <w:t>/</w:t>
            </w:r>
            <w:r w:rsidRPr="000164DD">
              <w:t>update</w:t>
            </w:r>
          </w:p>
        </w:tc>
        <w:tc>
          <w:tcPr>
            <w:tcW w:w="1173" w:type="pct"/>
            <w:vAlign w:val="center"/>
          </w:tcPr>
          <w:p w:rsidR="00BA1522" w:rsidRPr="00A219BB" w:rsidRDefault="00BA1522" w:rsidP="00BA1522">
            <w:pPr>
              <w:pStyle w:val="C503-2"/>
              <w:spacing w:before="65" w:after="65"/>
            </w:pPr>
            <w:r>
              <w:rPr>
                <w:rFonts w:hint="eastAsia"/>
              </w:rPr>
              <w:t>更新</w:t>
            </w:r>
            <w:r>
              <w:rPr>
                <w:rFonts w:hint="eastAsia"/>
              </w:rPr>
              <w:t>ReportServer</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读取接口</w:t>
            </w:r>
          </w:p>
        </w:tc>
        <w:tc>
          <w:tcPr>
            <w:tcW w:w="1747" w:type="pct"/>
          </w:tcPr>
          <w:p w:rsidR="00BA1522" w:rsidRPr="003F3F8E" w:rsidRDefault="00BA1522" w:rsidP="00BA1522">
            <w:pPr>
              <w:pStyle w:val="C503-2"/>
              <w:spacing w:before="65" w:after="65"/>
            </w:pPr>
            <w:r w:rsidRPr="00483346">
              <w:t>reportserver</w:t>
            </w:r>
            <w:r w:rsidRPr="004656D7">
              <w:rPr>
                <w:rFonts w:hint="eastAsia"/>
              </w:rPr>
              <w:t>/</w:t>
            </w:r>
            <w:r w:rsidRPr="000164DD">
              <w:t>find/{id}</w:t>
            </w:r>
          </w:p>
        </w:tc>
        <w:tc>
          <w:tcPr>
            <w:tcW w:w="1173" w:type="pct"/>
            <w:vAlign w:val="center"/>
          </w:tcPr>
          <w:p w:rsidR="00BA1522" w:rsidRPr="00A219BB" w:rsidRDefault="00BA1522" w:rsidP="00BA1522">
            <w:pPr>
              <w:pStyle w:val="C503-2"/>
              <w:spacing w:before="65" w:after="65"/>
            </w:pPr>
            <w:r>
              <w:rPr>
                <w:rFonts w:hint="eastAsia"/>
              </w:rPr>
              <w:t>根据</w:t>
            </w:r>
            <w:r>
              <w:rPr>
                <w:rFonts w:hint="eastAsia"/>
              </w:rPr>
              <w:t>ID</w:t>
            </w:r>
            <w:r>
              <w:rPr>
                <w:rFonts w:hint="eastAsia"/>
              </w:rPr>
              <w:t>查询</w:t>
            </w:r>
            <w:r>
              <w:rPr>
                <w:rFonts w:hint="eastAsia"/>
              </w:rPr>
              <w:t>ReportServer</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读取接口</w:t>
            </w:r>
          </w:p>
        </w:tc>
        <w:tc>
          <w:tcPr>
            <w:tcW w:w="1747" w:type="pct"/>
          </w:tcPr>
          <w:p w:rsidR="00BA1522" w:rsidRPr="003F3F8E" w:rsidRDefault="00BA1522" w:rsidP="00BA1522">
            <w:pPr>
              <w:pStyle w:val="C503-2"/>
              <w:spacing w:before="65" w:after="65"/>
            </w:pPr>
            <w:r w:rsidRPr="00483346">
              <w:t>reportserver</w:t>
            </w:r>
            <w:r w:rsidRPr="004656D7">
              <w:rPr>
                <w:rFonts w:hint="eastAsia"/>
              </w:rPr>
              <w:t>/</w:t>
            </w:r>
            <w:r w:rsidRPr="000164DD">
              <w:t>findall</w:t>
            </w:r>
          </w:p>
        </w:tc>
        <w:tc>
          <w:tcPr>
            <w:tcW w:w="1173" w:type="pct"/>
            <w:vAlign w:val="center"/>
          </w:tcPr>
          <w:p w:rsidR="00BA1522" w:rsidRPr="00A219BB" w:rsidRDefault="00BA1522" w:rsidP="00BA1522">
            <w:pPr>
              <w:pStyle w:val="C503-2"/>
              <w:spacing w:before="65" w:after="65"/>
            </w:pPr>
            <w:r>
              <w:rPr>
                <w:rFonts w:hint="eastAsia"/>
              </w:rPr>
              <w:t>查询所有的</w:t>
            </w:r>
            <w:r>
              <w:rPr>
                <w:rFonts w:hint="eastAsia"/>
              </w:rPr>
              <w:t>ReportServer</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0164DD" w:rsidRDefault="00BA1522" w:rsidP="00BA1522">
            <w:pPr>
              <w:pStyle w:val="C503-2"/>
              <w:spacing w:before="65" w:after="65"/>
            </w:pPr>
            <w:r w:rsidRPr="00486BDB">
              <w:t>trendserver</w:t>
            </w:r>
            <w:r w:rsidRPr="00222422">
              <w:rPr>
                <w:rFonts w:hint="eastAsia"/>
              </w:rPr>
              <w:t>/</w:t>
            </w:r>
            <w:r w:rsidRPr="000164DD">
              <w:t>create</w:t>
            </w:r>
          </w:p>
        </w:tc>
        <w:tc>
          <w:tcPr>
            <w:tcW w:w="1173" w:type="pct"/>
            <w:vAlign w:val="center"/>
          </w:tcPr>
          <w:p w:rsidR="00BA1522" w:rsidRPr="00A219BB" w:rsidRDefault="00BA1522" w:rsidP="00BA1522">
            <w:pPr>
              <w:pStyle w:val="C503-2"/>
              <w:spacing w:before="65" w:after="65"/>
            </w:pPr>
            <w:r>
              <w:rPr>
                <w:rFonts w:hint="eastAsia"/>
              </w:rPr>
              <w:t>创建</w:t>
            </w:r>
            <w:r>
              <w:rPr>
                <w:rFonts w:hint="eastAsia"/>
              </w:rPr>
              <w:t>TrendServer</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3F3F8E" w:rsidRDefault="00BA1522" w:rsidP="00BA1522">
            <w:pPr>
              <w:pStyle w:val="C503-2"/>
              <w:spacing w:before="65" w:after="65"/>
            </w:pPr>
            <w:r w:rsidRPr="00486BDB">
              <w:t>trendserver</w:t>
            </w:r>
            <w:r w:rsidRPr="004656D7">
              <w:rPr>
                <w:rFonts w:hint="eastAsia"/>
              </w:rPr>
              <w:t>/</w:t>
            </w:r>
            <w:r w:rsidRPr="000164DD">
              <w:t>delete/{id}</w:t>
            </w:r>
          </w:p>
        </w:tc>
        <w:tc>
          <w:tcPr>
            <w:tcW w:w="1173" w:type="pct"/>
            <w:vAlign w:val="center"/>
          </w:tcPr>
          <w:p w:rsidR="00BA1522" w:rsidRPr="00A219BB" w:rsidRDefault="00BA1522" w:rsidP="00BA1522">
            <w:pPr>
              <w:pStyle w:val="C503-2"/>
              <w:spacing w:before="65" w:after="65"/>
            </w:pPr>
            <w:r>
              <w:rPr>
                <w:rFonts w:hint="eastAsia"/>
              </w:rPr>
              <w:t>根据</w:t>
            </w:r>
            <w:r>
              <w:rPr>
                <w:rFonts w:hint="eastAsia"/>
              </w:rPr>
              <w:t>ID</w:t>
            </w:r>
            <w:r>
              <w:rPr>
                <w:rFonts w:hint="eastAsia"/>
              </w:rPr>
              <w:t>删除</w:t>
            </w:r>
            <w:r>
              <w:rPr>
                <w:rFonts w:hint="eastAsia"/>
              </w:rPr>
              <w:t>TrendServer</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3F3F8E" w:rsidRDefault="00BA1522" w:rsidP="00BA1522">
            <w:pPr>
              <w:pStyle w:val="C503-2"/>
              <w:spacing w:before="65" w:after="65"/>
            </w:pPr>
            <w:r w:rsidRPr="00486BDB">
              <w:t>trendserver</w:t>
            </w:r>
            <w:r w:rsidRPr="004656D7">
              <w:rPr>
                <w:rFonts w:hint="eastAsia"/>
              </w:rPr>
              <w:t>/</w:t>
            </w:r>
            <w:r w:rsidRPr="000164DD">
              <w:t>update</w:t>
            </w:r>
          </w:p>
        </w:tc>
        <w:tc>
          <w:tcPr>
            <w:tcW w:w="1173" w:type="pct"/>
            <w:vAlign w:val="center"/>
          </w:tcPr>
          <w:p w:rsidR="00BA1522" w:rsidRPr="00A219BB" w:rsidRDefault="00BA1522" w:rsidP="00BA1522">
            <w:pPr>
              <w:pStyle w:val="C503-2"/>
              <w:spacing w:before="65" w:after="65"/>
            </w:pPr>
            <w:r>
              <w:rPr>
                <w:rFonts w:hint="eastAsia"/>
              </w:rPr>
              <w:t>更新</w:t>
            </w:r>
            <w:r>
              <w:rPr>
                <w:rFonts w:hint="eastAsia"/>
              </w:rPr>
              <w:t>TrendServer</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读取接口</w:t>
            </w:r>
          </w:p>
        </w:tc>
        <w:tc>
          <w:tcPr>
            <w:tcW w:w="1747" w:type="pct"/>
          </w:tcPr>
          <w:p w:rsidR="00BA1522" w:rsidRPr="003F3F8E" w:rsidRDefault="00BA1522" w:rsidP="00BA1522">
            <w:pPr>
              <w:pStyle w:val="C503-2"/>
              <w:spacing w:before="65" w:after="65"/>
            </w:pPr>
            <w:r w:rsidRPr="00486BDB">
              <w:t>trendserver</w:t>
            </w:r>
            <w:r w:rsidRPr="004656D7">
              <w:rPr>
                <w:rFonts w:hint="eastAsia"/>
              </w:rPr>
              <w:t>/</w:t>
            </w:r>
            <w:r w:rsidRPr="000164DD">
              <w:t>find/{id}</w:t>
            </w:r>
          </w:p>
        </w:tc>
        <w:tc>
          <w:tcPr>
            <w:tcW w:w="1173" w:type="pct"/>
            <w:vAlign w:val="center"/>
          </w:tcPr>
          <w:p w:rsidR="00BA1522" w:rsidRPr="00A219BB" w:rsidRDefault="00BA1522" w:rsidP="00BA1522">
            <w:pPr>
              <w:pStyle w:val="C503-2"/>
              <w:spacing w:before="65" w:after="65"/>
            </w:pPr>
            <w:r>
              <w:rPr>
                <w:rFonts w:hint="eastAsia"/>
              </w:rPr>
              <w:t>根据</w:t>
            </w:r>
            <w:r>
              <w:rPr>
                <w:rFonts w:hint="eastAsia"/>
              </w:rPr>
              <w:t>ID</w:t>
            </w:r>
            <w:r>
              <w:rPr>
                <w:rFonts w:hint="eastAsia"/>
              </w:rPr>
              <w:t>查询</w:t>
            </w:r>
            <w:r>
              <w:rPr>
                <w:rFonts w:hint="eastAsia"/>
              </w:rPr>
              <w:t>TrendServer</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读取接口</w:t>
            </w:r>
          </w:p>
        </w:tc>
        <w:tc>
          <w:tcPr>
            <w:tcW w:w="1747" w:type="pct"/>
          </w:tcPr>
          <w:p w:rsidR="00BA1522" w:rsidRPr="003F3F8E" w:rsidRDefault="00BA1522" w:rsidP="00BA1522">
            <w:pPr>
              <w:pStyle w:val="C503-2"/>
              <w:spacing w:before="65" w:after="65"/>
            </w:pPr>
            <w:r w:rsidRPr="00486BDB">
              <w:t>trendserver</w:t>
            </w:r>
            <w:r w:rsidRPr="004656D7">
              <w:rPr>
                <w:rFonts w:hint="eastAsia"/>
              </w:rPr>
              <w:t>/</w:t>
            </w:r>
            <w:r w:rsidRPr="000164DD">
              <w:t>findall</w:t>
            </w:r>
          </w:p>
        </w:tc>
        <w:tc>
          <w:tcPr>
            <w:tcW w:w="1173" w:type="pct"/>
            <w:vAlign w:val="center"/>
          </w:tcPr>
          <w:p w:rsidR="00BA1522" w:rsidRPr="00A219BB" w:rsidRDefault="00BA1522" w:rsidP="00BA1522">
            <w:pPr>
              <w:pStyle w:val="C503-2"/>
              <w:spacing w:before="65" w:after="65"/>
            </w:pPr>
            <w:r>
              <w:rPr>
                <w:rFonts w:hint="eastAsia"/>
              </w:rPr>
              <w:t>查询所有的</w:t>
            </w:r>
            <w:r>
              <w:rPr>
                <w:rFonts w:hint="eastAsia"/>
              </w:rPr>
              <w:t>TrendServer</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0164DD" w:rsidRDefault="00BA1522" w:rsidP="00BA1522">
            <w:pPr>
              <w:pStyle w:val="C503-2"/>
              <w:spacing w:before="65" w:after="65"/>
            </w:pPr>
            <w:r>
              <w:rPr>
                <w:rFonts w:hint="eastAsia"/>
              </w:rPr>
              <w:t>alarm</w:t>
            </w:r>
            <w:r w:rsidRPr="00486BDB">
              <w:t>server</w:t>
            </w:r>
            <w:r w:rsidRPr="00222422">
              <w:rPr>
                <w:rFonts w:hint="eastAsia"/>
              </w:rPr>
              <w:t>/</w:t>
            </w:r>
            <w:r w:rsidRPr="000164DD">
              <w:t>create</w:t>
            </w:r>
          </w:p>
        </w:tc>
        <w:tc>
          <w:tcPr>
            <w:tcW w:w="1173" w:type="pct"/>
            <w:vAlign w:val="center"/>
          </w:tcPr>
          <w:p w:rsidR="00BA1522" w:rsidRPr="00A219BB" w:rsidRDefault="00BA1522" w:rsidP="00BA1522">
            <w:pPr>
              <w:pStyle w:val="C503-2"/>
              <w:spacing w:before="65" w:after="65"/>
            </w:pPr>
            <w:r>
              <w:rPr>
                <w:rFonts w:hint="eastAsia"/>
              </w:rPr>
              <w:t>创建</w:t>
            </w:r>
            <w:r>
              <w:rPr>
                <w:rFonts w:hint="eastAsia"/>
              </w:rPr>
              <w:t>AlarmServer</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3F3F8E" w:rsidRDefault="00BA1522" w:rsidP="00BA1522">
            <w:pPr>
              <w:pStyle w:val="C503-2"/>
              <w:spacing w:before="65" w:after="65"/>
            </w:pPr>
            <w:r>
              <w:rPr>
                <w:rFonts w:hint="eastAsia"/>
              </w:rPr>
              <w:t>alarm</w:t>
            </w:r>
            <w:r w:rsidRPr="00486BDB">
              <w:t>server</w:t>
            </w:r>
            <w:r w:rsidRPr="004656D7">
              <w:rPr>
                <w:rFonts w:hint="eastAsia"/>
              </w:rPr>
              <w:t>/</w:t>
            </w:r>
            <w:r w:rsidRPr="000164DD">
              <w:t>delete/{id}</w:t>
            </w:r>
          </w:p>
        </w:tc>
        <w:tc>
          <w:tcPr>
            <w:tcW w:w="1173" w:type="pct"/>
            <w:vAlign w:val="center"/>
          </w:tcPr>
          <w:p w:rsidR="00BA1522" w:rsidRPr="00A219BB" w:rsidRDefault="00BA1522" w:rsidP="00BA1522">
            <w:pPr>
              <w:pStyle w:val="C503-2"/>
              <w:spacing w:before="65" w:after="65"/>
            </w:pPr>
            <w:r>
              <w:rPr>
                <w:rFonts w:hint="eastAsia"/>
              </w:rPr>
              <w:t>根据</w:t>
            </w:r>
            <w:r>
              <w:rPr>
                <w:rFonts w:hint="eastAsia"/>
              </w:rPr>
              <w:t>ID</w:t>
            </w:r>
            <w:r>
              <w:rPr>
                <w:rFonts w:hint="eastAsia"/>
              </w:rPr>
              <w:t>删除</w:t>
            </w:r>
            <w:r>
              <w:rPr>
                <w:rFonts w:hint="eastAsia"/>
              </w:rPr>
              <w:t>AlarmServer</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3F3F8E" w:rsidRDefault="00BA1522" w:rsidP="00BA1522">
            <w:pPr>
              <w:pStyle w:val="C503-2"/>
              <w:spacing w:before="65" w:after="65"/>
            </w:pPr>
            <w:r>
              <w:rPr>
                <w:rFonts w:hint="eastAsia"/>
              </w:rPr>
              <w:t>alarm</w:t>
            </w:r>
            <w:r w:rsidRPr="00486BDB">
              <w:t>server</w:t>
            </w:r>
            <w:r w:rsidRPr="004656D7">
              <w:rPr>
                <w:rFonts w:hint="eastAsia"/>
              </w:rPr>
              <w:t>/</w:t>
            </w:r>
            <w:r w:rsidRPr="000164DD">
              <w:t>update</w:t>
            </w:r>
          </w:p>
        </w:tc>
        <w:tc>
          <w:tcPr>
            <w:tcW w:w="1173" w:type="pct"/>
            <w:vAlign w:val="center"/>
          </w:tcPr>
          <w:p w:rsidR="00BA1522" w:rsidRPr="00A219BB" w:rsidRDefault="00BA1522" w:rsidP="00BA1522">
            <w:pPr>
              <w:pStyle w:val="C503-2"/>
              <w:spacing w:before="65" w:after="65"/>
            </w:pPr>
            <w:r>
              <w:rPr>
                <w:rFonts w:hint="eastAsia"/>
              </w:rPr>
              <w:t>更新</w:t>
            </w:r>
            <w:r>
              <w:rPr>
                <w:rFonts w:hint="eastAsia"/>
              </w:rPr>
              <w:t>AlarmServer</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读取接口</w:t>
            </w:r>
          </w:p>
        </w:tc>
        <w:tc>
          <w:tcPr>
            <w:tcW w:w="1747" w:type="pct"/>
          </w:tcPr>
          <w:p w:rsidR="00BA1522" w:rsidRPr="003F3F8E" w:rsidRDefault="00BA1522" w:rsidP="00BA1522">
            <w:pPr>
              <w:pStyle w:val="C503-2"/>
              <w:spacing w:before="65" w:after="65"/>
            </w:pPr>
            <w:r>
              <w:rPr>
                <w:rFonts w:hint="eastAsia"/>
              </w:rPr>
              <w:t>alarm</w:t>
            </w:r>
            <w:r w:rsidRPr="00486BDB">
              <w:t>server</w:t>
            </w:r>
            <w:r w:rsidRPr="004656D7">
              <w:rPr>
                <w:rFonts w:hint="eastAsia"/>
              </w:rPr>
              <w:t>/</w:t>
            </w:r>
            <w:r w:rsidRPr="000164DD">
              <w:t>find/{id}</w:t>
            </w:r>
          </w:p>
        </w:tc>
        <w:tc>
          <w:tcPr>
            <w:tcW w:w="1173" w:type="pct"/>
            <w:vAlign w:val="center"/>
          </w:tcPr>
          <w:p w:rsidR="00BA1522" w:rsidRPr="00A219BB" w:rsidRDefault="00BA1522" w:rsidP="00BA1522">
            <w:pPr>
              <w:pStyle w:val="C503-2"/>
              <w:spacing w:before="65" w:after="65"/>
            </w:pPr>
            <w:r>
              <w:rPr>
                <w:rFonts w:hint="eastAsia"/>
              </w:rPr>
              <w:t>根据</w:t>
            </w:r>
            <w:r>
              <w:rPr>
                <w:rFonts w:hint="eastAsia"/>
              </w:rPr>
              <w:t>ID</w:t>
            </w:r>
            <w:r>
              <w:rPr>
                <w:rFonts w:hint="eastAsia"/>
              </w:rPr>
              <w:t>查询</w:t>
            </w:r>
            <w:r>
              <w:rPr>
                <w:rFonts w:hint="eastAsia"/>
              </w:rPr>
              <w:t>AlarmServer</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读取接口</w:t>
            </w:r>
          </w:p>
        </w:tc>
        <w:tc>
          <w:tcPr>
            <w:tcW w:w="1747" w:type="pct"/>
          </w:tcPr>
          <w:p w:rsidR="00BA1522" w:rsidRPr="003F3F8E" w:rsidRDefault="00BA1522" w:rsidP="00BA1522">
            <w:pPr>
              <w:pStyle w:val="C503-2"/>
              <w:spacing w:before="65" w:after="65"/>
            </w:pPr>
            <w:r>
              <w:rPr>
                <w:rFonts w:hint="eastAsia"/>
              </w:rPr>
              <w:t>alarm</w:t>
            </w:r>
            <w:r w:rsidRPr="00486BDB">
              <w:t>server</w:t>
            </w:r>
            <w:r w:rsidRPr="004656D7">
              <w:rPr>
                <w:rFonts w:hint="eastAsia"/>
              </w:rPr>
              <w:t>/</w:t>
            </w:r>
            <w:r w:rsidRPr="000164DD">
              <w:t>findall</w:t>
            </w:r>
          </w:p>
        </w:tc>
        <w:tc>
          <w:tcPr>
            <w:tcW w:w="1173" w:type="pct"/>
            <w:vAlign w:val="center"/>
          </w:tcPr>
          <w:p w:rsidR="00BA1522" w:rsidRPr="00A219BB" w:rsidRDefault="00BA1522" w:rsidP="00BA1522">
            <w:pPr>
              <w:pStyle w:val="C503-2"/>
              <w:spacing w:before="65" w:after="65"/>
            </w:pPr>
            <w:r>
              <w:rPr>
                <w:rFonts w:hint="eastAsia"/>
              </w:rPr>
              <w:t>查询所有的</w:t>
            </w:r>
            <w:r>
              <w:rPr>
                <w:rFonts w:hint="eastAsia"/>
              </w:rPr>
              <w:t>AlarmServer</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0164DD" w:rsidRDefault="00BA1522" w:rsidP="00BA1522">
            <w:pPr>
              <w:pStyle w:val="C503-2"/>
              <w:spacing w:before="65" w:after="65"/>
            </w:pPr>
            <w:r w:rsidRPr="009F3967">
              <w:t>board</w:t>
            </w:r>
            <w:r w:rsidRPr="00222422">
              <w:rPr>
                <w:rFonts w:hint="eastAsia"/>
              </w:rPr>
              <w:t>/</w:t>
            </w:r>
            <w:r w:rsidRPr="000164DD">
              <w:t>create</w:t>
            </w:r>
          </w:p>
        </w:tc>
        <w:tc>
          <w:tcPr>
            <w:tcW w:w="1173" w:type="pct"/>
            <w:vAlign w:val="center"/>
          </w:tcPr>
          <w:p w:rsidR="00BA1522" w:rsidRPr="00A219BB" w:rsidRDefault="00BA1522" w:rsidP="00BA1522">
            <w:pPr>
              <w:pStyle w:val="C503-2"/>
              <w:spacing w:before="65" w:after="65"/>
            </w:pPr>
            <w:r>
              <w:rPr>
                <w:rFonts w:hint="eastAsia"/>
              </w:rPr>
              <w:t>创建</w:t>
            </w:r>
            <w:r>
              <w:rPr>
                <w:rFonts w:hint="eastAsia"/>
              </w:rPr>
              <w:t>Board</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3F3F8E" w:rsidRDefault="00BA1522" w:rsidP="00BA1522">
            <w:pPr>
              <w:pStyle w:val="C503-2"/>
              <w:spacing w:before="65" w:after="65"/>
            </w:pPr>
            <w:r w:rsidRPr="009F3967">
              <w:t>board</w:t>
            </w:r>
            <w:r w:rsidRPr="004656D7">
              <w:rPr>
                <w:rFonts w:hint="eastAsia"/>
              </w:rPr>
              <w:t>/</w:t>
            </w:r>
            <w:r w:rsidRPr="000164DD">
              <w:t>delete/{id}</w:t>
            </w:r>
          </w:p>
        </w:tc>
        <w:tc>
          <w:tcPr>
            <w:tcW w:w="1173" w:type="pct"/>
            <w:vAlign w:val="center"/>
          </w:tcPr>
          <w:p w:rsidR="00BA1522" w:rsidRPr="00A219BB" w:rsidRDefault="00BA1522" w:rsidP="00BA1522">
            <w:pPr>
              <w:pStyle w:val="C503-2"/>
              <w:spacing w:before="65" w:after="65"/>
            </w:pPr>
            <w:r>
              <w:rPr>
                <w:rFonts w:hint="eastAsia"/>
              </w:rPr>
              <w:t>根据</w:t>
            </w:r>
            <w:r>
              <w:rPr>
                <w:rFonts w:hint="eastAsia"/>
              </w:rPr>
              <w:t>ID</w:t>
            </w:r>
            <w:r>
              <w:rPr>
                <w:rFonts w:hint="eastAsia"/>
              </w:rPr>
              <w:t>删除</w:t>
            </w:r>
            <w:r>
              <w:rPr>
                <w:rFonts w:hint="eastAsia"/>
              </w:rPr>
              <w:t>Board</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3F3F8E" w:rsidRDefault="00BA1522" w:rsidP="00BA1522">
            <w:pPr>
              <w:pStyle w:val="C503-2"/>
              <w:spacing w:before="65" w:after="65"/>
            </w:pPr>
            <w:r w:rsidRPr="009F3967">
              <w:t>board</w:t>
            </w:r>
            <w:r w:rsidRPr="004656D7">
              <w:rPr>
                <w:rFonts w:hint="eastAsia"/>
              </w:rPr>
              <w:t>/</w:t>
            </w:r>
            <w:r w:rsidRPr="000164DD">
              <w:t>update</w:t>
            </w:r>
          </w:p>
        </w:tc>
        <w:tc>
          <w:tcPr>
            <w:tcW w:w="1173" w:type="pct"/>
            <w:vAlign w:val="center"/>
          </w:tcPr>
          <w:p w:rsidR="00BA1522" w:rsidRPr="00A219BB" w:rsidRDefault="00BA1522" w:rsidP="00BA1522">
            <w:pPr>
              <w:pStyle w:val="C503-2"/>
              <w:spacing w:before="65" w:after="65"/>
            </w:pPr>
            <w:r>
              <w:rPr>
                <w:rFonts w:hint="eastAsia"/>
              </w:rPr>
              <w:t>更新</w:t>
            </w:r>
            <w:r>
              <w:rPr>
                <w:rFonts w:hint="eastAsia"/>
              </w:rPr>
              <w:t>Board</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读取接口</w:t>
            </w:r>
          </w:p>
        </w:tc>
        <w:tc>
          <w:tcPr>
            <w:tcW w:w="1747" w:type="pct"/>
          </w:tcPr>
          <w:p w:rsidR="00BA1522" w:rsidRPr="003F3F8E" w:rsidRDefault="00BA1522" w:rsidP="00BA1522">
            <w:pPr>
              <w:pStyle w:val="C503-2"/>
              <w:spacing w:before="65" w:after="65"/>
            </w:pPr>
            <w:r w:rsidRPr="009F3967">
              <w:t>board</w:t>
            </w:r>
            <w:r w:rsidRPr="004656D7">
              <w:rPr>
                <w:rFonts w:hint="eastAsia"/>
              </w:rPr>
              <w:t>/</w:t>
            </w:r>
            <w:r w:rsidRPr="000164DD">
              <w:t>find/{id}</w:t>
            </w:r>
          </w:p>
        </w:tc>
        <w:tc>
          <w:tcPr>
            <w:tcW w:w="1173" w:type="pct"/>
            <w:vAlign w:val="center"/>
          </w:tcPr>
          <w:p w:rsidR="00BA1522" w:rsidRPr="00A219BB" w:rsidRDefault="00BA1522" w:rsidP="00BA1522">
            <w:pPr>
              <w:pStyle w:val="C503-2"/>
              <w:spacing w:before="65" w:after="65"/>
            </w:pPr>
            <w:r>
              <w:rPr>
                <w:rFonts w:hint="eastAsia"/>
              </w:rPr>
              <w:t>根据</w:t>
            </w:r>
            <w:r>
              <w:rPr>
                <w:rFonts w:hint="eastAsia"/>
              </w:rPr>
              <w:t>ID</w:t>
            </w:r>
            <w:r>
              <w:rPr>
                <w:rFonts w:hint="eastAsia"/>
              </w:rPr>
              <w:t>查询</w:t>
            </w:r>
            <w:r>
              <w:rPr>
                <w:rFonts w:hint="eastAsia"/>
              </w:rPr>
              <w:t>Board</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读取接口</w:t>
            </w:r>
          </w:p>
        </w:tc>
        <w:tc>
          <w:tcPr>
            <w:tcW w:w="1747" w:type="pct"/>
          </w:tcPr>
          <w:p w:rsidR="00BA1522" w:rsidRPr="003F3F8E" w:rsidRDefault="00BA1522" w:rsidP="00BA1522">
            <w:pPr>
              <w:pStyle w:val="C503-2"/>
              <w:spacing w:before="65" w:after="65"/>
            </w:pPr>
            <w:r w:rsidRPr="009F3967">
              <w:t>board</w:t>
            </w:r>
            <w:r w:rsidRPr="004656D7">
              <w:rPr>
                <w:rFonts w:hint="eastAsia"/>
              </w:rPr>
              <w:t>/</w:t>
            </w:r>
            <w:r w:rsidRPr="000164DD">
              <w:t>findall</w:t>
            </w:r>
          </w:p>
        </w:tc>
        <w:tc>
          <w:tcPr>
            <w:tcW w:w="1173" w:type="pct"/>
            <w:vAlign w:val="center"/>
          </w:tcPr>
          <w:p w:rsidR="00BA1522" w:rsidRPr="00A219BB" w:rsidRDefault="00BA1522" w:rsidP="00BA1522">
            <w:pPr>
              <w:pStyle w:val="C503-2"/>
              <w:spacing w:before="65" w:after="65"/>
            </w:pPr>
            <w:r>
              <w:rPr>
                <w:rFonts w:hint="eastAsia"/>
              </w:rPr>
              <w:t>查询所有的</w:t>
            </w:r>
            <w:r>
              <w:rPr>
                <w:rFonts w:hint="eastAsia"/>
              </w:rPr>
              <w:t>Board</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0164DD" w:rsidRDefault="00BA1522" w:rsidP="00BA1522">
            <w:pPr>
              <w:pStyle w:val="C503-2"/>
              <w:spacing w:before="65" w:after="65"/>
            </w:pPr>
            <w:r>
              <w:rPr>
                <w:rFonts w:hint="eastAsia"/>
              </w:rPr>
              <w:t>port</w:t>
            </w:r>
            <w:r w:rsidRPr="00222422">
              <w:rPr>
                <w:rFonts w:hint="eastAsia"/>
              </w:rPr>
              <w:t>/</w:t>
            </w:r>
            <w:r w:rsidRPr="000164DD">
              <w:t>create</w:t>
            </w:r>
          </w:p>
        </w:tc>
        <w:tc>
          <w:tcPr>
            <w:tcW w:w="1173" w:type="pct"/>
            <w:vAlign w:val="center"/>
          </w:tcPr>
          <w:p w:rsidR="00BA1522" w:rsidRPr="00A219BB" w:rsidRDefault="00BA1522" w:rsidP="00BA1522">
            <w:pPr>
              <w:pStyle w:val="C503-2"/>
              <w:spacing w:before="65" w:after="65"/>
            </w:pPr>
            <w:r>
              <w:rPr>
                <w:rFonts w:hint="eastAsia"/>
              </w:rPr>
              <w:t>创建</w:t>
            </w:r>
            <w:r>
              <w:rPr>
                <w:rFonts w:hint="eastAsia"/>
              </w:rPr>
              <w:t>Port</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3F3F8E" w:rsidRDefault="00BA1522" w:rsidP="00BA1522">
            <w:pPr>
              <w:pStyle w:val="C503-2"/>
              <w:spacing w:before="65" w:after="65"/>
            </w:pPr>
            <w:r>
              <w:rPr>
                <w:rFonts w:hint="eastAsia"/>
              </w:rPr>
              <w:t>port</w:t>
            </w:r>
            <w:r w:rsidRPr="004656D7">
              <w:rPr>
                <w:rFonts w:hint="eastAsia"/>
              </w:rPr>
              <w:t>/</w:t>
            </w:r>
            <w:r w:rsidRPr="000164DD">
              <w:t>delete/{id}</w:t>
            </w:r>
          </w:p>
        </w:tc>
        <w:tc>
          <w:tcPr>
            <w:tcW w:w="1173" w:type="pct"/>
            <w:vAlign w:val="center"/>
          </w:tcPr>
          <w:p w:rsidR="00BA1522" w:rsidRPr="00A219BB" w:rsidRDefault="00BA1522" w:rsidP="00BA1522">
            <w:pPr>
              <w:pStyle w:val="C503-2"/>
              <w:spacing w:before="65" w:after="65"/>
            </w:pPr>
            <w:r>
              <w:rPr>
                <w:rFonts w:hint="eastAsia"/>
              </w:rPr>
              <w:t>根据</w:t>
            </w:r>
            <w:r>
              <w:rPr>
                <w:rFonts w:hint="eastAsia"/>
              </w:rPr>
              <w:t>ID</w:t>
            </w:r>
            <w:r>
              <w:rPr>
                <w:rFonts w:hint="eastAsia"/>
              </w:rPr>
              <w:t>删除</w:t>
            </w:r>
            <w:r>
              <w:rPr>
                <w:rFonts w:hint="eastAsia"/>
              </w:rPr>
              <w:t>Port</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3F3F8E" w:rsidRDefault="00BA1522" w:rsidP="00BA1522">
            <w:pPr>
              <w:pStyle w:val="C503-2"/>
              <w:spacing w:before="65" w:after="65"/>
            </w:pPr>
            <w:r>
              <w:rPr>
                <w:rFonts w:hint="eastAsia"/>
              </w:rPr>
              <w:t>port</w:t>
            </w:r>
            <w:r w:rsidRPr="004656D7">
              <w:rPr>
                <w:rFonts w:hint="eastAsia"/>
              </w:rPr>
              <w:t>/</w:t>
            </w:r>
            <w:r w:rsidRPr="000164DD">
              <w:t>update</w:t>
            </w:r>
          </w:p>
        </w:tc>
        <w:tc>
          <w:tcPr>
            <w:tcW w:w="1173" w:type="pct"/>
            <w:vAlign w:val="center"/>
          </w:tcPr>
          <w:p w:rsidR="00BA1522" w:rsidRPr="00A219BB" w:rsidRDefault="00BA1522" w:rsidP="00BA1522">
            <w:pPr>
              <w:pStyle w:val="C503-2"/>
              <w:spacing w:before="65" w:after="65"/>
            </w:pPr>
            <w:r>
              <w:rPr>
                <w:rFonts w:hint="eastAsia"/>
              </w:rPr>
              <w:t>更新</w:t>
            </w:r>
            <w:r>
              <w:rPr>
                <w:rFonts w:hint="eastAsia"/>
              </w:rPr>
              <w:t>Port</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读取接口</w:t>
            </w:r>
          </w:p>
        </w:tc>
        <w:tc>
          <w:tcPr>
            <w:tcW w:w="1747" w:type="pct"/>
          </w:tcPr>
          <w:p w:rsidR="00BA1522" w:rsidRPr="003F3F8E" w:rsidRDefault="00BA1522" w:rsidP="00BA1522">
            <w:pPr>
              <w:pStyle w:val="C503-2"/>
              <w:spacing w:before="65" w:after="65"/>
            </w:pPr>
            <w:r>
              <w:rPr>
                <w:rFonts w:hint="eastAsia"/>
              </w:rPr>
              <w:t>port</w:t>
            </w:r>
            <w:r w:rsidRPr="004656D7">
              <w:rPr>
                <w:rFonts w:hint="eastAsia"/>
              </w:rPr>
              <w:t>/</w:t>
            </w:r>
            <w:r w:rsidRPr="000164DD">
              <w:t>find/{id}</w:t>
            </w:r>
          </w:p>
        </w:tc>
        <w:tc>
          <w:tcPr>
            <w:tcW w:w="1173" w:type="pct"/>
            <w:vAlign w:val="center"/>
          </w:tcPr>
          <w:p w:rsidR="00BA1522" w:rsidRPr="00A219BB" w:rsidRDefault="00BA1522" w:rsidP="00BA1522">
            <w:pPr>
              <w:pStyle w:val="C503-2"/>
              <w:spacing w:before="65" w:after="65"/>
            </w:pPr>
            <w:r>
              <w:rPr>
                <w:rFonts w:hint="eastAsia"/>
              </w:rPr>
              <w:t>根据</w:t>
            </w:r>
            <w:r>
              <w:rPr>
                <w:rFonts w:hint="eastAsia"/>
              </w:rPr>
              <w:t>ID</w:t>
            </w:r>
            <w:r>
              <w:rPr>
                <w:rFonts w:hint="eastAsia"/>
              </w:rPr>
              <w:t>查询</w:t>
            </w:r>
            <w:r>
              <w:rPr>
                <w:rFonts w:hint="eastAsia"/>
              </w:rPr>
              <w:t>Port</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读取接口</w:t>
            </w:r>
          </w:p>
        </w:tc>
        <w:tc>
          <w:tcPr>
            <w:tcW w:w="1747" w:type="pct"/>
          </w:tcPr>
          <w:p w:rsidR="00BA1522" w:rsidRPr="003F3F8E" w:rsidRDefault="00BA1522" w:rsidP="00BA1522">
            <w:pPr>
              <w:pStyle w:val="C503-2"/>
              <w:spacing w:before="65" w:after="65"/>
            </w:pPr>
            <w:r>
              <w:rPr>
                <w:rFonts w:hint="eastAsia"/>
              </w:rPr>
              <w:t>port</w:t>
            </w:r>
            <w:r w:rsidRPr="004656D7">
              <w:rPr>
                <w:rFonts w:hint="eastAsia"/>
              </w:rPr>
              <w:t>/</w:t>
            </w:r>
            <w:r w:rsidRPr="000164DD">
              <w:t>findall</w:t>
            </w:r>
          </w:p>
        </w:tc>
        <w:tc>
          <w:tcPr>
            <w:tcW w:w="1173" w:type="pct"/>
            <w:vAlign w:val="center"/>
          </w:tcPr>
          <w:p w:rsidR="00BA1522" w:rsidRPr="00A219BB" w:rsidRDefault="00BA1522" w:rsidP="00BA1522">
            <w:pPr>
              <w:pStyle w:val="C503-2"/>
              <w:spacing w:before="65" w:after="65"/>
            </w:pPr>
            <w:r>
              <w:rPr>
                <w:rFonts w:hint="eastAsia"/>
              </w:rPr>
              <w:t>查询所有的</w:t>
            </w:r>
            <w:r>
              <w:rPr>
                <w:rFonts w:hint="eastAsia"/>
              </w:rPr>
              <w:t>Port</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C070C0" w:rsidRDefault="00BA1522" w:rsidP="00BA1522">
            <w:pPr>
              <w:pStyle w:val="C503-2"/>
              <w:spacing w:before="65" w:after="65"/>
            </w:pPr>
            <w:r w:rsidRPr="00C070C0">
              <w:t>iodevice</w:t>
            </w:r>
            <w:r w:rsidRPr="00222422">
              <w:rPr>
                <w:rFonts w:hint="eastAsia"/>
              </w:rPr>
              <w:t>/</w:t>
            </w:r>
            <w:r w:rsidRPr="00C070C0">
              <w:t>create</w:t>
            </w:r>
          </w:p>
        </w:tc>
        <w:tc>
          <w:tcPr>
            <w:tcW w:w="1173" w:type="pct"/>
            <w:vAlign w:val="center"/>
          </w:tcPr>
          <w:p w:rsidR="00BA1522" w:rsidRPr="00A219BB" w:rsidRDefault="00BA1522" w:rsidP="00BA1522">
            <w:pPr>
              <w:pStyle w:val="C503-2"/>
              <w:spacing w:before="65" w:after="65"/>
            </w:pPr>
            <w:r>
              <w:rPr>
                <w:rFonts w:hint="eastAsia"/>
              </w:rPr>
              <w:t>创建</w:t>
            </w:r>
            <w:r>
              <w:rPr>
                <w:rFonts w:hint="eastAsia"/>
              </w:rPr>
              <w:t>IoDevice</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C070C0" w:rsidRDefault="00BA1522" w:rsidP="00BA1522">
            <w:pPr>
              <w:pStyle w:val="C503-2"/>
              <w:spacing w:before="65" w:after="65"/>
            </w:pPr>
            <w:r w:rsidRPr="00791280">
              <w:t>iodevice</w:t>
            </w:r>
            <w:r w:rsidRPr="00791280">
              <w:rPr>
                <w:rFonts w:hint="eastAsia"/>
              </w:rPr>
              <w:t>/</w:t>
            </w:r>
            <w:r w:rsidRPr="00C070C0">
              <w:t>update</w:t>
            </w:r>
          </w:p>
        </w:tc>
        <w:tc>
          <w:tcPr>
            <w:tcW w:w="1173" w:type="pct"/>
            <w:vAlign w:val="center"/>
          </w:tcPr>
          <w:p w:rsidR="00BA1522" w:rsidRPr="00A219BB" w:rsidRDefault="00BA1522" w:rsidP="00BA1522">
            <w:pPr>
              <w:pStyle w:val="C503-2"/>
              <w:spacing w:before="65" w:after="65"/>
            </w:pPr>
            <w:r>
              <w:rPr>
                <w:rFonts w:hint="eastAsia"/>
              </w:rPr>
              <w:t>更新</w:t>
            </w:r>
            <w:r>
              <w:rPr>
                <w:rFonts w:hint="eastAsia"/>
              </w:rPr>
              <w:t>IoDevice</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读取接口</w:t>
            </w:r>
          </w:p>
        </w:tc>
        <w:tc>
          <w:tcPr>
            <w:tcW w:w="1747" w:type="pct"/>
          </w:tcPr>
          <w:p w:rsidR="00BA1522" w:rsidRPr="00C070C0" w:rsidRDefault="00BA1522" w:rsidP="00BA1522">
            <w:pPr>
              <w:pStyle w:val="C503-2"/>
              <w:spacing w:before="65" w:after="65"/>
            </w:pPr>
            <w:r w:rsidRPr="00791280">
              <w:t>iodevice</w:t>
            </w:r>
            <w:r w:rsidRPr="00791280">
              <w:rPr>
                <w:rFonts w:hint="eastAsia"/>
              </w:rPr>
              <w:t>/</w:t>
            </w:r>
            <w:r w:rsidRPr="00C070C0">
              <w:t>find/{id}</w:t>
            </w:r>
          </w:p>
        </w:tc>
        <w:tc>
          <w:tcPr>
            <w:tcW w:w="1173" w:type="pct"/>
            <w:vAlign w:val="center"/>
          </w:tcPr>
          <w:p w:rsidR="00BA1522" w:rsidRPr="00A219BB" w:rsidRDefault="00BA1522" w:rsidP="00BA1522">
            <w:pPr>
              <w:pStyle w:val="C503-2"/>
              <w:spacing w:before="65" w:after="65"/>
            </w:pPr>
            <w:r>
              <w:rPr>
                <w:rFonts w:hint="eastAsia"/>
              </w:rPr>
              <w:t>根据</w:t>
            </w:r>
            <w:r>
              <w:rPr>
                <w:rFonts w:hint="eastAsia"/>
              </w:rPr>
              <w:t>ID</w:t>
            </w:r>
            <w:r>
              <w:rPr>
                <w:rFonts w:hint="eastAsia"/>
              </w:rPr>
              <w:t>查询</w:t>
            </w:r>
            <w:r>
              <w:rPr>
                <w:rFonts w:hint="eastAsia"/>
              </w:rPr>
              <w:t>IoDevice</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读取接口</w:t>
            </w:r>
          </w:p>
        </w:tc>
        <w:tc>
          <w:tcPr>
            <w:tcW w:w="1747" w:type="pct"/>
          </w:tcPr>
          <w:p w:rsidR="00BA1522" w:rsidRPr="00C070C0" w:rsidRDefault="00BA1522" w:rsidP="00BA1522">
            <w:pPr>
              <w:pStyle w:val="C503-2"/>
              <w:spacing w:before="65" w:after="65"/>
            </w:pPr>
            <w:r w:rsidRPr="00791280">
              <w:t>iodevice</w:t>
            </w:r>
            <w:r w:rsidRPr="00791280">
              <w:rPr>
                <w:rFonts w:hint="eastAsia"/>
              </w:rPr>
              <w:t>/</w:t>
            </w:r>
            <w:r w:rsidRPr="00C070C0">
              <w:t>findbyprotocol/{protocol}</w:t>
            </w:r>
          </w:p>
        </w:tc>
        <w:tc>
          <w:tcPr>
            <w:tcW w:w="1173" w:type="pct"/>
            <w:vAlign w:val="center"/>
          </w:tcPr>
          <w:p w:rsidR="00BA1522" w:rsidRPr="00A219BB" w:rsidRDefault="00BA1522" w:rsidP="00BA1522">
            <w:pPr>
              <w:pStyle w:val="C503-2"/>
              <w:spacing w:before="65" w:after="65"/>
            </w:pPr>
            <w:r>
              <w:rPr>
                <w:rFonts w:hint="eastAsia"/>
              </w:rPr>
              <w:t>根据协议类型查询</w:t>
            </w:r>
            <w:r>
              <w:rPr>
                <w:rFonts w:hint="eastAsia"/>
              </w:rPr>
              <w:t>IoDevice</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读取接口</w:t>
            </w:r>
          </w:p>
        </w:tc>
        <w:tc>
          <w:tcPr>
            <w:tcW w:w="1747" w:type="pct"/>
          </w:tcPr>
          <w:p w:rsidR="00BA1522" w:rsidRPr="00C070C0" w:rsidRDefault="00BA1522" w:rsidP="00BA1522">
            <w:pPr>
              <w:pStyle w:val="C503-2"/>
              <w:spacing w:before="65" w:after="65"/>
            </w:pPr>
            <w:r w:rsidRPr="00791280">
              <w:t>iodevice</w:t>
            </w:r>
            <w:r w:rsidRPr="00791280">
              <w:rPr>
                <w:rFonts w:hint="eastAsia"/>
              </w:rPr>
              <w:t>/</w:t>
            </w:r>
            <w:r w:rsidRPr="00C070C0">
              <w:t>findbyxid/{xid}</w:t>
            </w:r>
          </w:p>
        </w:tc>
        <w:tc>
          <w:tcPr>
            <w:tcW w:w="1173" w:type="pct"/>
            <w:vAlign w:val="center"/>
          </w:tcPr>
          <w:p w:rsidR="00BA1522" w:rsidRPr="00A219BB" w:rsidRDefault="00BA1522" w:rsidP="00BA1522">
            <w:pPr>
              <w:pStyle w:val="C503-2"/>
              <w:spacing w:before="65" w:after="65"/>
            </w:pPr>
            <w:r>
              <w:rPr>
                <w:rFonts w:hint="eastAsia"/>
              </w:rPr>
              <w:t>根据</w:t>
            </w:r>
            <w:r>
              <w:rPr>
                <w:rFonts w:hint="eastAsia"/>
              </w:rPr>
              <w:t>XID</w:t>
            </w:r>
            <w:r>
              <w:rPr>
                <w:rFonts w:hint="eastAsia"/>
              </w:rPr>
              <w:t>查询</w:t>
            </w:r>
            <w:r>
              <w:rPr>
                <w:rFonts w:hint="eastAsia"/>
              </w:rPr>
              <w:t>IoDevice</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读取接口</w:t>
            </w:r>
          </w:p>
        </w:tc>
        <w:tc>
          <w:tcPr>
            <w:tcW w:w="1747" w:type="pct"/>
          </w:tcPr>
          <w:p w:rsidR="00BA1522" w:rsidRPr="00C070C0" w:rsidRDefault="00BA1522" w:rsidP="00BA1522">
            <w:pPr>
              <w:pStyle w:val="C503-2"/>
              <w:spacing w:before="65" w:after="65"/>
            </w:pPr>
            <w:r w:rsidRPr="00791280">
              <w:t>iodevice</w:t>
            </w:r>
            <w:r w:rsidRPr="00791280">
              <w:rPr>
                <w:rFonts w:hint="eastAsia"/>
              </w:rPr>
              <w:t>/</w:t>
            </w:r>
            <w:r w:rsidRPr="00C070C0">
              <w:t>findids/{protocol}</w:t>
            </w:r>
          </w:p>
        </w:tc>
        <w:tc>
          <w:tcPr>
            <w:tcW w:w="1173" w:type="pct"/>
            <w:vAlign w:val="center"/>
          </w:tcPr>
          <w:p w:rsidR="00BA1522" w:rsidRPr="00A219BB" w:rsidRDefault="00BA1522" w:rsidP="00BA1522">
            <w:pPr>
              <w:pStyle w:val="C503-2"/>
              <w:spacing w:before="65" w:after="65"/>
            </w:pPr>
            <w:r>
              <w:rPr>
                <w:rFonts w:hint="eastAsia"/>
              </w:rPr>
              <w:t>根据协议</w:t>
            </w:r>
            <w:proofErr w:type="gramStart"/>
            <w:r>
              <w:rPr>
                <w:rFonts w:hint="eastAsia"/>
              </w:rPr>
              <w:t>类型获</w:t>
            </w:r>
            <w:proofErr w:type="gramEnd"/>
            <w:r>
              <w:rPr>
                <w:rFonts w:hint="eastAsia"/>
              </w:rPr>
              <w:t>的所有设备</w:t>
            </w:r>
            <w:r>
              <w:rPr>
                <w:rFonts w:hint="eastAsia"/>
              </w:rPr>
              <w:t>ID</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读取接口</w:t>
            </w:r>
          </w:p>
        </w:tc>
        <w:tc>
          <w:tcPr>
            <w:tcW w:w="1747" w:type="pct"/>
          </w:tcPr>
          <w:p w:rsidR="00BA1522" w:rsidRPr="00C070C0" w:rsidRDefault="00BA1522" w:rsidP="00BA1522">
            <w:pPr>
              <w:pStyle w:val="C503-2"/>
              <w:spacing w:before="65" w:after="65"/>
            </w:pPr>
            <w:r w:rsidRPr="00791280">
              <w:t>iodevice</w:t>
            </w:r>
            <w:r w:rsidRPr="00791280">
              <w:rPr>
                <w:rFonts w:hint="eastAsia"/>
              </w:rPr>
              <w:t>/</w:t>
            </w:r>
            <w:r w:rsidRPr="00C070C0">
              <w:t>findall</w:t>
            </w:r>
          </w:p>
        </w:tc>
        <w:tc>
          <w:tcPr>
            <w:tcW w:w="1173" w:type="pct"/>
            <w:vAlign w:val="center"/>
          </w:tcPr>
          <w:p w:rsidR="00BA1522" w:rsidRPr="00A219BB" w:rsidRDefault="00BA1522" w:rsidP="00BA1522">
            <w:pPr>
              <w:pStyle w:val="C503-2"/>
              <w:spacing w:before="65" w:after="65"/>
            </w:pPr>
            <w:r>
              <w:rPr>
                <w:rFonts w:hint="eastAsia"/>
              </w:rPr>
              <w:t>查询所有的</w:t>
            </w:r>
            <w:r>
              <w:rPr>
                <w:rFonts w:hint="eastAsia"/>
              </w:rPr>
              <w:t>IoDevice</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C070C0" w:rsidRDefault="00BA1522" w:rsidP="00BA1522">
            <w:pPr>
              <w:pStyle w:val="C503-2"/>
              <w:spacing w:before="65" w:after="65"/>
            </w:pPr>
            <w:r w:rsidRPr="00791280">
              <w:t>iodevice</w:t>
            </w:r>
            <w:r w:rsidRPr="00222422">
              <w:rPr>
                <w:rFonts w:hint="eastAsia"/>
              </w:rPr>
              <w:t>/</w:t>
            </w:r>
            <w:r w:rsidRPr="00C070C0">
              <w:t>delete/{id}</w:t>
            </w:r>
          </w:p>
        </w:tc>
        <w:tc>
          <w:tcPr>
            <w:tcW w:w="1173" w:type="pct"/>
            <w:vAlign w:val="center"/>
          </w:tcPr>
          <w:p w:rsidR="00BA1522" w:rsidRPr="00A219BB" w:rsidRDefault="00BA1522" w:rsidP="00BA1522">
            <w:pPr>
              <w:pStyle w:val="C503-2"/>
              <w:spacing w:before="65" w:after="65"/>
            </w:pPr>
            <w:r>
              <w:rPr>
                <w:rFonts w:hint="eastAsia"/>
              </w:rPr>
              <w:t>根据</w:t>
            </w:r>
            <w:r>
              <w:rPr>
                <w:rFonts w:hint="eastAsia"/>
              </w:rPr>
              <w:t>ID</w:t>
            </w:r>
            <w:r>
              <w:rPr>
                <w:rFonts w:hint="eastAsia"/>
              </w:rPr>
              <w:t>删除</w:t>
            </w:r>
            <w:r>
              <w:rPr>
                <w:rFonts w:hint="eastAsia"/>
              </w:rPr>
              <w:t>IoDevice</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C070C0" w:rsidRDefault="00BA1522" w:rsidP="00BA1522">
            <w:pPr>
              <w:pStyle w:val="C503-2"/>
              <w:spacing w:before="65" w:after="65"/>
            </w:pPr>
            <w:r w:rsidRPr="00791280">
              <w:t>iodevice</w:t>
            </w:r>
            <w:r w:rsidRPr="00222422">
              <w:rPr>
                <w:rFonts w:hint="eastAsia"/>
              </w:rPr>
              <w:t>/</w:t>
            </w:r>
            <w:r w:rsidRPr="00C070C0">
              <w:t>deletebyprotocol/{protocol}</w:t>
            </w:r>
          </w:p>
        </w:tc>
        <w:tc>
          <w:tcPr>
            <w:tcW w:w="1173" w:type="pct"/>
            <w:vAlign w:val="center"/>
          </w:tcPr>
          <w:p w:rsidR="00BA1522" w:rsidRPr="00A219BB" w:rsidRDefault="00BA1522" w:rsidP="00BA1522">
            <w:pPr>
              <w:pStyle w:val="C503-2"/>
              <w:spacing w:before="65" w:after="65"/>
            </w:pPr>
            <w:r>
              <w:rPr>
                <w:rFonts w:hint="eastAsia"/>
              </w:rPr>
              <w:t>根据协议删除</w:t>
            </w:r>
            <w:r>
              <w:rPr>
                <w:rFonts w:hint="eastAsia"/>
              </w:rPr>
              <w:t>IoDevice</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0164DD" w:rsidRDefault="00BA1522" w:rsidP="00BA1522">
            <w:pPr>
              <w:pStyle w:val="C503-2"/>
              <w:spacing w:before="65" w:after="65"/>
            </w:pPr>
            <w:r>
              <w:rPr>
                <w:rFonts w:hint="eastAsia"/>
              </w:rPr>
              <w:t>command</w:t>
            </w:r>
            <w:r w:rsidRPr="00222422">
              <w:rPr>
                <w:rFonts w:hint="eastAsia"/>
              </w:rPr>
              <w:t>/</w:t>
            </w:r>
            <w:r w:rsidRPr="000164DD">
              <w:t>create</w:t>
            </w:r>
          </w:p>
        </w:tc>
        <w:tc>
          <w:tcPr>
            <w:tcW w:w="1173" w:type="pct"/>
            <w:vAlign w:val="center"/>
          </w:tcPr>
          <w:p w:rsidR="00BA1522" w:rsidRPr="00A219BB" w:rsidRDefault="00BA1522" w:rsidP="00BA1522">
            <w:pPr>
              <w:pStyle w:val="C503-2"/>
              <w:spacing w:before="65" w:after="65"/>
            </w:pPr>
            <w:r>
              <w:rPr>
                <w:rFonts w:hint="eastAsia"/>
              </w:rPr>
              <w:t>创建</w:t>
            </w:r>
            <w:r>
              <w:rPr>
                <w:rFonts w:hint="eastAsia"/>
              </w:rPr>
              <w:t>Command</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3F3F8E" w:rsidRDefault="00BA1522" w:rsidP="00BA1522">
            <w:pPr>
              <w:pStyle w:val="C503-2"/>
              <w:spacing w:before="65" w:after="65"/>
            </w:pPr>
            <w:r>
              <w:rPr>
                <w:rFonts w:hint="eastAsia"/>
              </w:rPr>
              <w:t>command</w:t>
            </w:r>
            <w:r w:rsidRPr="004656D7">
              <w:rPr>
                <w:rFonts w:hint="eastAsia"/>
              </w:rPr>
              <w:t>/</w:t>
            </w:r>
            <w:r w:rsidRPr="000164DD">
              <w:t>delete/{id}</w:t>
            </w:r>
          </w:p>
        </w:tc>
        <w:tc>
          <w:tcPr>
            <w:tcW w:w="1173" w:type="pct"/>
            <w:vAlign w:val="center"/>
          </w:tcPr>
          <w:p w:rsidR="00BA1522" w:rsidRPr="00A219BB" w:rsidRDefault="00BA1522" w:rsidP="00BA1522">
            <w:pPr>
              <w:pStyle w:val="C503-2"/>
              <w:spacing w:before="65" w:after="65"/>
            </w:pPr>
            <w:r>
              <w:rPr>
                <w:rFonts w:hint="eastAsia"/>
              </w:rPr>
              <w:t>根据</w:t>
            </w:r>
            <w:r>
              <w:rPr>
                <w:rFonts w:hint="eastAsia"/>
              </w:rPr>
              <w:t>ID</w:t>
            </w:r>
            <w:r>
              <w:rPr>
                <w:rFonts w:hint="eastAsia"/>
              </w:rPr>
              <w:t>删除</w:t>
            </w:r>
            <w:r>
              <w:rPr>
                <w:rFonts w:hint="eastAsia"/>
              </w:rPr>
              <w:t>Command</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3F3F8E" w:rsidRDefault="00BA1522" w:rsidP="00BA1522">
            <w:pPr>
              <w:pStyle w:val="C503-2"/>
              <w:spacing w:before="65" w:after="65"/>
            </w:pPr>
            <w:r>
              <w:rPr>
                <w:rFonts w:hint="eastAsia"/>
              </w:rPr>
              <w:t>command</w:t>
            </w:r>
            <w:r w:rsidRPr="004656D7">
              <w:rPr>
                <w:rFonts w:hint="eastAsia"/>
              </w:rPr>
              <w:t>/</w:t>
            </w:r>
            <w:r w:rsidRPr="000164DD">
              <w:t>update</w:t>
            </w:r>
          </w:p>
        </w:tc>
        <w:tc>
          <w:tcPr>
            <w:tcW w:w="1173" w:type="pct"/>
            <w:vAlign w:val="center"/>
          </w:tcPr>
          <w:p w:rsidR="00BA1522" w:rsidRPr="00A219BB" w:rsidRDefault="00BA1522" w:rsidP="00BA1522">
            <w:pPr>
              <w:pStyle w:val="C503-2"/>
              <w:spacing w:before="65" w:after="65"/>
            </w:pPr>
            <w:r>
              <w:rPr>
                <w:rFonts w:hint="eastAsia"/>
              </w:rPr>
              <w:t>更新</w:t>
            </w:r>
            <w:r>
              <w:rPr>
                <w:rFonts w:hint="eastAsia"/>
              </w:rPr>
              <w:t>Command</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读取接口</w:t>
            </w:r>
          </w:p>
        </w:tc>
        <w:tc>
          <w:tcPr>
            <w:tcW w:w="1747" w:type="pct"/>
          </w:tcPr>
          <w:p w:rsidR="00BA1522" w:rsidRPr="003F3F8E" w:rsidRDefault="00BA1522" w:rsidP="00BA1522">
            <w:pPr>
              <w:pStyle w:val="C503-2"/>
              <w:spacing w:before="65" w:after="65"/>
            </w:pPr>
            <w:r>
              <w:rPr>
                <w:rFonts w:hint="eastAsia"/>
              </w:rPr>
              <w:t>command</w:t>
            </w:r>
            <w:r w:rsidRPr="004656D7">
              <w:rPr>
                <w:rFonts w:hint="eastAsia"/>
              </w:rPr>
              <w:t>/</w:t>
            </w:r>
            <w:r w:rsidRPr="000164DD">
              <w:t>find/{id}</w:t>
            </w:r>
          </w:p>
        </w:tc>
        <w:tc>
          <w:tcPr>
            <w:tcW w:w="1173" w:type="pct"/>
            <w:vAlign w:val="center"/>
          </w:tcPr>
          <w:p w:rsidR="00BA1522" w:rsidRPr="00A219BB" w:rsidRDefault="00BA1522" w:rsidP="00BA1522">
            <w:pPr>
              <w:pStyle w:val="C503-2"/>
              <w:spacing w:before="65" w:after="65"/>
            </w:pPr>
            <w:r>
              <w:rPr>
                <w:rFonts w:hint="eastAsia"/>
              </w:rPr>
              <w:t>根据</w:t>
            </w:r>
            <w:r>
              <w:rPr>
                <w:rFonts w:hint="eastAsia"/>
              </w:rPr>
              <w:t>ID</w:t>
            </w:r>
            <w:r>
              <w:rPr>
                <w:rFonts w:hint="eastAsia"/>
              </w:rPr>
              <w:t>查询</w:t>
            </w:r>
            <w:r>
              <w:rPr>
                <w:rFonts w:hint="eastAsia"/>
              </w:rPr>
              <w:t>Command</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读取接口</w:t>
            </w:r>
          </w:p>
        </w:tc>
        <w:tc>
          <w:tcPr>
            <w:tcW w:w="1747" w:type="pct"/>
          </w:tcPr>
          <w:p w:rsidR="00BA1522" w:rsidRPr="003F3F8E" w:rsidRDefault="00BA1522" w:rsidP="00BA1522">
            <w:pPr>
              <w:pStyle w:val="C503-2"/>
              <w:spacing w:before="65" w:after="65"/>
            </w:pPr>
            <w:r>
              <w:rPr>
                <w:rFonts w:hint="eastAsia"/>
              </w:rPr>
              <w:t>command</w:t>
            </w:r>
            <w:r w:rsidRPr="004656D7">
              <w:rPr>
                <w:rFonts w:hint="eastAsia"/>
              </w:rPr>
              <w:t>/</w:t>
            </w:r>
            <w:r w:rsidRPr="000164DD">
              <w:t>findall</w:t>
            </w:r>
          </w:p>
        </w:tc>
        <w:tc>
          <w:tcPr>
            <w:tcW w:w="1173" w:type="pct"/>
            <w:vAlign w:val="center"/>
          </w:tcPr>
          <w:p w:rsidR="00BA1522" w:rsidRPr="00A219BB" w:rsidRDefault="00BA1522" w:rsidP="00BA1522">
            <w:pPr>
              <w:pStyle w:val="C503-2"/>
              <w:spacing w:before="65" w:after="65"/>
            </w:pPr>
            <w:r>
              <w:rPr>
                <w:rFonts w:hint="eastAsia"/>
              </w:rPr>
              <w:t>查询所有的</w:t>
            </w:r>
            <w:r>
              <w:rPr>
                <w:rFonts w:hint="eastAsia"/>
              </w:rPr>
              <w:t>Command</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AE49A5" w:rsidRDefault="00BA1522" w:rsidP="00BA1522">
            <w:pPr>
              <w:pStyle w:val="C503-2"/>
              <w:spacing w:before="65" w:after="65"/>
            </w:pPr>
            <w:r w:rsidRPr="00AE49A5">
              <w:t>variabletag</w:t>
            </w:r>
            <w:r w:rsidRPr="00222422">
              <w:rPr>
                <w:rFonts w:hint="eastAsia"/>
              </w:rPr>
              <w:t>/</w:t>
            </w:r>
            <w:r w:rsidRPr="00AE49A5">
              <w:t>create</w:t>
            </w:r>
          </w:p>
        </w:tc>
        <w:tc>
          <w:tcPr>
            <w:tcW w:w="1173" w:type="pct"/>
            <w:vAlign w:val="center"/>
          </w:tcPr>
          <w:p w:rsidR="00BA1522" w:rsidRPr="00A219BB" w:rsidRDefault="00BA1522" w:rsidP="00BA1522">
            <w:pPr>
              <w:pStyle w:val="C503-2"/>
              <w:spacing w:before="65" w:after="65"/>
            </w:pPr>
            <w:r>
              <w:rPr>
                <w:rFonts w:hint="eastAsia"/>
              </w:rPr>
              <w:t>创建</w:t>
            </w:r>
            <w:r>
              <w:rPr>
                <w:rFonts w:hint="eastAsia"/>
              </w:rPr>
              <w:t>VariableTag</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AE49A5" w:rsidRDefault="00BA1522" w:rsidP="00BA1522">
            <w:pPr>
              <w:pStyle w:val="C503-2"/>
              <w:spacing w:before="65" w:after="65"/>
            </w:pPr>
            <w:r w:rsidRPr="008C0D31">
              <w:t>variabletag</w:t>
            </w:r>
            <w:r w:rsidRPr="008C0D31">
              <w:rPr>
                <w:rFonts w:hint="eastAsia"/>
              </w:rPr>
              <w:t>/</w:t>
            </w:r>
            <w:r w:rsidRPr="00AE49A5">
              <w:t>delete/{id}</w:t>
            </w:r>
          </w:p>
        </w:tc>
        <w:tc>
          <w:tcPr>
            <w:tcW w:w="1173" w:type="pct"/>
            <w:vAlign w:val="center"/>
          </w:tcPr>
          <w:p w:rsidR="00BA1522" w:rsidRPr="00A219BB" w:rsidRDefault="00BA1522" w:rsidP="00BA1522">
            <w:pPr>
              <w:pStyle w:val="C503-2"/>
              <w:spacing w:before="65" w:after="65"/>
            </w:pPr>
            <w:r>
              <w:rPr>
                <w:rFonts w:hint="eastAsia"/>
              </w:rPr>
              <w:t>根据</w:t>
            </w:r>
            <w:r>
              <w:rPr>
                <w:rFonts w:hint="eastAsia"/>
              </w:rPr>
              <w:t>ID</w:t>
            </w:r>
            <w:r>
              <w:rPr>
                <w:rFonts w:hint="eastAsia"/>
              </w:rPr>
              <w:t>删除</w:t>
            </w:r>
            <w:r>
              <w:rPr>
                <w:rFonts w:hint="eastAsia"/>
              </w:rPr>
              <w:t>VariableTag</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AE49A5" w:rsidRDefault="00BA1522" w:rsidP="00BA1522">
            <w:pPr>
              <w:pStyle w:val="C503-2"/>
              <w:spacing w:before="65" w:after="65"/>
            </w:pPr>
            <w:r w:rsidRPr="008C0D31">
              <w:t>variabletag</w:t>
            </w:r>
            <w:r w:rsidRPr="008C0D31">
              <w:rPr>
                <w:rFonts w:hint="eastAsia"/>
              </w:rPr>
              <w:t>/</w:t>
            </w:r>
            <w:r w:rsidRPr="00AE49A5">
              <w:t>deletebyiodeviceid/{ioDeviceId}</w:t>
            </w:r>
          </w:p>
        </w:tc>
        <w:tc>
          <w:tcPr>
            <w:tcW w:w="1173" w:type="pct"/>
            <w:vAlign w:val="center"/>
          </w:tcPr>
          <w:p w:rsidR="00BA1522" w:rsidRPr="00A219BB" w:rsidRDefault="00BA1522" w:rsidP="00BA1522">
            <w:pPr>
              <w:pStyle w:val="C503-2"/>
              <w:spacing w:before="65" w:after="65"/>
            </w:pPr>
            <w:r>
              <w:rPr>
                <w:rFonts w:hint="eastAsia"/>
              </w:rPr>
              <w:t>根据</w:t>
            </w:r>
            <w:r>
              <w:rPr>
                <w:rFonts w:hint="eastAsia"/>
              </w:rPr>
              <w:t>IoDevice</w:t>
            </w:r>
            <w:r>
              <w:rPr>
                <w:rFonts w:hint="eastAsia"/>
              </w:rPr>
              <w:t>的</w:t>
            </w:r>
            <w:r>
              <w:rPr>
                <w:rFonts w:hint="eastAsia"/>
              </w:rPr>
              <w:t>ID</w:t>
            </w:r>
            <w:r>
              <w:rPr>
                <w:rFonts w:hint="eastAsia"/>
              </w:rPr>
              <w:t>删除所包含的</w:t>
            </w:r>
            <w:r>
              <w:rPr>
                <w:rFonts w:hint="eastAsia"/>
              </w:rPr>
              <w:t>VariableTags</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AE49A5" w:rsidRDefault="00BA1522" w:rsidP="00BA1522">
            <w:pPr>
              <w:pStyle w:val="C503-2"/>
              <w:spacing w:before="65" w:after="65"/>
            </w:pPr>
            <w:r w:rsidRPr="008C0D31">
              <w:t>variabletag</w:t>
            </w:r>
            <w:r w:rsidRPr="008C0D31">
              <w:rPr>
                <w:rFonts w:hint="eastAsia"/>
              </w:rPr>
              <w:t>/</w:t>
            </w:r>
            <w:r w:rsidRPr="00AE49A5">
              <w:t>update</w:t>
            </w:r>
          </w:p>
        </w:tc>
        <w:tc>
          <w:tcPr>
            <w:tcW w:w="1173" w:type="pct"/>
            <w:vAlign w:val="center"/>
          </w:tcPr>
          <w:p w:rsidR="00BA1522" w:rsidRPr="00A219BB" w:rsidRDefault="00BA1522" w:rsidP="00BA1522">
            <w:pPr>
              <w:pStyle w:val="C503-2"/>
              <w:spacing w:before="65" w:after="65"/>
            </w:pPr>
            <w:r>
              <w:rPr>
                <w:rFonts w:hint="eastAsia"/>
              </w:rPr>
              <w:t>更新</w:t>
            </w:r>
            <w:r>
              <w:rPr>
                <w:rFonts w:hint="eastAsia"/>
              </w:rPr>
              <w:t>VariableTag</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读取接口</w:t>
            </w:r>
          </w:p>
        </w:tc>
        <w:tc>
          <w:tcPr>
            <w:tcW w:w="1747" w:type="pct"/>
          </w:tcPr>
          <w:p w:rsidR="00BA1522" w:rsidRPr="00AE49A5" w:rsidRDefault="00BA1522" w:rsidP="00BA1522">
            <w:pPr>
              <w:pStyle w:val="C503-2"/>
              <w:spacing w:before="65" w:after="65"/>
            </w:pPr>
            <w:r w:rsidRPr="008C0D31">
              <w:t>variabletag</w:t>
            </w:r>
            <w:r w:rsidRPr="008C0D31">
              <w:rPr>
                <w:rFonts w:hint="eastAsia"/>
              </w:rPr>
              <w:t>/</w:t>
            </w:r>
            <w:r w:rsidRPr="00AE49A5">
              <w:t>find/{id}</w:t>
            </w:r>
          </w:p>
        </w:tc>
        <w:tc>
          <w:tcPr>
            <w:tcW w:w="1173" w:type="pct"/>
            <w:vAlign w:val="center"/>
          </w:tcPr>
          <w:p w:rsidR="00BA1522" w:rsidRPr="00A219BB" w:rsidRDefault="00BA1522" w:rsidP="00BA1522">
            <w:pPr>
              <w:pStyle w:val="C503-2"/>
              <w:spacing w:before="65" w:after="65"/>
            </w:pPr>
            <w:r>
              <w:rPr>
                <w:rFonts w:hint="eastAsia"/>
              </w:rPr>
              <w:t>根据</w:t>
            </w:r>
            <w:r>
              <w:rPr>
                <w:rFonts w:hint="eastAsia"/>
              </w:rPr>
              <w:t>ID</w:t>
            </w:r>
            <w:r>
              <w:rPr>
                <w:rFonts w:hint="eastAsia"/>
              </w:rPr>
              <w:t>查询</w:t>
            </w:r>
            <w:r>
              <w:rPr>
                <w:rFonts w:hint="eastAsia"/>
              </w:rPr>
              <w:t>VariableTag</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读取接口</w:t>
            </w:r>
          </w:p>
        </w:tc>
        <w:tc>
          <w:tcPr>
            <w:tcW w:w="1747" w:type="pct"/>
          </w:tcPr>
          <w:p w:rsidR="00BA1522" w:rsidRPr="00AE49A5" w:rsidRDefault="00BA1522" w:rsidP="00BA1522">
            <w:pPr>
              <w:pStyle w:val="C503-2"/>
              <w:spacing w:before="65" w:after="65"/>
            </w:pPr>
            <w:r w:rsidRPr="008C0D31">
              <w:t>variabletag</w:t>
            </w:r>
            <w:r w:rsidRPr="008C0D31">
              <w:rPr>
                <w:rFonts w:hint="eastAsia"/>
              </w:rPr>
              <w:t>/</w:t>
            </w:r>
            <w:r w:rsidRPr="00AE49A5">
              <w:t>findbydatatypes</w:t>
            </w:r>
          </w:p>
        </w:tc>
        <w:tc>
          <w:tcPr>
            <w:tcW w:w="1173" w:type="pct"/>
            <w:vAlign w:val="center"/>
          </w:tcPr>
          <w:p w:rsidR="00BA1522" w:rsidRPr="00A219BB" w:rsidRDefault="00BA1522" w:rsidP="00BA1522">
            <w:pPr>
              <w:pStyle w:val="C503-2"/>
              <w:spacing w:before="65" w:after="65"/>
            </w:pPr>
            <w:r>
              <w:rPr>
                <w:rFonts w:hint="eastAsia"/>
              </w:rPr>
              <w:t>根据数据类型查询</w:t>
            </w:r>
            <w:r>
              <w:rPr>
                <w:rFonts w:hint="eastAsia"/>
              </w:rPr>
              <w:t>VariableTag</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读取接口</w:t>
            </w:r>
          </w:p>
        </w:tc>
        <w:tc>
          <w:tcPr>
            <w:tcW w:w="1747" w:type="pct"/>
          </w:tcPr>
          <w:p w:rsidR="00BA1522" w:rsidRPr="00AE49A5" w:rsidRDefault="00BA1522" w:rsidP="00BA1522">
            <w:pPr>
              <w:pStyle w:val="C503-2"/>
              <w:spacing w:before="65" w:after="65"/>
            </w:pPr>
            <w:r w:rsidRPr="008C0D31">
              <w:t>variabletag</w:t>
            </w:r>
            <w:r w:rsidRPr="008C0D31">
              <w:rPr>
                <w:rFonts w:hint="eastAsia"/>
              </w:rPr>
              <w:t>/</w:t>
            </w:r>
            <w:r w:rsidRPr="00AE49A5">
              <w:t>findall</w:t>
            </w:r>
          </w:p>
        </w:tc>
        <w:tc>
          <w:tcPr>
            <w:tcW w:w="1173" w:type="pct"/>
            <w:vAlign w:val="center"/>
          </w:tcPr>
          <w:p w:rsidR="00BA1522" w:rsidRPr="00A219BB" w:rsidRDefault="00BA1522" w:rsidP="00BA1522">
            <w:pPr>
              <w:pStyle w:val="C503-2"/>
              <w:spacing w:before="65" w:after="65"/>
            </w:pPr>
            <w:r>
              <w:rPr>
                <w:rFonts w:hint="eastAsia"/>
              </w:rPr>
              <w:t>查询所有的</w:t>
            </w:r>
            <w:r>
              <w:rPr>
                <w:rFonts w:hint="eastAsia"/>
              </w:rPr>
              <w:t>VariableTag</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读取接口</w:t>
            </w:r>
          </w:p>
        </w:tc>
        <w:tc>
          <w:tcPr>
            <w:tcW w:w="1747" w:type="pct"/>
          </w:tcPr>
          <w:p w:rsidR="00BA1522" w:rsidRPr="00AE49A5" w:rsidRDefault="00BA1522" w:rsidP="00BA1522">
            <w:pPr>
              <w:pStyle w:val="C503-2"/>
              <w:spacing w:before="65" w:after="65"/>
            </w:pPr>
            <w:r w:rsidRPr="008C0D31">
              <w:t>variabletag</w:t>
            </w:r>
            <w:r w:rsidRPr="008C0D31">
              <w:rPr>
                <w:rFonts w:hint="eastAsia"/>
              </w:rPr>
              <w:t>/</w:t>
            </w:r>
            <w:r w:rsidRPr="00AE49A5">
              <w:t>findbyiodeviceid/{ioDeviceId}</w:t>
            </w:r>
          </w:p>
        </w:tc>
        <w:tc>
          <w:tcPr>
            <w:tcW w:w="1173" w:type="pct"/>
            <w:vAlign w:val="center"/>
          </w:tcPr>
          <w:p w:rsidR="00BA1522" w:rsidRPr="00A219BB" w:rsidRDefault="00BA1522" w:rsidP="00BA1522">
            <w:pPr>
              <w:pStyle w:val="C503-2"/>
              <w:spacing w:before="65" w:after="65"/>
            </w:pPr>
            <w:r>
              <w:rPr>
                <w:rFonts w:hint="eastAsia"/>
              </w:rPr>
              <w:t>根据</w:t>
            </w:r>
            <w:r>
              <w:rPr>
                <w:rFonts w:hint="eastAsia"/>
              </w:rPr>
              <w:t>IoDevice</w:t>
            </w:r>
            <w:r>
              <w:rPr>
                <w:rFonts w:hint="eastAsia"/>
              </w:rPr>
              <w:t>的</w:t>
            </w:r>
            <w:r>
              <w:rPr>
                <w:rFonts w:hint="eastAsia"/>
              </w:rPr>
              <w:t>ID</w:t>
            </w:r>
            <w:r>
              <w:rPr>
                <w:rFonts w:hint="eastAsia"/>
              </w:rPr>
              <w:t>查询所包含的</w:t>
            </w:r>
            <w:r>
              <w:rPr>
                <w:rFonts w:hint="eastAsia"/>
              </w:rPr>
              <w:t>VariableTags</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读取接口</w:t>
            </w:r>
          </w:p>
        </w:tc>
        <w:tc>
          <w:tcPr>
            <w:tcW w:w="1747" w:type="pct"/>
          </w:tcPr>
          <w:p w:rsidR="00BA1522" w:rsidRPr="00AE49A5" w:rsidRDefault="00BA1522" w:rsidP="00BA1522">
            <w:pPr>
              <w:pStyle w:val="C503-2"/>
              <w:spacing w:before="65" w:after="65"/>
            </w:pPr>
            <w:r w:rsidRPr="008C0D31">
              <w:t>variabletag</w:t>
            </w:r>
            <w:r w:rsidRPr="00222422">
              <w:rPr>
                <w:rFonts w:hint="eastAsia"/>
              </w:rPr>
              <w:t>/</w:t>
            </w:r>
            <w:r w:rsidRPr="00AE49A5">
              <w:t>findbyxid/{xid}</w:t>
            </w:r>
          </w:p>
        </w:tc>
        <w:tc>
          <w:tcPr>
            <w:tcW w:w="1173" w:type="pct"/>
            <w:vAlign w:val="center"/>
          </w:tcPr>
          <w:p w:rsidR="00BA1522" w:rsidRPr="00A219BB" w:rsidRDefault="00BA1522" w:rsidP="00BA1522">
            <w:pPr>
              <w:pStyle w:val="C503-2"/>
              <w:spacing w:before="65" w:after="65"/>
            </w:pPr>
            <w:r>
              <w:rPr>
                <w:rFonts w:hint="eastAsia"/>
              </w:rPr>
              <w:t>根据</w:t>
            </w:r>
            <w:r>
              <w:rPr>
                <w:rFonts w:hint="eastAsia"/>
              </w:rPr>
              <w:t>XID</w:t>
            </w:r>
            <w:r>
              <w:rPr>
                <w:rFonts w:hint="eastAsia"/>
              </w:rPr>
              <w:t>查询</w:t>
            </w:r>
            <w:r>
              <w:rPr>
                <w:rFonts w:hint="eastAsia"/>
              </w:rPr>
              <w:t>VariableTag</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读取接口</w:t>
            </w:r>
          </w:p>
        </w:tc>
        <w:tc>
          <w:tcPr>
            <w:tcW w:w="1747" w:type="pct"/>
          </w:tcPr>
          <w:p w:rsidR="00BA1522" w:rsidRPr="00AE49A5" w:rsidRDefault="00BA1522" w:rsidP="00BA1522">
            <w:pPr>
              <w:pStyle w:val="C503-2"/>
              <w:spacing w:before="65" w:after="65"/>
            </w:pPr>
            <w:r w:rsidRPr="008C0D31">
              <w:t>variabletag</w:t>
            </w:r>
            <w:r w:rsidRPr="00222422">
              <w:rPr>
                <w:rFonts w:hint="eastAsia"/>
              </w:rPr>
              <w:t>/</w:t>
            </w:r>
            <w:r w:rsidRPr="00AE49A5">
              <w:t>findids/{ioDeviceId}</w:t>
            </w:r>
          </w:p>
        </w:tc>
        <w:tc>
          <w:tcPr>
            <w:tcW w:w="1173" w:type="pct"/>
            <w:vAlign w:val="center"/>
          </w:tcPr>
          <w:p w:rsidR="00BA1522" w:rsidRPr="00A219BB" w:rsidRDefault="00BA1522" w:rsidP="00BA1522">
            <w:pPr>
              <w:pStyle w:val="C503-2"/>
              <w:spacing w:before="65" w:after="65"/>
            </w:pPr>
            <w:r>
              <w:rPr>
                <w:rFonts w:hint="eastAsia"/>
              </w:rPr>
              <w:t>根据</w:t>
            </w:r>
            <w:r>
              <w:rPr>
                <w:rFonts w:hint="eastAsia"/>
              </w:rPr>
              <w:t>IoDevice</w:t>
            </w:r>
            <w:r>
              <w:rPr>
                <w:rFonts w:hint="eastAsia"/>
              </w:rPr>
              <w:t>的</w:t>
            </w:r>
            <w:r>
              <w:rPr>
                <w:rFonts w:hint="eastAsia"/>
              </w:rPr>
              <w:t>ID</w:t>
            </w:r>
            <w:r>
              <w:rPr>
                <w:rFonts w:hint="eastAsia"/>
              </w:rPr>
              <w:t>查询其所包含的</w:t>
            </w:r>
            <w:r>
              <w:rPr>
                <w:rFonts w:hint="eastAsia"/>
              </w:rPr>
              <w:t>VariableTags</w:t>
            </w:r>
            <w:r>
              <w:rPr>
                <w:rFonts w:hint="eastAsia"/>
              </w:rPr>
              <w:t>的</w:t>
            </w:r>
            <w:r>
              <w:rPr>
                <w:rFonts w:hint="eastAsia"/>
              </w:rPr>
              <w:t>IDS</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AE49A5" w:rsidRDefault="00BA1522" w:rsidP="00BA1522">
            <w:pPr>
              <w:pStyle w:val="C503-2"/>
              <w:spacing w:before="65" w:after="65"/>
            </w:pPr>
            <w:r w:rsidRPr="008C0D31">
              <w:t>variabletag</w:t>
            </w:r>
            <w:r w:rsidRPr="00222422">
              <w:rPr>
                <w:rFonts w:hint="eastAsia"/>
              </w:rPr>
              <w:t>/</w:t>
            </w:r>
            <w:r w:rsidRPr="00AE49A5">
              <w:t>textrenderer</w:t>
            </w:r>
          </w:p>
        </w:tc>
        <w:tc>
          <w:tcPr>
            <w:tcW w:w="1173" w:type="pct"/>
            <w:vAlign w:val="center"/>
          </w:tcPr>
          <w:p w:rsidR="00BA1522" w:rsidRPr="00A219BB" w:rsidRDefault="00BA1522" w:rsidP="00BA1522">
            <w:pPr>
              <w:pStyle w:val="C503-2"/>
              <w:spacing w:before="65" w:after="65"/>
            </w:pPr>
            <w:r>
              <w:rPr>
                <w:rFonts w:hint="eastAsia"/>
              </w:rPr>
              <w:t>设置</w:t>
            </w:r>
            <w:r>
              <w:rPr>
                <w:rFonts w:hint="eastAsia"/>
              </w:rPr>
              <w:t>VariableTag</w:t>
            </w:r>
            <w:r>
              <w:rPr>
                <w:rFonts w:hint="eastAsia"/>
              </w:rPr>
              <w:t>的文本格式</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0164DD" w:rsidRDefault="00BA1522" w:rsidP="00BA1522">
            <w:pPr>
              <w:pStyle w:val="C503-2"/>
              <w:spacing w:before="65" w:after="65"/>
            </w:pPr>
            <w:r w:rsidRPr="004730C3">
              <w:t>trendtag</w:t>
            </w:r>
            <w:r w:rsidRPr="00222422">
              <w:rPr>
                <w:rFonts w:hint="eastAsia"/>
              </w:rPr>
              <w:t>/</w:t>
            </w:r>
            <w:r w:rsidRPr="000164DD">
              <w:t>create</w:t>
            </w:r>
          </w:p>
        </w:tc>
        <w:tc>
          <w:tcPr>
            <w:tcW w:w="1173" w:type="pct"/>
            <w:vAlign w:val="center"/>
          </w:tcPr>
          <w:p w:rsidR="00BA1522" w:rsidRPr="00A219BB" w:rsidRDefault="00BA1522" w:rsidP="00BA1522">
            <w:pPr>
              <w:pStyle w:val="C503-2"/>
              <w:spacing w:before="65" w:after="65"/>
            </w:pPr>
            <w:r>
              <w:rPr>
                <w:rFonts w:hint="eastAsia"/>
              </w:rPr>
              <w:t>创建</w:t>
            </w:r>
            <w:r>
              <w:rPr>
                <w:rFonts w:hint="eastAsia"/>
              </w:rPr>
              <w:t>TrendTag</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3F3F8E" w:rsidRDefault="00BA1522" w:rsidP="00BA1522">
            <w:pPr>
              <w:pStyle w:val="C503-2"/>
              <w:spacing w:before="65" w:after="65"/>
            </w:pPr>
            <w:r w:rsidRPr="004730C3">
              <w:t>trendtag</w:t>
            </w:r>
            <w:r w:rsidRPr="004656D7">
              <w:rPr>
                <w:rFonts w:hint="eastAsia"/>
              </w:rPr>
              <w:t>/</w:t>
            </w:r>
            <w:r w:rsidRPr="000164DD">
              <w:t>delete/{id}</w:t>
            </w:r>
          </w:p>
        </w:tc>
        <w:tc>
          <w:tcPr>
            <w:tcW w:w="1173" w:type="pct"/>
            <w:vAlign w:val="center"/>
          </w:tcPr>
          <w:p w:rsidR="00BA1522" w:rsidRPr="00A219BB" w:rsidRDefault="00BA1522" w:rsidP="00BA1522">
            <w:pPr>
              <w:pStyle w:val="C503-2"/>
              <w:spacing w:before="65" w:after="65"/>
            </w:pPr>
            <w:r>
              <w:rPr>
                <w:rFonts w:hint="eastAsia"/>
              </w:rPr>
              <w:t>根据</w:t>
            </w:r>
            <w:r>
              <w:rPr>
                <w:rFonts w:hint="eastAsia"/>
              </w:rPr>
              <w:t>ID</w:t>
            </w:r>
            <w:r>
              <w:rPr>
                <w:rFonts w:hint="eastAsia"/>
              </w:rPr>
              <w:t>删除</w:t>
            </w:r>
            <w:r>
              <w:rPr>
                <w:rFonts w:hint="eastAsia"/>
              </w:rPr>
              <w:t>TrendTag</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写入接口</w:t>
            </w:r>
          </w:p>
        </w:tc>
        <w:tc>
          <w:tcPr>
            <w:tcW w:w="1747" w:type="pct"/>
          </w:tcPr>
          <w:p w:rsidR="00BA1522" w:rsidRPr="003F3F8E" w:rsidRDefault="00BA1522" w:rsidP="00BA1522">
            <w:pPr>
              <w:pStyle w:val="C503-2"/>
              <w:spacing w:before="65" w:after="65"/>
            </w:pPr>
            <w:r w:rsidRPr="004730C3">
              <w:t>trendtag</w:t>
            </w:r>
            <w:r w:rsidRPr="004656D7">
              <w:rPr>
                <w:rFonts w:hint="eastAsia"/>
              </w:rPr>
              <w:t>/</w:t>
            </w:r>
            <w:r w:rsidRPr="000164DD">
              <w:t>update</w:t>
            </w:r>
          </w:p>
        </w:tc>
        <w:tc>
          <w:tcPr>
            <w:tcW w:w="1173" w:type="pct"/>
            <w:vAlign w:val="center"/>
          </w:tcPr>
          <w:p w:rsidR="00BA1522" w:rsidRPr="00A219BB" w:rsidRDefault="00BA1522" w:rsidP="00BA1522">
            <w:pPr>
              <w:pStyle w:val="C503-2"/>
              <w:spacing w:before="65" w:after="65"/>
            </w:pPr>
            <w:r>
              <w:rPr>
                <w:rFonts w:hint="eastAsia"/>
              </w:rPr>
              <w:t>更新</w:t>
            </w:r>
            <w:r>
              <w:rPr>
                <w:rFonts w:hint="eastAsia"/>
              </w:rPr>
              <w:t>TrendTag</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读取接口</w:t>
            </w:r>
          </w:p>
        </w:tc>
        <w:tc>
          <w:tcPr>
            <w:tcW w:w="1747" w:type="pct"/>
          </w:tcPr>
          <w:p w:rsidR="00BA1522" w:rsidRPr="003F3F8E" w:rsidRDefault="00BA1522" w:rsidP="00BA1522">
            <w:pPr>
              <w:pStyle w:val="C503-2"/>
              <w:spacing w:before="65" w:after="65"/>
            </w:pPr>
            <w:r w:rsidRPr="004730C3">
              <w:t>trendtag</w:t>
            </w:r>
            <w:r w:rsidRPr="004656D7">
              <w:rPr>
                <w:rFonts w:hint="eastAsia"/>
              </w:rPr>
              <w:t>/</w:t>
            </w:r>
            <w:r w:rsidRPr="000164DD">
              <w:t>find/{id}</w:t>
            </w:r>
          </w:p>
        </w:tc>
        <w:tc>
          <w:tcPr>
            <w:tcW w:w="1173" w:type="pct"/>
            <w:vAlign w:val="center"/>
          </w:tcPr>
          <w:p w:rsidR="00BA1522" w:rsidRPr="00A219BB" w:rsidRDefault="00BA1522" w:rsidP="00BA1522">
            <w:pPr>
              <w:pStyle w:val="C503-2"/>
              <w:spacing w:before="65" w:after="65"/>
            </w:pPr>
            <w:r>
              <w:rPr>
                <w:rFonts w:hint="eastAsia"/>
              </w:rPr>
              <w:t>根据</w:t>
            </w:r>
            <w:r>
              <w:rPr>
                <w:rFonts w:hint="eastAsia"/>
              </w:rPr>
              <w:t>ID</w:t>
            </w:r>
            <w:r>
              <w:rPr>
                <w:rFonts w:hint="eastAsia"/>
              </w:rPr>
              <w:t>查询</w:t>
            </w:r>
            <w:r>
              <w:rPr>
                <w:rFonts w:hint="eastAsia"/>
              </w:rPr>
              <w:t>TrendTag</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Pr="00A219BB" w:rsidRDefault="00BA1522" w:rsidP="00BA1522">
            <w:pPr>
              <w:pStyle w:val="C503-2"/>
              <w:spacing w:before="65" w:after="65"/>
            </w:pPr>
            <w:r>
              <w:rPr>
                <w:rFonts w:hint="eastAsia"/>
              </w:rPr>
              <w:t>读取接口</w:t>
            </w:r>
          </w:p>
        </w:tc>
        <w:tc>
          <w:tcPr>
            <w:tcW w:w="1747" w:type="pct"/>
          </w:tcPr>
          <w:p w:rsidR="00BA1522" w:rsidRPr="003F3F8E" w:rsidRDefault="00BA1522" w:rsidP="00BA1522">
            <w:pPr>
              <w:pStyle w:val="C503-2"/>
              <w:spacing w:before="65" w:after="65"/>
            </w:pPr>
            <w:r w:rsidRPr="004730C3">
              <w:t>trendtag</w:t>
            </w:r>
            <w:r w:rsidRPr="004656D7">
              <w:rPr>
                <w:rFonts w:hint="eastAsia"/>
              </w:rPr>
              <w:t>/</w:t>
            </w:r>
            <w:r w:rsidRPr="000164DD">
              <w:t>findall</w:t>
            </w:r>
          </w:p>
        </w:tc>
        <w:tc>
          <w:tcPr>
            <w:tcW w:w="1173" w:type="pct"/>
            <w:vAlign w:val="center"/>
          </w:tcPr>
          <w:p w:rsidR="00BA1522" w:rsidRPr="00A219BB" w:rsidRDefault="00BA1522" w:rsidP="00BA1522">
            <w:pPr>
              <w:pStyle w:val="C503-2"/>
              <w:spacing w:before="65" w:after="65"/>
            </w:pPr>
            <w:r>
              <w:rPr>
                <w:rFonts w:hint="eastAsia"/>
              </w:rPr>
              <w:t>查询所有的</w:t>
            </w:r>
            <w:r>
              <w:rPr>
                <w:rFonts w:hint="eastAsia"/>
              </w:rPr>
              <w:t>TrendTag</w:t>
            </w:r>
            <w:r>
              <w:rPr>
                <w:rFonts w:hint="eastAsia"/>
              </w:rPr>
              <w:t>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restart"/>
            <w:vAlign w:val="center"/>
          </w:tcPr>
          <w:p w:rsidR="00BA1522" w:rsidRDefault="00BA1522" w:rsidP="00BA1522">
            <w:pPr>
              <w:pStyle w:val="C503-2"/>
              <w:spacing w:before="65" w:after="65"/>
            </w:pPr>
            <w:r>
              <w:rPr>
                <w:rFonts w:hint="eastAsia"/>
              </w:rPr>
              <w:t>邮件接口</w:t>
            </w:r>
          </w:p>
        </w:tc>
        <w:tc>
          <w:tcPr>
            <w:tcW w:w="713" w:type="pct"/>
            <w:vAlign w:val="center"/>
          </w:tcPr>
          <w:p w:rsidR="00BA1522" w:rsidRDefault="00BA1522" w:rsidP="00BA1522">
            <w:pPr>
              <w:pStyle w:val="C503-2"/>
              <w:spacing w:before="65" w:after="65"/>
            </w:pPr>
            <w:r>
              <w:rPr>
                <w:rFonts w:hint="eastAsia"/>
              </w:rPr>
              <w:t>读取接口</w:t>
            </w:r>
          </w:p>
        </w:tc>
        <w:tc>
          <w:tcPr>
            <w:tcW w:w="1747" w:type="pct"/>
          </w:tcPr>
          <w:p w:rsidR="00BA1522" w:rsidRPr="00CD0947" w:rsidRDefault="00BA1522" w:rsidP="00BA1522">
            <w:pPr>
              <w:pStyle w:val="C503-2"/>
              <w:spacing w:before="65" w:after="65"/>
            </w:pPr>
            <w:r w:rsidRPr="00B009E8">
              <w:t>mailinglist</w:t>
            </w:r>
            <w:r w:rsidRPr="007F1276">
              <w:rPr>
                <w:rFonts w:hint="eastAsia"/>
              </w:rPr>
              <w:t>/</w:t>
            </w:r>
            <w:r w:rsidRPr="00B009E8">
              <w:t>getmailinglists_all</w:t>
            </w:r>
          </w:p>
        </w:tc>
        <w:tc>
          <w:tcPr>
            <w:tcW w:w="1173" w:type="pct"/>
            <w:vAlign w:val="center"/>
          </w:tcPr>
          <w:p w:rsidR="00BA1522" w:rsidRDefault="00BA1522" w:rsidP="00BA1522">
            <w:pPr>
              <w:pStyle w:val="C503-2"/>
              <w:spacing w:before="65" w:after="65"/>
            </w:pPr>
            <w:r>
              <w:rPr>
                <w:rFonts w:hint="eastAsia"/>
              </w:rPr>
              <w:t>查询所有的邮件</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Default="00BA1522" w:rsidP="00BA1522">
            <w:pPr>
              <w:pStyle w:val="C503-2"/>
              <w:spacing w:before="65" w:after="65"/>
            </w:pPr>
            <w:r>
              <w:rPr>
                <w:rFonts w:hint="eastAsia"/>
              </w:rPr>
              <w:t>读取接口</w:t>
            </w:r>
          </w:p>
        </w:tc>
        <w:tc>
          <w:tcPr>
            <w:tcW w:w="1747" w:type="pct"/>
          </w:tcPr>
          <w:p w:rsidR="00BA1522" w:rsidRPr="00B009E8" w:rsidRDefault="00BA1522" w:rsidP="00BA1522">
            <w:pPr>
              <w:pStyle w:val="C503-2"/>
              <w:spacing w:before="65" w:after="65"/>
            </w:pPr>
            <w:r w:rsidRPr="00332A8C">
              <w:t>mailinglist</w:t>
            </w:r>
            <w:r w:rsidRPr="00332A8C">
              <w:rPr>
                <w:rFonts w:hint="eastAsia"/>
              </w:rPr>
              <w:t>/</w:t>
            </w:r>
            <w:r w:rsidRPr="00B009E8">
              <w:t>getmailinglist/{id}</w:t>
            </w:r>
          </w:p>
        </w:tc>
        <w:tc>
          <w:tcPr>
            <w:tcW w:w="1173" w:type="pct"/>
            <w:vAlign w:val="center"/>
          </w:tcPr>
          <w:p w:rsidR="00BA1522" w:rsidRDefault="00BA1522" w:rsidP="00BA1522">
            <w:pPr>
              <w:pStyle w:val="C503-2"/>
              <w:spacing w:before="65" w:after="65"/>
            </w:pPr>
            <w:r>
              <w:rPr>
                <w:rFonts w:hint="eastAsia"/>
              </w:rPr>
              <w:t>根据</w:t>
            </w:r>
            <w:r>
              <w:rPr>
                <w:rFonts w:hint="eastAsia"/>
              </w:rPr>
              <w:t>ID</w:t>
            </w:r>
            <w:r>
              <w:rPr>
                <w:rFonts w:hint="eastAsia"/>
              </w:rPr>
              <w:t>获取邮件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Default="00BA1522" w:rsidP="00BA1522">
            <w:pPr>
              <w:pStyle w:val="C503-2"/>
              <w:spacing w:before="65" w:after="65"/>
            </w:pPr>
            <w:r>
              <w:rPr>
                <w:rFonts w:hint="eastAsia"/>
              </w:rPr>
              <w:t>读取接口</w:t>
            </w:r>
          </w:p>
        </w:tc>
        <w:tc>
          <w:tcPr>
            <w:tcW w:w="1747" w:type="pct"/>
          </w:tcPr>
          <w:p w:rsidR="00BA1522" w:rsidRPr="00B009E8" w:rsidRDefault="00BA1522" w:rsidP="00BA1522">
            <w:pPr>
              <w:pStyle w:val="C503-2"/>
              <w:spacing w:before="65" w:after="65"/>
            </w:pPr>
            <w:r w:rsidRPr="00332A8C">
              <w:t>mailinglist</w:t>
            </w:r>
            <w:r w:rsidRPr="00332A8C">
              <w:rPr>
                <w:rFonts w:hint="eastAsia"/>
              </w:rPr>
              <w:t>/</w:t>
            </w:r>
            <w:r w:rsidRPr="00B009E8">
              <w:t>getmailinglist_byxid/{xid}</w:t>
            </w:r>
          </w:p>
        </w:tc>
        <w:tc>
          <w:tcPr>
            <w:tcW w:w="1173" w:type="pct"/>
            <w:vAlign w:val="center"/>
          </w:tcPr>
          <w:p w:rsidR="00BA1522" w:rsidRDefault="00BA1522" w:rsidP="00BA1522">
            <w:pPr>
              <w:pStyle w:val="C503-2"/>
              <w:spacing w:before="65" w:after="65"/>
            </w:pPr>
            <w:r>
              <w:rPr>
                <w:rFonts w:hint="eastAsia"/>
              </w:rPr>
              <w:t>根据</w:t>
            </w:r>
            <w:r>
              <w:rPr>
                <w:rFonts w:hint="eastAsia"/>
              </w:rPr>
              <w:t>XID</w:t>
            </w:r>
            <w:r>
              <w:rPr>
                <w:rFonts w:hint="eastAsia"/>
              </w:rPr>
              <w:t>获取邮件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Default="00BA1522" w:rsidP="00BA1522">
            <w:pPr>
              <w:pStyle w:val="C503-2"/>
              <w:spacing w:before="65" w:after="65"/>
            </w:pPr>
            <w:r>
              <w:rPr>
                <w:rFonts w:hint="eastAsia"/>
              </w:rPr>
              <w:t>写入接口</w:t>
            </w:r>
          </w:p>
        </w:tc>
        <w:tc>
          <w:tcPr>
            <w:tcW w:w="1747" w:type="pct"/>
          </w:tcPr>
          <w:p w:rsidR="00BA1522" w:rsidRPr="00B009E8" w:rsidRDefault="00BA1522" w:rsidP="00BA1522">
            <w:pPr>
              <w:pStyle w:val="C503-2"/>
              <w:spacing w:before="65" w:after="65"/>
            </w:pPr>
            <w:r w:rsidRPr="00332A8C">
              <w:t>mailinglist</w:t>
            </w:r>
            <w:r w:rsidRPr="00332A8C">
              <w:rPr>
                <w:rFonts w:hint="eastAsia"/>
              </w:rPr>
              <w:t>/</w:t>
            </w:r>
            <w:r w:rsidRPr="00B009E8">
              <w:t>savemailinglist</w:t>
            </w:r>
          </w:p>
        </w:tc>
        <w:tc>
          <w:tcPr>
            <w:tcW w:w="1173" w:type="pct"/>
            <w:vAlign w:val="center"/>
          </w:tcPr>
          <w:p w:rsidR="00BA1522" w:rsidRDefault="00BA1522" w:rsidP="00BA1522">
            <w:pPr>
              <w:pStyle w:val="C503-2"/>
              <w:spacing w:before="65" w:after="65"/>
            </w:pPr>
            <w:r>
              <w:rPr>
                <w:rFonts w:hint="eastAsia"/>
              </w:rPr>
              <w:t>保存邮件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Default="00BA1522" w:rsidP="00BA1522">
            <w:pPr>
              <w:pStyle w:val="C503-2"/>
              <w:spacing w:before="65" w:after="65"/>
            </w:pPr>
            <w:r>
              <w:rPr>
                <w:rFonts w:hint="eastAsia"/>
              </w:rPr>
              <w:t>写入接口</w:t>
            </w:r>
          </w:p>
        </w:tc>
        <w:tc>
          <w:tcPr>
            <w:tcW w:w="1747" w:type="pct"/>
          </w:tcPr>
          <w:p w:rsidR="00BA1522" w:rsidRPr="00B009E8" w:rsidRDefault="00BA1522" w:rsidP="00BA1522">
            <w:pPr>
              <w:pStyle w:val="C503-2"/>
              <w:spacing w:before="65" w:after="65"/>
            </w:pPr>
            <w:r w:rsidRPr="00332A8C">
              <w:t>mailinglist</w:t>
            </w:r>
            <w:r w:rsidRPr="00332A8C">
              <w:rPr>
                <w:rFonts w:hint="eastAsia"/>
              </w:rPr>
              <w:t>/</w:t>
            </w:r>
            <w:r w:rsidRPr="00B009E8">
              <w:t>deletemailingList/{id}</w:t>
            </w:r>
          </w:p>
        </w:tc>
        <w:tc>
          <w:tcPr>
            <w:tcW w:w="1173" w:type="pct"/>
            <w:vAlign w:val="center"/>
          </w:tcPr>
          <w:p w:rsidR="00BA1522" w:rsidRDefault="00BA1522" w:rsidP="00BA1522">
            <w:pPr>
              <w:pStyle w:val="C503-2"/>
              <w:spacing w:before="65" w:after="65"/>
            </w:pPr>
            <w:r>
              <w:rPr>
                <w:rFonts w:hint="eastAsia"/>
              </w:rPr>
              <w:t>根据</w:t>
            </w:r>
            <w:r>
              <w:rPr>
                <w:rFonts w:hint="eastAsia"/>
              </w:rPr>
              <w:t>ID</w:t>
            </w:r>
            <w:r>
              <w:rPr>
                <w:rFonts w:hint="eastAsia"/>
              </w:rPr>
              <w:t>删除邮件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Default="00BA1522" w:rsidP="00BA1522">
            <w:pPr>
              <w:pStyle w:val="C503-2"/>
              <w:spacing w:before="65" w:after="65"/>
            </w:pPr>
            <w:r>
              <w:rPr>
                <w:rFonts w:hint="eastAsia"/>
              </w:rPr>
              <w:t>获取接口</w:t>
            </w:r>
          </w:p>
        </w:tc>
        <w:tc>
          <w:tcPr>
            <w:tcW w:w="1747" w:type="pct"/>
          </w:tcPr>
          <w:p w:rsidR="00BA1522" w:rsidRPr="00B009E8" w:rsidRDefault="00BA1522" w:rsidP="00BA1522">
            <w:pPr>
              <w:pStyle w:val="C503-2"/>
              <w:spacing w:before="65" w:after="65"/>
            </w:pPr>
            <w:r w:rsidRPr="00332A8C">
              <w:t>mailinglist</w:t>
            </w:r>
            <w:r w:rsidRPr="00332A8C">
              <w:rPr>
                <w:rFonts w:hint="eastAsia"/>
              </w:rPr>
              <w:t>/</w:t>
            </w:r>
            <w:r w:rsidRPr="00B009E8">
              <w:t>generate_unique_xid</w:t>
            </w:r>
          </w:p>
        </w:tc>
        <w:tc>
          <w:tcPr>
            <w:tcW w:w="1173" w:type="pct"/>
            <w:vAlign w:val="center"/>
          </w:tcPr>
          <w:p w:rsidR="00BA1522" w:rsidRDefault="00BA1522" w:rsidP="00BA1522">
            <w:pPr>
              <w:pStyle w:val="C503-2"/>
              <w:spacing w:before="65" w:after="65"/>
            </w:pPr>
            <w:r>
              <w:rPr>
                <w:rFonts w:hint="eastAsia"/>
              </w:rPr>
              <w:t>产生唯一</w:t>
            </w:r>
            <w:r>
              <w:rPr>
                <w:rFonts w:hint="eastAsia"/>
              </w:rPr>
              <w:t>XID</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restart"/>
            <w:vAlign w:val="center"/>
          </w:tcPr>
          <w:p w:rsidR="00BA1522" w:rsidRDefault="00BA1522" w:rsidP="00BA1522">
            <w:pPr>
              <w:pStyle w:val="C503-2"/>
              <w:spacing w:before="65" w:after="65"/>
            </w:pPr>
            <w:r>
              <w:rPr>
                <w:rFonts w:hint="eastAsia"/>
              </w:rPr>
              <w:t>点连接接口</w:t>
            </w:r>
          </w:p>
        </w:tc>
        <w:tc>
          <w:tcPr>
            <w:tcW w:w="713" w:type="pct"/>
          </w:tcPr>
          <w:p w:rsidR="00BA1522" w:rsidRDefault="00BA1522" w:rsidP="00BA1522">
            <w:pPr>
              <w:pStyle w:val="C503-2"/>
              <w:spacing w:before="65" w:after="65"/>
            </w:pPr>
            <w:r w:rsidRPr="009810FC">
              <w:rPr>
                <w:rFonts w:hint="eastAsia"/>
              </w:rPr>
              <w:t>获取接口</w:t>
            </w:r>
          </w:p>
        </w:tc>
        <w:tc>
          <w:tcPr>
            <w:tcW w:w="1747" w:type="pct"/>
          </w:tcPr>
          <w:p w:rsidR="00BA1522" w:rsidRPr="00DD3CD6" w:rsidRDefault="00BA1522" w:rsidP="00BA1522">
            <w:pPr>
              <w:pStyle w:val="C503-2"/>
              <w:spacing w:before="65" w:after="65"/>
            </w:pPr>
            <w:r w:rsidRPr="0083760D">
              <w:t>pointlinkcontroller</w:t>
            </w:r>
            <w:r w:rsidRPr="000B2807">
              <w:rPr>
                <w:rFonts w:hint="eastAsia"/>
              </w:rPr>
              <w:t>/</w:t>
            </w:r>
            <w:r w:rsidRPr="0083760D">
              <w:t>getsourcevartags</w:t>
            </w:r>
          </w:p>
        </w:tc>
        <w:tc>
          <w:tcPr>
            <w:tcW w:w="1173" w:type="pct"/>
            <w:vAlign w:val="center"/>
          </w:tcPr>
          <w:p w:rsidR="00BA1522" w:rsidRDefault="00BA1522" w:rsidP="00BA1522">
            <w:pPr>
              <w:pStyle w:val="C503-2"/>
              <w:spacing w:before="65" w:after="65"/>
            </w:pPr>
            <w:r>
              <w:rPr>
                <w:rFonts w:hint="eastAsia"/>
              </w:rPr>
              <w:t>获取</w:t>
            </w:r>
            <w:proofErr w:type="gramStart"/>
            <w:r>
              <w:rPr>
                <w:rFonts w:hint="eastAsia"/>
              </w:rPr>
              <w:t>源数据</w:t>
            </w:r>
            <w:proofErr w:type="gramEnd"/>
            <w:r>
              <w:rPr>
                <w:rFonts w:hint="eastAsia"/>
              </w:rPr>
              <w:t>点</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tcPr>
          <w:p w:rsidR="00BA1522" w:rsidRDefault="00BA1522" w:rsidP="00BA1522">
            <w:pPr>
              <w:pStyle w:val="C503-2"/>
              <w:spacing w:before="65" w:after="65"/>
            </w:pPr>
            <w:r w:rsidRPr="009810FC">
              <w:rPr>
                <w:rFonts w:hint="eastAsia"/>
              </w:rPr>
              <w:t>获取接口</w:t>
            </w:r>
          </w:p>
        </w:tc>
        <w:tc>
          <w:tcPr>
            <w:tcW w:w="1747" w:type="pct"/>
          </w:tcPr>
          <w:p w:rsidR="00BA1522" w:rsidRPr="0083760D" w:rsidRDefault="00BA1522" w:rsidP="00BA1522">
            <w:pPr>
              <w:pStyle w:val="C503-2"/>
              <w:spacing w:before="65" w:after="65"/>
            </w:pPr>
            <w:r w:rsidRPr="00DD650B">
              <w:t>pointlinkcontroller</w:t>
            </w:r>
            <w:r w:rsidRPr="00DD650B">
              <w:rPr>
                <w:rFonts w:hint="eastAsia"/>
              </w:rPr>
              <w:t>/</w:t>
            </w:r>
            <w:r w:rsidRPr="0083760D">
              <w:t>gettargetvartags</w:t>
            </w:r>
          </w:p>
        </w:tc>
        <w:tc>
          <w:tcPr>
            <w:tcW w:w="1173" w:type="pct"/>
            <w:vAlign w:val="center"/>
          </w:tcPr>
          <w:p w:rsidR="00BA1522" w:rsidRDefault="00BA1522" w:rsidP="00BA1522">
            <w:pPr>
              <w:pStyle w:val="C503-2"/>
              <w:spacing w:before="65" w:after="65"/>
            </w:pPr>
            <w:r>
              <w:rPr>
                <w:rFonts w:hint="eastAsia"/>
              </w:rPr>
              <w:t>获取目标数据点</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tcPr>
          <w:p w:rsidR="00BA1522" w:rsidRDefault="00BA1522" w:rsidP="00BA1522">
            <w:pPr>
              <w:pStyle w:val="C503-2"/>
              <w:spacing w:before="65" w:after="65"/>
            </w:pPr>
            <w:r w:rsidRPr="009810FC">
              <w:rPr>
                <w:rFonts w:hint="eastAsia"/>
              </w:rPr>
              <w:t>获取接口</w:t>
            </w:r>
          </w:p>
        </w:tc>
        <w:tc>
          <w:tcPr>
            <w:tcW w:w="1747" w:type="pct"/>
          </w:tcPr>
          <w:p w:rsidR="00BA1522" w:rsidRPr="0083760D" w:rsidRDefault="00BA1522" w:rsidP="00BA1522">
            <w:pPr>
              <w:pStyle w:val="C503-2"/>
              <w:spacing w:before="65" w:after="65"/>
            </w:pPr>
            <w:r w:rsidRPr="00DD650B">
              <w:t>pointlinkcontroller</w:t>
            </w:r>
            <w:r w:rsidRPr="00DD650B">
              <w:rPr>
                <w:rFonts w:hint="eastAsia"/>
              </w:rPr>
              <w:t>/</w:t>
            </w:r>
            <w:r w:rsidRPr="0083760D">
              <w:t>getpointlinks</w:t>
            </w:r>
          </w:p>
        </w:tc>
        <w:tc>
          <w:tcPr>
            <w:tcW w:w="1173" w:type="pct"/>
            <w:vAlign w:val="center"/>
          </w:tcPr>
          <w:p w:rsidR="00BA1522" w:rsidRDefault="00BA1522" w:rsidP="00BA1522">
            <w:pPr>
              <w:pStyle w:val="C503-2"/>
              <w:spacing w:before="65" w:after="65"/>
            </w:pPr>
            <w:r>
              <w:rPr>
                <w:rFonts w:hint="eastAsia"/>
              </w:rPr>
              <w:t>获取所有的点连接</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tcPr>
          <w:p w:rsidR="00BA1522" w:rsidRDefault="00BA1522" w:rsidP="00BA1522">
            <w:pPr>
              <w:pStyle w:val="C503-2"/>
              <w:spacing w:before="65" w:after="65"/>
            </w:pPr>
            <w:r w:rsidRPr="009810FC">
              <w:rPr>
                <w:rFonts w:hint="eastAsia"/>
              </w:rPr>
              <w:t>获取接口</w:t>
            </w:r>
          </w:p>
        </w:tc>
        <w:tc>
          <w:tcPr>
            <w:tcW w:w="1747" w:type="pct"/>
          </w:tcPr>
          <w:p w:rsidR="00BA1522" w:rsidRPr="0083760D" w:rsidRDefault="00BA1522" w:rsidP="00BA1522">
            <w:pPr>
              <w:pStyle w:val="C503-2"/>
              <w:spacing w:before="65" w:after="65"/>
            </w:pPr>
            <w:r w:rsidRPr="00DD650B">
              <w:t>pointlinkcontroller</w:t>
            </w:r>
            <w:r w:rsidRPr="00DD650B">
              <w:rPr>
                <w:rFonts w:hint="eastAsia"/>
              </w:rPr>
              <w:t>/</w:t>
            </w:r>
            <w:r w:rsidRPr="0083760D">
              <w:t>getpointlink/{id}</w:t>
            </w:r>
          </w:p>
        </w:tc>
        <w:tc>
          <w:tcPr>
            <w:tcW w:w="1173" w:type="pct"/>
            <w:vAlign w:val="center"/>
          </w:tcPr>
          <w:p w:rsidR="00BA1522" w:rsidRDefault="00BA1522" w:rsidP="00BA1522">
            <w:pPr>
              <w:pStyle w:val="C503-2"/>
              <w:spacing w:before="65" w:after="65"/>
            </w:pPr>
            <w:r>
              <w:rPr>
                <w:rFonts w:hint="eastAsia"/>
              </w:rPr>
              <w:t>根据</w:t>
            </w:r>
            <w:r>
              <w:rPr>
                <w:rFonts w:hint="eastAsia"/>
              </w:rPr>
              <w:t>ID</w:t>
            </w:r>
            <w:r>
              <w:rPr>
                <w:rFonts w:hint="eastAsia"/>
              </w:rPr>
              <w:t>获取点连接</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Default="00BA1522" w:rsidP="00BA1522">
            <w:pPr>
              <w:pStyle w:val="C503-2"/>
              <w:spacing w:before="65" w:after="65"/>
            </w:pPr>
            <w:r>
              <w:rPr>
                <w:rFonts w:hint="eastAsia"/>
              </w:rPr>
              <w:t>写入接口</w:t>
            </w:r>
          </w:p>
        </w:tc>
        <w:tc>
          <w:tcPr>
            <w:tcW w:w="1747" w:type="pct"/>
          </w:tcPr>
          <w:p w:rsidR="00BA1522" w:rsidRPr="0083760D" w:rsidRDefault="00BA1522" w:rsidP="00BA1522">
            <w:pPr>
              <w:pStyle w:val="C503-2"/>
              <w:spacing w:before="65" w:after="65"/>
            </w:pPr>
            <w:r w:rsidRPr="00DD650B">
              <w:t>pointlinkcontroller</w:t>
            </w:r>
            <w:r w:rsidRPr="00DD650B">
              <w:rPr>
                <w:rFonts w:hint="eastAsia"/>
              </w:rPr>
              <w:t>/</w:t>
            </w:r>
            <w:r w:rsidRPr="0083760D">
              <w:t>create</w:t>
            </w:r>
          </w:p>
        </w:tc>
        <w:tc>
          <w:tcPr>
            <w:tcW w:w="1173" w:type="pct"/>
            <w:vAlign w:val="center"/>
          </w:tcPr>
          <w:p w:rsidR="00BA1522" w:rsidRDefault="00BA1522" w:rsidP="00BA1522">
            <w:pPr>
              <w:pStyle w:val="C503-2"/>
              <w:spacing w:before="65" w:after="65"/>
            </w:pPr>
            <w:r>
              <w:rPr>
                <w:rFonts w:hint="eastAsia"/>
              </w:rPr>
              <w:t>创建点连接</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Default="00BA1522" w:rsidP="00BA1522">
            <w:pPr>
              <w:pStyle w:val="C503-2"/>
              <w:spacing w:before="65" w:after="65"/>
            </w:pPr>
            <w:r>
              <w:rPr>
                <w:rFonts w:hint="eastAsia"/>
              </w:rPr>
              <w:t>写入接口</w:t>
            </w:r>
          </w:p>
        </w:tc>
        <w:tc>
          <w:tcPr>
            <w:tcW w:w="1747" w:type="pct"/>
          </w:tcPr>
          <w:p w:rsidR="00BA1522" w:rsidRPr="0083760D" w:rsidRDefault="00BA1522" w:rsidP="00BA1522">
            <w:pPr>
              <w:pStyle w:val="C503-2"/>
              <w:spacing w:before="65" w:after="65"/>
            </w:pPr>
            <w:r w:rsidRPr="00DD650B">
              <w:t>pointlinkcontroller</w:t>
            </w:r>
            <w:r w:rsidRPr="00DD650B">
              <w:rPr>
                <w:rFonts w:hint="eastAsia"/>
              </w:rPr>
              <w:t>/</w:t>
            </w:r>
            <w:r w:rsidRPr="0083760D">
              <w:t>delete/{id}</w:t>
            </w:r>
          </w:p>
        </w:tc>
        <w:tc>
          <w:tcPr>
            <w:tcW w:w="1173" w:type="pct"/>
            <w:vAlign w:val="center"/>
          </w:tcPr>
          <w:p w:rsidR="00BA1522" w:rsidRDefault="00BA1522" w:rsidP="00BA1522">
            <w:pPr>
              <w:pStyle w:val="C503-2"/>
              <w:spacing w:before="65" w:after="65"/>
            </w:pPr>
            <w:r>
              <w:rPr>
                <w:rFonts w:hint="eastAsia"/>
              </w:rPr>
              <w:t>根据</w:t>
            </w:r>
            <w:r>
              <w:rPr>
                <w:rFonts w:hint="eastAsia"/>
              </w:rPr>
              <w:t>ID</w:t>
            </w:r>
            <w:r>
              <w:rPr>
                <w:rFonts w:hint="eastAsia"/>
              </w:rPr>
              <w:t>删除点连接</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Default="00BA1522" w:rsidP="00BA1522">
            <w:pPr>
              <w:pStyle w:val="C503-2"/>
              <w:spacing w:before="65" w:after="65"/>
            </w:pPr>
            <w:r>
              <w:rPr>
                <w:rFonts w:hint="eastAsia"/>
              </w:rPr>
              <w:t>写入接口</w:t>
            </w:r>
          </w:p>
        </w:tc>
        <w:tc>
          <w:tcPr>
            <w:tcW w:w="1747" w:type="pct"/>
          </w:tcPr>
          <w:p w:rsidR="00BA1522" w:rsidRPr="0083760D" w:rsidRDefault="00BA1522" w:rsidP="00BA1522">
            <w:pPr>
              <w:pStyle w:val="C503-2"/>
              <w:spacing w:before="65" w:after="65"/>
            </w:pPr>
            <w:r w:rsidRPr="008D5AA4">
              <w:t>pointlinkcontroller</w:t>
            </w:r>
            <w:r w:rsidRPr="008D5AA4">
              <w:rPr>
                <w:rFonts w:hint="eastAsia"/>
              </w:rPr>
              <w:t>/</w:t>
            </w:r>
            <w:r w:rsidRPr="0083760D">
              <w:t>validatescript</w:t>
            </w:r>
          </w:p>
        </w:tc>
        <w:tc>
          <w:tcPr>
            <w:tcW w:w="1173" w:type="pct"/>
            <w:vAlign w:val="center"/>
          </w:tcPr>
          <w:p w:rsidR="00BA1522" w:rsidRDefault="00BA1522" w:rsidP="00BA1522">
            <w:pPr>
              <w:pStyle w:val="C503-2"/>
              <w:spacing w:before="65" w:after="65"/>
            </w:pPr>
            <w:r>
              <w:rPr>
                <w:rFonts w:hint="eastAsia"/>
              </w:rPr>
              <w:t>校验</w:t>
            </w:r>
            <w:r>
              <w:rPr>
                <w:rFonts w:hint="eastAsia"/>
              </w:rPr>
              <w:t>script</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restart"/>
            <w:vAlign w:val="center"/>
          </w:tcPr>
          <w:p w:rsidR="00BA1522" w:rsidRDefault="00BA1522" w:rsidP="00BA1522">
            <w:pPr>
              <w:pStyle w:val="C503-2"/>
              <w:spacing w:before="65" w:after="65"/>
            </w:pPr>
            <w:proofErr w:type="gramStart"/>
            <w:r>
              <w:rPr>
                <w:rFonts w:hint="eastAsia"/>
              </w:rPr>
              <w:t>发布器</w:t>
            </w:r>
            <w:proofErr w:type="gramEnd"/>
            <w:r>
              <w:rPr>
                <w:rFonts w:hint="eastAsia"/>
              </w:rPr>
              <w:t>接口</w:t>
            </w:r>
          </w:p>
        </w:tc>
        <w:tc>
          <w:tcPr>
            <w:tcW w:w="713" w:type="pct"/>
            <w:vAlign w:val="center"/>
          </w:tcPr>
          <w:p w:rsidR="00BA1522" w:rsidRDefault="00BA1522" w:rsidP="00BA1522">
            <w:pPr>
              <w:pStyle w:val="C503-2"/>
              <w:spacing w:before="65" w:after="65"/>
            </w:pPr>
            <w:r>
              <w:rPr>
                <w:rFonts w:hint="eastAsia"/>
              </w:rPr>
              <w:t>获取接口</w:t>
            </w:r>
          </w:p>
        </w:tc>
        <w:tc>
          <w:tcPr>
            <w:tcW w:w="1747" w:type="pct"/>
          </w:tcPr>
          <w:p w:rsidR="00BA1522" w:rsidRPr="000B2807" w:rsidRDefault="00BA1522" w:rsidP="00BA1522">
            <w:pPr>
              <w:pStyle w:val="C503-2"/>
              <w:spacing w:before="65" w:after="65"/>
            </w:pPr>
            <w:r w:rsidRPr="00700A8F">
              <w:rPr>
                <w:rFonts w:hint="eastAsia"/>
              </w:rPr>
              <w:t>publisher</w:t>
            </w:r>
            <w:r>
              <w:rPr>
                <w:rFonts w:hint="eastAsia"/>
              </w:rPr>
              <w:t>/</w:t>
            </w:r>
            <w:r w:rsidRPr="00700A8F">
              <w:t>getpublishertypes</w:t>
            </w:r>
          </w:p>
        </w:tc>
        <w:tc>
          <w:tcPr>
            <w:tcW w:w="1173" w:type="pct"/>
            <w:vAlign w:val="center"/>
          </w:tcPr>
          <w:p w:rsidR="00BA1522" w:rsidRDefault="00BA1522" w:rsidP="00BA1522">
            <w:pPr>
              <w:pStyle w:val="C503-2"/>
              <w:spacing w:before="65" w:after="65"/>
            </w:pPr>
            <w:r>
              <w:rPr>
                <w:rFonts w:hint="eastAsia"/>
              </w:rPr>
              <w:t>获取</w:t>
            </w:r>
            <w:r>
              <w:rPr>
                <w:rFonts w:hint="eastAsia"/>
              </w:rPr>
              <w:t>publisher</w:t>
            </w:r>
            <w:r>
              <w:rPr>
                <w:rFonts w:hint="eastAsia"/>
              </w:rPr>
              <w:t>的所有的类型</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Default="00BA1522" w:rsidP="00BA1522">
            <w:pPr>
              <w:pStyle w:val="C503-2"/>
              <w:spacing w:before="65" w:after="65"/>
            </w:pPr>
            <w:r>
              <w:rPr>
                <w:rFonts w:hint="eastAsia"/>
              </w:rPr>
              <w:t>获取接口</w:t>
            </w:r>
          </w:p>
        </w:tc>
        <w:tc>
          <w:tcPr>
            <w:tcW w:w="1747" w:type="pct"/>
          </w:tcPr>
          <w:p w:rsidR="00BA1522" w:rsidRPr="00700A8F" w:rsidRDefault="00BA1522" w:rsidP="00BA1522">
            <w:pPr>
              <w:pStyle w:val="C503-2"/>
              <w:spacing w:before="65" w:after="65"/>
            </w:pPr>
            <w:r w:rsidRPr="001B0E51">
              <w:rPr>
                <w:rFonts w:hint="eastAsia"/>
              </w:rPr>
              <w:t>publisher/</w:t>
            </w:r>
            <w:r w:rsidRPr="00700A8F">
              <w:t>getpublishers</w:t>
            </w:r>
          </w:p>
        </w:tc>
        <w:tc>
          <w:tcPr>
            <w:tcW w:w="1173" w:type="pct"/>
            <w:vAlign w:val="center"/>
          </w:tcPr>
          <w:p w:rsidR="00BA1522" w:rsidRDefault="00BA1522" w:rsidP="00BA1522">
            <w:pPr>
              <w:pStyle w:val="C503-2"/>
              <w:spacing w:before="65" w:after="65"/>
            </w:pPr>
            <w:r>
              <w:rPr>
                <w:rFonts w:hint="eastAsia"/>
              </w:rPr>
              <w:t>获取所有的</w:t>
            </w:r>
            <w:r>
              <w:rPr>
                <w:rFonts w:hint="eastAsia"/>
              </w:rPr>
              <w:t>publisher</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Default="00BA1522" w:rsidP="00BA1522">
            <w:pPr>
              <w:pStyle w:val="C503-2"/>
              <w:spacing w:before="65" w:after="65"/>
            </w:pPr>
            <w:r>
              <w:rPr>
                <w:rFonts w:hint="eastAsia"/>
              </w:rPr>
              <w:t>获取接口</w:t>
            </w:r>
          </w:p>
        </w:tc>
        <w:tc>
          <w:tcPr>
            <w:tcW w:w="1747" w:type="pct"/>
          </w:tcPr>
          <w:p w:rsidR="00BA1522" w:rsidRPr="00700A8F" w:rsidRDefault="00BA1522" w:rsidP="00BA1522">
            <w:pPr>
              <w:pStyle w:val="C503-2"/>
              <w:spacing w:before="65" w:after="65"/>
            </w:pPr>
            <w:r w:rsidRPr="001B0E51">
              <w:rPr>
                <w:rFonts w:hint="eastAsia"/>
              </w:rPr>
              <w:t>publisher/</w:t>
            </w:r>
            <w:r w:rsidRPr="00700A8F">
              <w:t>getpublishervo</w:t>
            </w:r>
          </w:p>
        </w:tc>
        <w:tc>
          <w:tcPr>
            <w:tcW w:w="1173" w:type="pct"/>
            <w:vAlign w:val="center"/>
          </w:tcPr>
          <w:p w:rsidR="00BA1522" w:rsidRDefault="00BA1522" w:rsidP="00BA1522">
            <w:pPr>
              <w:pStyle w:val="C503-2"/>
              <w:spacing w:before="65" w:after="65"/>
            </w:pPr>
            <w:r>
              <w:rPr>
                <w:rFonts w:hint="eastAsia"/>
              </w:rPr>
              <w:t>获取</w:t>
            </w:r>
            <w:r>
              <w:rPr>
                <w:rFonts w:hint="eastAsia"/>
              </w:rPr>
              <w:t>publisher</w:t>
            </w:r>
            <w:r>
              <w:rPr>
                <w:rFonts w:hint="eastAsia"/>
              </w:rPr>
              <w:t>设计时对象</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restart"/>
            <w:vAlign w:val="center"/>
          </w:tcPr>
          <w:p w:rsidR="00BA1522" w:rsidRDefault="00BA1522" w:rsidP="00BA1522">
            <w:pPr>
              <w:pStyle w:val="C503-2"/>
              <w:spacing w:before="65" w:after="65"/>
            </w:pPr>
            <w:r>
              <w:rPr>
                <w:rFonts w:hint="eastAsia"/>
              </w:rPr>
              <w:t>系统配置接口</w:t>
            </w:r>
          </w:p>
        </w:tc>
        <w:tc>
          <w:tcPr>
            <w:tcW w:w="713" w:type="pct"/>
          </w:tcPr>
          <w:p w:rsidR="00BA1522" w:rsidRDefault="00BA1522" w:rsidP="00BA1522">
            <w:pPr>
              <w:pStyle w:val="C503-2"/>
              <w:spacing w:before="65" w:after="65"/>
            </w:pPr>
            <w:r w:rsidRPr="008258C5">
              <w:rPr>
                <w:rFonts w:hint="eastAsia"/>
              </w:rPr>
              <w:t>读取接口</w:t>
            </w:r>
          </w:p>
        </w:tc>
        <w:tc>
          <w:tcPr>
            <w:tcW w:w="1747" w:type="pct"/>
          </w:tcPr>
          <w:p w:rsidR="00BA1522" w:rsidRPr="000B2807" w:rsidRDefault="00BA1522" w:rsidP="00BA1522">
            <w:pPr>
              <w:pStyle w:val="C503-2"/>
              <w:spacing w:before="65" w:after="65"/>
            </w:pPr>
            <w:r>
              <w:rPr>
                <w:rFonts w:hint="eastAsia"/>
              </w:rPr>
              <w:t>s</w:t>
            </w:r>
            <w:r w:rsidRPr="00590C2E">
              <w:t>ystemsettings</w:t>
            </w:r>
            <w:r>
              <w:rPr>
                <w:rFonts w:hint="eastAsia"/>
              </w:rPr>
              <w:t>/</w:t>
            </w:r>
            <w:r w:rsidRPr="00796991">
              <w:t>getinstancedescsetting</w:t>
            </w:r>
          </w:p>
        </w:tc>
        <w:tc>
          <w:tcPr>
            <w:tcW w:w="1173" w:type="pct"/>
            <w:vAlign w:val="center"/>
          </w:tcPr>
          <w:p w:rsidR="00BA1522" w:rsidRDefault="00BA1522" w:rsidP="00BA1522">
            <w:pPr>
              <w:pStyle w:val="C503-2"/>
              <w:spacing w:before="65" w:after="65"/>
            </w:pPr>
            <w:r w:rsidRPr="00796991">
              <w:t>获得实例描述设置</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tcPr>
          <w:p w:rsidR="00BA1522" w:rsidRDefault="00BA1522" w:rsidP="00BA1522">
            <w:pPr>
              <w:pStyle w:val="C503-2"/>
              <w:spacing w:before="65" w:after="65"/>
            </w:pPr>
            <w:r w:rsidRPr="008258C5">
              <w:rPr>
                <w:rFonts w:hint="eastAsia"/>
              </w:rPr>
              <w:t>读取接口</w:t>
            </w:r>
          </w:p>
        </w:tc>
        <w:tc>
          <w:tcPr>
            <w:tcW w:w="1747" w:type="pct"/>
          </w:tcPr>
          <w:p w:rsidR="00BA1522" w:rsidRPr="00796991" w:rsidRDefault="00BA1522" w:rsidP="00BA1522">
            <w:pPr>
              <w:pStyle w:val="C503-2"/>
              <w:spacing w:before="65" w:after="65"/>
            </w:pPr>
            <w:r w:rsidRPr="00D42C7E">
              <w:rPr>
                <w:rFonts w:hint="eastAsia"/>
              </w:rPr>
              <w:t>s</w:t>
            </w:r>
            <w:r w:rsidRPr="00D42C7E">
              <w:t>ystemsettings</w:t>
            </w:r>
            <w:r w:rsidRPr="00D42C7E">
              <w:rPr>
                <w:rFonts w:hint="eastAsia"/>
              </w:rPr>
              <w:t>/</w:t>
            </w:r>
            <w:r w:rsidRPr="00796991">
              <w:t>getemailsettings</w:t>
            </w:r>
          </w:p>
        </w:tc>
        <w:tc>
          <w:tcPr>
            <w:tcW w:w="1173" w:type="pct"/>
            <w:vAlign w:val="center"/>
          </w:tcPr>
          <w:p w:rsidR="00BA1522" w:rsidRDefault="00BA1522" w:rsidP="00BA1522">
            <w:pPr>
              <w:pStyle w:val="C503-2"/>
              <w:spacing w:before="65" w:after="65"/>
            </w:pPr>
            <w:r w:rsidRPr="00796991">
              <w:t>获得邮件相关设置</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tcPr>
          <w:p w:rsidR="00BA1522" w:rsidRDefault="00BA1522" w:rsidP="00BA1522">
            <w:pPr>
              <w:pStyle w:val="C503-2"/>
              <w:spacing w:before="65" w:after="65"/>
            </w:pPr>
            <w:r w:rsidRPr="008258C5">
              <w:rPr>
                <w:rFonts w:hint="eastAsia"/>
              </w:rPr>
              <w:t>读取接口</w:t>
            </w:r>
          </w:p>
        </w:tc>
        <w:tc>
          <w:tcPr>
            <w:tcW w:w="1747" w:type="pct"/>
          </w:tcPr>
          <w:p w:rsidR="00BA1522" w:rsidRPr="00796991" w:rsidRDefault="00BA1522" w:rsidP="00BA1522">
            <w:pPr>
              <w:pStyle w:val="C503-2"/>
              <w:spacing w:before="65" w:after="65"/>
            </w:pPr>
            <w:r w:rsidRPr="00D42C7E">
              <w:rPr>
                <w:rFonts w:hint="eastAsia"/>
              </w:rPr>
              <w:t>s</w:t>
            </w:r>
            <w:r w:rsidRPr="00D42C7E">
              <w:t>ystemsettings</w:t>
            </w:r>
            <w:r w:rsidRPr="00D42C7E">
              <w:rPr>
                <w:rFonts w:hint="eastAsia"/>
              </w:rPr>
              <w:t>/</w:t>
            </w:r>
            <w:r w:rsidRPr="00590C2E">
              <w:t>geteventtypesettings</w:t>
            </w:r>
          </w:p>
        </w:tc>
        <w:tc>
          <w:tcPr>
            <w:tcW w:w="1173" w:type="pct"/>
            <w:vAlign w:val="center"/>
          </w:tcPr>
          <w:p w:rsidR="00BA1522" w:rsidRDefault="00BA1522" w:rsidP="00BA1522">
            <w:pPr>
              <w:pStyle w:val="C503-2"/>
              <w:spacing w:before="65" w:after="65"/>
            </w:pPr>
            <w:r>
              <w:t>获得</w:t>
            </w:r>
            <w:r>
              <w:rPr>
                <w:rFonts w:hint="eastAsia"/>
              </w:rPr>
              <w:t>事件类型</w:t>
            </w:r>
            <w:r w:rsidRPr="00796991">
              <w:t>设置</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tcPr>
          <w:p w:rsidR="00BA1522" w:rsidRDefault="00BA1522" w:rsidP="00BA1522">
            <w:pPr>
              <w:pStyle w:val="C503-2"/>
              <w:spacing w:before="65" w:after="65"/>
            </w:pPr>
            <w:r w:rsidRPr="008258C5">
              <w:rPr>
                <w:rFonts w:hint="eastAsia"/>
              </w:rPr>
              <w:t>读取接口</w:t>
            </w:r>
          </w:p>
        </w:tc>
        <w:tc>
          <w:tcPr>
            <w:tcW w:w="1747" w:type="pct"/>
          </w:tcPr>
          <w:p w:rsidR="00BA1522" w:rsidRPr="00796991" w:rsidRDefault="00BA1522" w:rsidP="00BA1522">
            <w:pPr>
              <w:pStyle w:val="C503-2"/>
              <w:spacing w:before="65" w:after="65"/>
            </w:pPr>
            <w:r w:rsidRPr="00D42C7E">
              <w:rPr>
                <w:rFonts w:hint="eastAsia"/>
              </w:rPr>
              <w:t>s</w:t>
            </w:r>
            <w:r w:rsidRPr="00D42C7E">
              <w:t>ystemsettings</w:t>
            </w:r>
            <w:r w:rsidRPr="00D42C7E">
              <w:rPr>
                <w:rFonts w:hint="eastAsia"/>
              </w:rPr>
              <w:t>/</w:t>
            </w:r>
            <w:r w:rsidRPr="00590C2E">
              <w:t>gethttpsettings</w:t>
            </w:r>
          </w:p>
        </w:tc>
        <w:tc>
          <w:tcPr>
            <w:tcW w:w="1173" w:type="pct"/>
            <w:vAlign w:val="center"/>
          </w:tcPr>
          <w:p w:rsidR="00BA1522" w:rsidRDefault="00BA1522" w:rsidP="00BA1522">
            <w:pPr>
              <w:pStyle w:val="C503-2"/>
              <w:spacing w:before="65" w:after="65"/>
            </w:pPr>
            <w:r w:rsidRPr="00796991">
              <w:t>获得</w:t>
            </w:r>
            <w:r w:rsidRPr="003306D1">
              <w:t>Http</w:t>
            </w:r>
            <w:r w:rsidRPr="00796991">
              <w:t>相关设置</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tcPr>
          <w:p w:rsidR="00BA1522" w:rsidRDefault="00BA1522" w:rsidP="00BA1522">
            <w:pPr>
              <w:pStyle w:val="C503-2"/>
              <w:spacing w:before="65" w:after="65"/>
            </w:pPr>
            <w:r w:rsidRPr="008258C5">
              <w:rPr>
                <w:rFonts w:hint="eastAsia"/>
              </w:rPr>
              <w:t>读取接口</w:t>
            </w:r>
          </w:p>
        </w:tc>
        <w:tc>
          <w:tcPr>
            <w:tcW w:w="1747" w:type="pct"/>
          </w:tcPr>
          <w:p w:rsidR="00BA1522" w:rsidRPr="00796991" w:rsidRDefault="00BA1522" w:rsidP="00BA1522">
            <w:pPr>
              <w:pStyle w:val="C503-2"/>
              <w:spacing w:before="65" w:after="65"/>
            </w:pPr>
            <w:r w:rsidRPr="00D42C7E">
              <w:rPr>
                <w:rFonts w:hint="eastAsia"/>
              </w:rPr>
              <w:t>s</w:t>
            </w:r>
            <w:r w:rsidRPr="00D42C7E">
              <w:t>ystemsettings</w:t>
            </w:r>
            <w:r w:rsidRPr="00D42C7E">
              <w:rPr>
                <w:rFonts w:hint="eastAsia"/>
              </w:rPr>
              <w:t>/</w:t>
            </w:r>
            <w:r w:rsidRPr="00590C2E">
              <w:t>geteventpurgesettings</w:t>
            </w:r>
          </w:p>
        </w:tc>
        <w:tc>
          <w:tcPr>
            <w:tcW w:w="1173" w:type="pct"/>
            <w:vAlign w:val="center"/>
          </w:tcPr>
          <w:p w:rsidR="00BA1522" w:rsidRDefault="00BA1522" w:rsidP="00BA1522">
            <w:pPr>
              <w:pStyle w:val="C503-2"/>
              <w:spacing w:before="65" w:after="65"/>
            </w:pPr>
            <w:r w:rsidRPr="003306D1">
              <w:t>获得事件清理设置</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tcPr>
          <w:p w:rsidR="00BA1522" w:rsidRDefault="00BA1522" w:rsidP="00BA1522">
            <w:pPr>
              <w:pStyle w:val="C503-2"/>
              <w:spacing w:before="65" w:after="65"/>
            </w:pPr>
            <w:r w:rsidRPr="008258C5">
              <w:rPr>
                <w:rFonts w:hint="eastAsia"/>
              </w:rPr>
              <w:t>读取接口</w:t>
            </w:r>
          </w:p>
        </w:tc>
        <w:tc>
          <w:tcPr>
            <w:tcW w:w="1747" w:type="pct"/>
          </w:tcPr>
          <w:p w:rsidR="00BA1522" w:rsidRPr="00796991" w:rsidRDefault="00BA1522" w:rsidP="00BA1522">
            <w:pPr>
              <w:pStyle w:val="C503-2"/>
              <w:spacing w:before="65" w:after="65"/>
            </w:pPr>
            <w:r w:rsidRPr="00CD43E6">
              <w:rPr>
                <w:rFonts w:hint="eastAsia"/>
              </w:rPr>
              <w:t>s</w:t>
            </w:r>
            <w:r w:rsidRPr="00CD43E6">
              <w:t>ystemsettings</w:t>
            </w:r>
            <w:r w:rsidRPr="00CD43E6">
              <w:rPr>
                <w:rFonts w:hint="eastAsia"/>
              </w:rPr>
              <w:t>/</w:t>
            </w:r>
            <w:r w:rsidRPr="00590C2E">
              <w:t>getuiperformancesetting</w:t>
            </w:r>
          </w:p>
        </w:tc>
        <w:tc>
          <w:tcPr>
            <w:tcW w:w="1173" w:type="pct"/>
            <w:vAlign w:val="center"/>
          </w:tcPr>
          <w:p w:rsidR="00BA1522" w:rsidRDefault="00BA1522" w:rsidP="00BA1522">
            <w:pPr>
              <w:pStyle w:val="C503-2"/>
              <w:spacing w:before="65" w:after="65"/>
            </w:pPr>
            <w:r w:rsidRPr="003306D1">
              <w:t>获得</w:t>
            </w:r>
            <w:r w:rsidRPr="003306D1">
              <w:t>UI</w:t>
            </w:r>
            <w:r w:rsidRPr="003306D1">
              <w:t>设置</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tcPr>
          <w:p w:rsidR="00BA1522" w:rsidRDefault="00BA1522" w:rsidP="00BA1522">
            <w:pPr>
              <w:pStyle w:val="C503-2"/>
              <w:spacing w:before="65" w:after="65"/>
            </w:pPr>
            <w:r w:rsidRPr="008258C5">
              <w:rPr>
                <w:rFonts w:hint="eastAsia"/>
              </w:rPr>
              <w:t>读取接口</w:t>
            </w:r>
          </w:p>
        </w:tc>
        <w:tc>
          <w:tcPr>
            <w:tcW w:w="1747" w:type="pct"/>
          </w:tcPr>
          <w:p w:rsidR="00BA1522" w:rsidRPr="00796991" w:rsidRDefault="00BA1522" w:rsidP="00BA1522">
            <w:pPr>
              <w:pStyle w:val="C503-2"/>
              <w:spacing w:before="65" w:after="65"/>
            </w:pPr>
            <w:r w:rsidRPr="00CD43E6">
              <w:rPr>
                <w:rFonts w:hint="eastAsia"/>
              </w:rPr>
              <w:t>s</w:t>
            </w:r>
            <w:r w:rsidRPr="00CD43E6">
              <w:t>ystemsettings</w:t>
            </w:r>
            <w:r w:rsidRPr="00CD43E6">
              <w:rPr>
                <w:rFonts w:hint="eastAsia"/>
              </w:rPr>
              <w:t>/</w:t>
            </w:r>
            <w:r w:rsidRPr="00590C2E">
              <w:t>getfuturedatelimitperiod</w:t>
            </w:r>
          </w:p>
        </w:tc>
        <w:tc>
          <w:tcPr>
            <w:tcW w:w="1173" w:type="pct"/>
            <w:vAlign w:val="center"/>
          </w:tcPr>
          <w:p w:rsidR="00BA1522" w:rsidRDefault="00BA1522" w:rsidP="00BA1522">
            <w:pPr>
              <w:pStyle w:val="C503-2"/>
              <w:spacing w:before="65" w:after="65"/>
            </w:pPr>
            <w:r>
              <w:t>获得时间</w:t>
            </w:r>
            <w:r>
              <w:rPr>
                <w:rFonts w:hint="eastAsia"/>
              </w:rPr>
              <w:t>周期</w:t>
            </w:r>
            <w:r w:rsidRPr="003306D1">
              <w:t>设置</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tcPr>
          <w:p w:rsidR="00BA1522" w:rsidRDefault="00BA1522" w:rsidP="00BA1522">
            <w:pPr>
              <w:pStyle w:val="C503-2"/>
              <w:spacing w:before="65" w:after="65"/>
            </w:pPr>
            <w:r w:rsidRPr="008258C5">
              <w:rPr>
                <w:rFonts w:hint="eastAsia"/>
              </w:rPr>
              <w:t>读取接口</w:t>
            </w:r>
          </w:p>
        </w:tc>
        <w:tc>
          <w:tcPr>
            <w:tcW w:w="1747" w:type="pct"/>
          </w:tcPr>
          <w:p w:rsidR="00BA1522" w:rsidRPr="00796991" w:rsidRDefault="00BA1522" w:rsidP="00BA1522">
            <w:pPr>
              <w:pStyle w:val="C503-2"/>
              <w:spacing w:before="65" w:after="65"/>
            </w:pPr>
            <w:r w:rsidRPr="00CD43E6">
              <w:rPr>
                <w:rFonts w:hint="eastAsia"/>
              </w:rPr>
              <w:t>s</w:t>
            </w:r>
            <w:r w:rsidRPr="00CD43E6">
              <w:t>ystemsettings</w:t>
            </w:r>
            <w:r w:rsidRPr="00CD43E6">
              <w:rPr>
                <w:rFonts w:hint="eastAsia"/>
              </w:rPr>
              <w:t>/</w:t>
            </w:r>
            <w:r w:rsidRPr="00590C2E">
              <w:t>getlanguage</w:t>
            </w:r>
          </w:p>
        </w:tc>
        <w:tc>
          <w:tcPr>
            <w:tcW w:w="1173" w:type="pct"/>
            <w:vAlign w:val="center"/>
          </w:tcPr>
          <w:p w:rsidR="00BA1522" w:rsidRDefault="00BA1522" w:rsidP="00BA1522">
            <w:pPr>
              <w:pStyle w:val="C503-2"/>
              <w:spacing w:before="65" w:after="65"/>
            </w:pPr>
            <w:r w:rsidRPr="009801E2">
              <w:t>获得语言设置</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tcPr>
          <w:p w:rsidR="00BA1522" w:rsidRDefault="00BA1522" w:rsidP="00BA1522">
            <w:pPr>
              <w:pStyle w:val="C503-2"/>
              <w:spacing w:before="65" w:after="65"/>
            </w:pPr>
            <w:r w:rsidRPr="008258C5">
              <w:rPr>
                <w:rFonts w:hint="eastAsia"/>
              </w:rPr>
              <w:t>读取接口</w:t>
            </w:r>
          </w:p>
        </w:tc>
        <w:tc>
          <w:tcPr>
            <w:tcW w:w="1747" w:type="pct"/>
          </w:tcPr>
          <w:p w:rsidR="00BA1522" w:rsidRPr="00796991" w:rsidRDefault="00BA1522" w:rsidP="00BA1522">
            <w:pPr>
              <w:pStyle w:val="C503-2"/>
              <w:spacing w:before="65" w:after="65"/>
            </w:pPr>
            <w:r w:rsidRPr="00CD43E6">
              <w:rPr>
                <w:rFonts w:hint="eastAsia"/>
              </w:rPr>
              <w:t>s</w:t>
            </w:r>
            <w:r w:rsidRPr="00CD43E6">
              <w:t>ystemsettings</w:t>
            </w:r>
            <w:r w:rsidRPr="00CD43E6">
              <w:rPr>
                <w:rFonts w:hint="eastAsia"/>
              </w:rPr>
              <w:t>/</w:t>
            </w:r>
            <w:r w:rsidRPr="00590C2E">
              <w:t>getcolour</w:t>
            </w:r>
          </w:p>
        </w:tc>
        <w:tc>
          <w:tcPr>
            <w:tcW w:w="1173" w:type="pct"/>
            <w:vAlign w:val="center"/>
          </w:tcPr>
          <w:p w:rsidR="00BA1522" w:rsidRDefault="00BA1522" w:rsidP="00BA1522">
            <w:pPr>
              <w:pStyle w:val="C503-2"/>
              <w:spacing w:before="65" w:after="65"/>
            </w:pPr>
            <w:r w:rsidRPr="009801E2">
              <w:t>获得颜色相关设置</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tcPr>
          <w:p w:rsidR="00BA1522" w:rsidRDefault="00BA1522" w:rsidP="00BA1522">
            <w:pPr>
              <w:pStyle w:val="C503-2"/>
              <w:spacing w:before="65" w:after="65"/>
            </w:pPr>
            <w:r w:rsidRPr="008258C5">
              <w:rPr>
                <w:rFonts w:hint="eastAsia"/>
              </w:rPr>
              <w:t>读取接口</w:t>
            </w:r>
          </w:p>
        </w:tc>
        <w:tc>
          <w:tcPr>
            <w:tcW w:w="1747" w:type="pct"/>
          </w:tcPr>
          <w:p w:rsidR="00BA1522" w:rsidRPr="00796991" w:rsidRDefault="00BA1522" w:rsidP="00BA1522">
            <w:pPr>
              <w:pStyle w:val="C503-2"/>
              <w:spacing w:before="65" w:after="65"/>
            </w:pPr>
            <w:r w:rsidRPr="00845ED3">
              <w:rPr>
                <w:rFonts w:hint="eastAsia"/>
              </w:rPr>
              <w:t>s</w:t>
            </w:r>
            <w:r w:rsidRPr="00845ED3">
              <w:t>ystemsettings</w:t>
            </w:r>
            <w:r w:rsidRPr="00845ED3">
              <w:rPr>
                <w:rFonts w:hint="eastAsia"/>
              </w:rPr>
              <w:t>/</w:t>
            </w:r>
            <w:r w:rsidRPr="00590C2E">
              <w:t>getdatabasesize</w:t>
            </w:r>
          </w:p>
        </w:tc>
        <w:tc>
          <w:tcPr>
            <w:tcW w:w="1173" w:type="pct"/>
            <w:vAlign w:val="center"/>
          </w:tcPr>
          <w:p w:rsidR="00BA1522" w:rsidRDefault="00BA1522" w:rsidP="00BA1522">
            <w:pPr>
              <w:pStyle w:val="C503-2"/>
              <w:spacing w:before="65" w:after="65"/>
            </w:pPr>
            <w:r w:rsidRPr="009801E2">
              <w:t>获得数据库目录大小</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tcPr>
          <w:p w:rsidR="00BA1522" w:rsidRDefault="00BA1522" w:rsidP="00BA1522">
            <w:pPr>
              <w:pStyle w:val="C503-2"/>
              <w:spacing w:before="65" w:after="65"/>
            </w:pPr>
            <w:r w:rsidRPr="008258C5">
              <w:rPr>
                <w:rFonts w:hint="eastAsia"/>
              </w:rPr>
              <w:t>读取接口</w:t>
            </w:r>
          </w:p>
        </w:tc>
        <w:tc>
          <w:tcPr>
            <w:tcW w:w="1747" w:type="pct"/>
          </w:tcPr>
          <w:p w:rsidR="00BA1522" w:rsidRPr="00796991" w:rsidRDefault="00BA1522" w:rsidP="00BA1522">
            <w:pPr>
              <w:pStyle w:val="C503-2"/>
              <w:spacing w:before="65" w:after="65"/>
            </w:pPr>
            <w:r w:rsidRPr="00845ED3">
              <w:rPr>
                <w:rFonts w:hint="eastAsia"/>
              </w:rPr>
              <w:t>s</w:t>
            </w:r>
            <w:r w:rsidRPr="00845ED3">
              <w:t>ystemsettings</w:t>
            </w:r>
            <w:r w:rsidRPr="00845ED3">
              <w:rPr>
                <w:rFonts w:hint="eastAsia"/>
              </w:rPr>
              <w:t>/</w:t>
            </w:r>
            <w:r w:rsidRPr="00590C2E">
              <w:t>getfiledatacount</w:t>
            </w:r>
          </w:p>
        </w:tc>
        <w:tc>
          <w:tcPr>
            <w:tcW w:w="1173" w:type="pct"/>
            <w:vAlign w:val="center"/>
          </w:tcPr>
          <w:p w:rsidR="00BA1522" w:rsidRDefault="00BA1522" w:rsidP="00BA1522">
            <w:pPr>
              <w:pStyle w:val="C503-2"/>
              <w:spacing w:before="65" w:after="65"/>
            </w:pPr>
            <w:r w:rsidRPr="009801E2">
              <w:t>获得所有文件数量</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tcPr>
          <w:p w:rsidR="00BA1522" w:rsidRDefault="00BA1522" w:rsidP="00BA1522">
            <w:pPr>
              <w:pStyle w:val="C503-2"/>
              <w:spacing w:before="65" w:after="65"/>
            </w:pPr>
            <w:r w:rsidRPr="008258C5">
              <w:rPr>
                <w:rFonts w:hint="eastAsia"/>
              </w:rPr>
              <w:t>读取接口</w:t>
            </w:r>
          </w:p>
        </w:tc>
        <w:tc>
          <w:tcPr>
            <w:tcW w:w="1747" w:type="pct"/>
          </w:tcPr>
          <w:p w:rsidR="00BA1522" w:rsidRPr="00796991" w:rsidRDefault="00BA1522" w:rsidP="00BA1522">
            <w:pPr>
              <w:pStyle w:val="C503-2"/>
              <w:spacing w:before="65" w:after="65"/>
            </w:pPr>
            <w:r w:rsidRPr="00845ED3">
              <w:rPr>
                <w:rFonts w:hint="eastAsia"/>
              </w:rPr>
              <w:t>s</w:t>
            </w:r>
            <w:r w:rsidRPr="00845ED3">
              <w:t>ystemsettings</w:t>
            </w:r>
            <w:r w:rsidRPr="00845ED3">
              <w:rPr>
                <w:rFonts w:hint="eastAsia"/>
              </w:rPr>
              <w:t>/</w:t>
            </w:r>
            <w:r w:rsidRPr="00590C2E">
              <w:t>getfiledatasize</w:t>
            </w:r>
          </w:p>
        </w:tc>
        <w:tc>
          <w:tcPr>
            <w:tcW w:w="1173" w:type="pct"/>
            <w:vAlign w:val="center"/>
          </w:tcPr>
          <w:p w:rsidR="00BA1522" w:rsidRDefault="00BA1522" w:rsidP="00BA1522">
            <w:pPr>
              <w:pStyle w:val="C503-2"/>
              <w:spacing w:before="65" w:after="65"/>
            </w:pPr>
            <w:r w:rsidRPr="009801E2">
              <w:t>获得所有文件大小</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tcPr>
          <w:p w:rsidR="00BA1522" w:rsidRDefault="00BA1522" w:rsidP="00BA1522">
            <w:pPr>
              <w:pStyle w:val="C503-2"/>
              <w:spacing w:before="65" w:after="65"/>
            </w:pPr>
            <w:r w:rsidRPr="008258C5">
              <w:rPr>
                <w:rFonts w:hint="eastAsia"/>
              </w:rPr>
              <w:t>读取接口</w:t>
            </w:r>
          </w:p>
        </w:tc>
        <w:tc>
          <w:tcPr>
            <w:tcW w:w="1747" w:type="pct"/>
          </w:tcPr>
          <w:p w:rsidR="00BA1522" w:rsidRPr="00796991" w:rsidRDefault="00BA1522" w:rsidP="00BA1522">
            <w:pPr>
              <w:pStyle w:val="C503-2"/>
              <w:spacing w:before="65" w:after="65"/>
            </w:pPr>
            <w:r w:rsidRPr="00845ED3">
              <w:rPr>
                <w:rFonts w:hint="eastAsia"/>
              </w:rPr>
              <w:t>s</w:t>
            </w:r>
            <w:r w:rsidRPr="00845ED3">
              <w:t>ystemsettings</w:t>
            </w:r>
            <w:r w:rsidRPr="00845ED3">
              <w:rPr>
                <w:rFonts w:hint="eastAsia"/>
              </w:rPr>
              <w:t>/</w:t>
            </w:r>
            <w:r w:rsidRPr="00590C2E">
              <w:t>getpointhistorycountlist</w:t>
            </w:r>
          </w:p>
        </w:tc>
        <w:tc>
          <w:tcPr>
            <w:tcW w:w="1173" w:type="pct"/>
            <w:vAlign w:val="center"/>
          </w:tcPr>
          <w:p w:rsidR="00BA1522" w:rsidRDefault="00BA1522" w:rsidP="00BA1522">
            <w:pPr>
              <w:pStyle w:val="C503-2"/>
              <w:spacing w:before="65" w:after="65"/>
            </w:pPr>
            <w:r w:rsidRPr="009801E2">
              <w:t>获得历史点数量对象的</w:t>
            </w:r>
            <w:r w:rsidRPr="009801E2">
              <w:t>list</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tcPr>
          <w:p w:rsidR="00BA1522" w:rsidRDefault="00BA1522" w:rsidP="00BA1522">
            <w:pPr>
              <w:pStyle w:val="C503-2"/>
              <w:spacing w:before="65" w:after="65"/>
            </w:pPr>
            <w:r w:rsidRPr="008258C5">
              <w:rPr>
                <w:rFonts w:hint="eastAsia"/>
              </w:rPr>
              <w:t>读取接口</w:t>
            </w:r>
          </w:p>
        </w:tc>
        <w:tc>
          <w:tcPr>
            <w:tcW w:w="1747" w:type="pct"/>
          </w:tcPr>
          <w:p w:rsidR="00BA1522" w:rsidRPr="00796991" w:rsidRDefault="00BA1522" w:rsidP="00BA1522">
            <w:pPr>
              <w:pStyle w:val="C503-2"/>
              <w:spacing w:before="65" w:after="65"/>
            </w:pPr>
            <w:r w:rsidRPr="00845ED3">
              <w:rPr>
                <w:rFonts w:hint="eastAsia"/>
              </w:rPr>
              <w:t>s</w:t>
            </w:r>
            <w:r w:rsidRPr="00845ED3">
              <w:t>ystemsettings</w:t>
            </w:r>
            <w:r w:rsidRPr="00845ED3">
              <w:rPr>
                <w:rFonts w:hint="eastAsia"/>
              </w:rPr>
              <w:t>/</w:t>
            </w:r>
            <w:r w:rsidRPr="00590C2E">
              <w:t>getpointhistorycountsum</w:t>
            </w:r>
          </w:p>
        </w:tc>
        <w:tc>
          <w:tcPr>
            <w:tcW w:w="1173" w:type="pct"/>
            <w:vAlign w:val="center"/>
          </w:tcPr>
          <w:p w:rsidR="00BA1522" w:rsidRDefault="00BA1522" w:rsidP="00BA1522">
            <w:pPr>
              <w:pStyle w:val="C503-2"/>
              <w:spacing w:before="65" w:after="65"/>
            </w:pPr>
            <w:r w:rsidRPr="009801E2">
              <w:t>获得历史点数量总数</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tcPr>
          <w:p w:rsidR="00BA1522" w:rsidRDefault="00BA1522" w:rsidP="00BA1522">
            <w:pPr>
              <w:pStyle w:val="C503-2"/>
              <w:spacing w:before="65" w:after="65"/>
            </w:pPr>
            <w:r w:rsidRPr="008258C5">
              <w:rPr>
                <w:rFonts w:hint="eastAsia"/>
              </w:rPr>
              <w:t>读取接口</w:t>
            </w:r>
          </w:p>
        </w:tc>
        <w:tc>
          <w:tcPr>
            <w:tcW w:w="1747" w:type="pct"/>
          </w:tcPr>
          <w:p w:rsidR="00BA1522" w:rsidRPr="00796991" w:rsidRDefault="00BA1522" w:rsidP="00BA1522">
            <w:pPr>
              <w:pStyle w:val="C503-2"/>
              <w:spacing w:before="65" w:after="65"/>
            </w:pPr>
            <w:r w:rsidRPr="00845ED3">
              <w:rPr>
                <w:rFonts w:hint="eastAsia"/>
              </w:rPr>
              <w:t>s</w:t>
            </w:r>
            <w:r w:rsidRPr="00845ED3">
              <w:t>ystemsettings</w:t>
            </w:r>
            <w:r w:rsidRPr="00845ED3">
              <w:rPr>
                <w:rFonts w:hint="eastAsia"/>
              </w:rPr>
              <w:t>/</w:t>
            </w:r>
            <w:r w:rsidRPr="00590C2E">
              <w:t>geteventcount</w:t>
            </w:r>
          </w:p>
        </w:tc>
        <w:tc>
          <w:tcPr>
            <w:tcW w:w="1173" w:type="pct"/>
            <w:vAlign w:val="center"/>
          </w:tcPr>
          <w:p w:rsidR="00BA1522" w:rsidRDefault="00BA1522" w:rsidP="00BA1522">
            <w:pPr>
              <w:pStyle w:val="C503-2"/>
              <w:spacing w:before="65" w:after="65"/>
            </w:pPr>
            <w:r w:rsidRPr="009801E2">
              <w:t>获得事件数量</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tcPr>
          <w:p w:rsidR="00BA1522" w:rsidRDefault="00BA1522" w:rsidP="00BA1522">
            <w:pPr>
              <w:pStyle w:val="C503-2"/>
              <w:spacing w:before="65" w:after="65"/>
            </w:pPr>
            <w:r w:rsidRPr="00502E55">
              <w:rPr>
                <w:rFonts w:hint="eastAsia"/>
              </w:rPr>
              <w:t>写入接口</w:t>
            </w:r>
          </w:p>
        </w:tc>
        <w:tc>
          <w:tcPr>
            <w:tcW w:w="1747" w:type="pct"/>
          </w:tcPr>
          <w:p w:rsidR="00BA1522" w:rsidRPr="00796991" w:rsidRDefault="00BA1522" w:rsidP="00BA1522">
            <w:pPr>
              <w:pStyle w:val="C503-2"/>
              <w:spacing w:before="65" w:after="65"/>
            </w:pPr>
            <w:r w:rsidRPr="00964430">
              <w:rPr>
                <w:rFonts w:hint="eastAsia"/>
              </w:rPr>
              <w:t>s</w:t>
            </w:r>
            <w:r w:rsidRPr="00964430">
              <w:t>ystemsettings</w:t>
            </w:r>
            <w:r w:rsidRPr="00964430">
              <w:rPr>
                <w:rFonts w:hint="eastAsia"/>
              </w:rPr>
              <w:t>/</w:t>
            </w:r>
            <w:r w:rsidRPr="00590C2E">
              <w:t>saveemailsettings</w:t>
            </w:r>
          </w:p>
        </w:tc>
        <w:tc>
          <w:tcPr>
            <w:tcW w:w="1173" w:type="pct"/>
            <w:vAlign w:val="center"/>
          </w:tcPr>
          <w:p w:rsidR="00BA1522" w:rsidRDefault="00BA1522" w:rsidP="00BA1522">
            <w:pPr>
              <w:pStyle w:val="C503-2"/>
              <w:spacing w:before="65" w:after="65"/>
            </w:pPr>
            <w:r w:rsidRPr="009801E2">
              <w:t>保存邮件设置</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tcPr>
          <w:p w:rsidR="00BA1522" w:rsidRDefault="00BA1522" w:rsidP="00BA1522">
            <w:pPr>
              <w:pStyle w:val="C503-2"/>
              <w:spacing w:before="65" w:after="65"/>
            </w:pPr>
            <w:r w:rsidRPr="00502E55">
              <w:rPr>
                <w:rFonts w:hint="eastAsia"/>
              </w:rPr>
              <w:t>写入接口</w:t>
            </w:r>
          </w:p>
        </w:tc>
        <w:tc>
          <w:tcPr>
            <w:tcW w:w="1747" w:type="pct"/>
          </w:tcPr>
          <w:p w:rsidR="00BA1522" w:rsidRPr="00796991" w:rsidRDefault="00BA1522" w:rsidP="00BA1522">
            <w:pPr>
              <w:pStyle w:val="C503-2"/>
              <w:spacing w:before="65" w:after="65"/>
            </w:pPr>
            <w:r w:rsidRPr="00964430">
              <w:rPr>
                <w:rFonts w:hint="eastAsia"/>
              </w:rPr>
              <w:t>s</w:t>
            </w:r>
            <w:r w:rsidRPr="00964430">
              <w:t>ystemsettings</w:t>
            </w:r>
            <w:r w:rsidRPr="00964430">
              <w:rPr>
                <w:rFonts w:hint="eastAsia"/>
              </w:rPr>
              <w:t>/</w:t>
            </w:r>
            <w:r w:rsidRPr="00590C2E">
              <w:t>savesystemeventalarmlevels</w:t>
            </w:r>
          </w:p>
        </w:tc>
        <w:tc>
          <w:tcPr>
            <w:tcW w:w="1173" w:type="pct"/>
            <w:vAlign w:val="center"/>
          </w:tcPr>
          <w:p w:rsidR="00BA1522" w:rsidRDefault="00BA1522" w:rsidP="00BA1522">
            <w:pPr>
              <w:pStyle w:val="C503-2"/>
              <w:spacing w:before="65" w:after="65"/>
            </w:pPr>
            <w:r w:rsidRPr="009801E2">
              <w:t>保存系统事件报警级别</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tcPr>
          <w:p w:rsidR="00BA1522" w:rsidRDefault="00BA1522" w:rsidP="00BA1522">
            <w:pPr>
              <w:pStyle w:val="C503-2"/>
              <w:spacing w:before="65" w:after="65"/>
            </w:pPr>
            <w:r w:rsidRPr="00502E55">
              <w:rPr>
                <w:rFonts w:hint="eastAsia"/>
              </w:rPr>
              <w:t>写入接口</w:t>
            </w:r>
          </w:p>
        </w:tc>
        <w:tc>
          <w:tcPr>
            <w:tcW w:w="1747" w:type="pct"/>
          </w:tcPr>
          <w:p w:rsidR="00BA1522" w:rsidRPr="00796991" w:rsidRDefault="00BA1522" w:rsidP="00BA1522">
            <w:pPr>
              <w:pStyle w:val="C503-2"/>
              <w:spacing w:before="65" w:after="65"/>
            </w:pPr>
            <w:r w:rsidRPr="00964430">
              <w:rPr>
                <w:rFonts w:hint="eastAsia"/>
              </w:rPr>
              <w:t>s</w:t>
            </w:r>
            <w:r w:rsidRPr="00964430">
              <w:t>ystemsettings</w:t>
            </w:r>
            <w:r w:rsidRPr="00964430">
              <w:rPr>
                <w:rFonts w:hint="eastAsia"/>
              </w:rPr>
              <w:t>/</w:t>
            </w:r>
            <w:r w:rsidRPr="00590C2E">
              <w:t>saveauditeventalarmlevels</w:t>
            </w:r>
          </w:p>
        </w:tc>
        <w:tc>
          <w:tcPr>
            <w:tcW w:w="1173" w:type="pct"/>
            <w:vAlign w:val="center"/>
          </w:tcPr>
          <w:p w:rsidR="00BA1522" w:rsidRDefault="00BA1522" w:rsidP="00BA1522">
            <w:pPr>
              <w:pStyle w:val="C503-2"/>
              <w:spacing w:before="65" w:after="65"/>
            </w:pPr>
            <w:r w:rsidRPr="009801E2">
              <w:t>保存审计事件报警级别</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tcPr>
          <w:p w:rsidR="00BA1522" w:rsidRDefault="00BA1522" w:rsidP="00BA1522">
            <w:pPr>
              <w:pStyle w:val="C503-2"/>
              <w:spacing w:before="65" w:after="65"/>
            </w:pPr>
            <w:r w:rsidRPr="00502E55">
              <w:rPr>
                <w:rFonts w:hint="eastAsia"/>
              </w:rPr>
              <w:t>写入接口</w:t>
            </w:r>
          </w:p>
        </w:tc>
        <w:tc>
          <w:tcPr>
            <w:tcW w:w="1747" w:type="pct"/>
          </w:tcPr>
          <w:p w:rsidR="00BA1522" w:rsidRPr="00796991" w:rsidRDefault="00BA1522" w:rsidP="00BA1522">
            <w:pPr>
              <w:pStyle w:val="C503-2"/>
              <w:spacing w:before="65" w:after="65"/>
            </w:pPr>
            <w:r w:rsidRPr="00964430">
              <w:rPr>
                <w:rFonts w:hint="eastAsia"/>
              </w:rPr>
              <w:t>s</w:t>
            </w:r>
            <w:r w:rsidRPr="00964430">
              <w:t>ystemsettings</w:t>
            </w:r>
            <w:r w:rsidRPr="00964430">
              <w:rPr>
                <w:rFonts w:hint="eastAsia"/>
              </w:rPr>
              <w:t>/</w:t>
            </w:r>
            <w:r w:rsidRPr="00590C2E">
              <w:t>savehttpsettings</w:t>
            </w:r>
          </w:p>
        </w:tc>
        <w:tc>
          <w:tcPr>
            <w:tcW w:w="1173" w:type="pct"/>
            <w:vAlign w:val="center"/>
          </w:tcPr>
          <w:p w:rsidR="00BA1522" w:rsidRDefault="00BA1522" w:rsidP="00BA1522">
            <w:pPr>
              <w:pStyle w:val="C503-2"/>
              <w:spacing w:before="65" w:after="65"/>
            </w:pPr>
            <w:r w:rsidRPr="009801E2">
              <w:t>保存</w:t>
            </w:r>
            <w:r w:rsidRPr="009801E2">
              <w:t>Http</w:t>
            </w:r>
            <w:r w:rsidRPr="009801E2">
              <w:t>设置</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tcPr>
          <w:p w:rsidR="00BA1522" w:rsidRDefault="00BA1522" w:rsidP="00BA1522">
            <w:pPr>
              <w:pStyle w:val="C503-2"/>
              <w:spacing w:before="65" w:after="65"/>
            </w:pPr>
            <w:r w:rsidRPr="00502E55">
              <w:rPr>
                <w:rFonts w:hint="eastAsia"/>
              </w:rPr>
              <w:t>写入接口</w:t>
            </w:r>
          </w:p>
        </w:tc>
        <w:tc>
          <w:tcPr>
            <w:tcW w:w="1747" w:type="pct"/>
          </w:tcPr>
          <w:p w:rsidR="00BA1522" w:rsidRPr="00796991" w:rsidRDefault="00BA1522" w:rsidP="00BA1522">
            <w:pPr>
              <w:pStyle w:val="C503-2"/>
              <w:spacing w:before="65" w:after="65"/>
            </w:pPr>
            <w:r w:rsidRPr="00964430">
              <w:rPr>
                <w:rFonts w:hint="eastAsia"/>
              </w:rPr>
              <w:t>s</w:t>
            </w:r>
            <w:r w:rsidRPr="00964430">
              <w:t>ystemsettings</w:t>
            </w:r>
            <w:r w:rsidRPr="00964430">
              <w:rPr>
                <w:rFonts w:hint="eastAsia"/>
              </w:rPr>
              <w:t>/</w:t>
            </w:r>
            <w:r w:rsidRPr="00590C2E">
              <w:t>savemiscsettings</w:t>
            </w:r>
          </w:p>
        </w:tc>
        <w:tc>
          <w:tcPr>
            <w:tcW w:w="1173" w:type="pct"/>
            <w:vAlign w:val="center"/>
          </w:tcPr>
          <w:p w:rsidR="00BA1522" w:rsidRDefault="00BA1522" w:rsidP="00BA1522">
            <w:pPr>
              <w:pStyle w:val="C503-2"/>
              <w:spacing w:before="65" w:after="65"/>
            </w:pPr>
            <w:r w:rsidRPr="009801E2">
              <w:t>保存其他设置</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tcPr>
          <w:p w:rsidR="00BA1522" w:rsidRDefault="00BA1522" w:rsidP="00BA1522">
            <w:pPr>
              <w:pStyle w:val="C503-2"/>
              <w:spacing w:before="65" w:after="65"/>
            </w:pPr>
            <w:r w:rsidRPr="00502E55">
              <w:rPr>
                <w:rFonts w:hint="eastAsia"/>
              </w:rPr>
              <w:t>写入接口</w:t>
            </w:r>
          </w:p>
        </w:tc>
        <w:tc>
          <w:tcPr>
            <w:tcW w:w="1747" w:type="pct"/>
          </w:tcPr>
          <w:p w:rsidR="00BA1522" w:rsidRPr="00796991" w:rsidRDefault="00BA1522" w:rsidP="00BA1522">
            <w:pPr>
              <w:pStyle w:val="C503-2"/>
              <w:spacing w:before="65" w:after="65"/>
            </w:pPr>
            <w:r w:rsidRPr="00964430">
              <w:rPr>
                <w:rFonts w:hint="eastAsia"/>
              </w:rPr>
              <w:t>s</w:t>
            </w:r>
            <w:r w:rsidRPr="00964430">
              <w:t>ystemsettings</w:t>
            </w:r>
            <w:r w:rsidRPr="00964430">
              <w:rPr>
                <w:rFonts w:hint="eastAsia"/>
              </w:rPr>
              <w:t>/</w:t>
            </w:r>
            <w:r w:rsidRPr="00590C2E">
              <w:t>saveinfosettings</w:t>
            </w:r>
          </w:p>
        </w:tc>
        <w:tc>
          <w:tcPr>
            <w:tcW w:w="1173" w:type="pct"/>
            <w:vAlign w:val="center"/>
          </w:tcPr>
          <w:p w:rsidR="00BA1522" w:rsidRDefault="00BA1522" w:rsidP="00BA1522">
            <w:pPr>
              <w:pStyle w:val="C503-2"/>
              <w:spacing w:before="65" w:after="65"/>
            </w:pPr>
            <w:r>
              <w:t>保存</w:t>
            </w:r>
            <w:r>
              <w:rPr>
                <w:rFonts w:hint="eastAsia"/>
              </w:rPr>
              <w:t>实例</w:t>
            </w:r>
            <w:r w:rsidRPr="009801E2">
              <w:t>设置</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tcPr>
          <w:p w:rsidR="00BA1522" w:rsidRDefault="00BA1522" w:rsidP="00BA1522">
            <w:pPr>
              <w:pStyle w:val="C503-2"/>
              <w:spacing w:before="65" w:after="65"/>
            </w:pPr>
            <w:r w:rsidRPr="00502E55">
              <w:rPr>
                <w:rFonts w:hint="eastAsia"/>
              </w:rPr>
              <w:t>写入接口</w:t>
            </w:r>
          </w:p>
        </w:tc>
        <w:tc>
          <w:tcPr>
            <w:tcW w:w="1747" w:type="pct"/>
          </w:tcPr>
          <w:p w:rsidR="00BA1522" w:rsidRPr="00796991" w:rsidRDefault="00BA1522" w:rsidP="00BA1522">
            <w:pPr>
              <w:pStyle w:val="C503-2"/>
              <w:spacing w:before="65" w:after="65"/>
            </w:pPr>
            <w:r w:rsidRPr="00A90524">
              <w:rPr>
                <w:rFonts w:hint="eastAsia"/>
              </w:rPr>
              <w:t>s</w:t>
            </w:r>
            <w:r w:rsidRPr="00A90524">
              <w:t>ystemsettings</w:t>
            </w:r>
            <w:r w:rsidRPr="00A90524">
              <w:rPr>
                <w:rFonts w:hint="eastAsia"/>
              </w:rPr>
              <w:t>/</w:t>
            </w:r>
            <w:r w:rsidRPr="00590C2E">
              <w:t>savecoloursettings</w:t>
            </w:r>
          </w:p>
        </w:tc>
        <w:tc>
          <w:tcPr>
            <w:tcW w:w="1173" w:type="pct"/>
            <w:vAlign w:val="center"/>
          </w:tcPr>
          <w:p w:rsidR="00BA1522" w:rsidRDefault="00BA1522" w:rsidP="00BA1522">
            <w:pPr>
              <w:pStyle w:val="C503-2"/>
              <w:spacing w:before="65" w:after="65"/>
            </w:pPr>
            <w:r w:rsidRPr="00207A6C">
              <w:t>保存颜色设置</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tcPr>
          <w:p w:rsidR="00BA1522" w:rsidRDefault="00BA1522" w:rsidP="00BA1522">
            <w:pPr>
              <w:pStyle w:val="C503-2"/>
              <w:spacing w:before="65" w:after="65"/>
            </w:pPr>
            <w:r w:rsidRPr="00502E55">
              <w:rPr>
                <w:rFonts w:hint="eastAsia"/>
              </w:rPr>
              <w:t>写入接口</w:t>
            </w:r>
          </w:p>
        </w:tc>
        <w:tc>
          <w:tcPr>
            <w:tcW w:w="1747" w:type="pct"/>
          </w:tcPr>
          <w:p w:rsidR="00BA1522" w:rsidRPr="00796991" w:rsidRDefault="00BA1522" w:rsidP="00BA1522">
            <w:pPr>
              <w:pStyle w:val="C503-2"/>
              <w:spacing w:before="65" w:after="65"/>
            </w:pPr>
            <w:r w:rsidRPr="00A90524">
              <w:rPr>
                <w:rFonts w:hint="eastAsia"/>
              </w:rPr>
              <w:t>s</w:t>
            </w:r>
            <w:r w:rsidRPr="00A90524">
              <w:t>ystemsettings</w:t>
            </w:r>
            <w:r w:rsidRPr="00A90524">
              <w:rPr>
                <w:rFonts w:hint="eastAsia"/>
              </w:rPr>
              <w:t>/</w:t>
            </w:r>
            <w:r w:rsidRPr="00590C2E">
              <w:t>savelanguagesettings</w:t>
            </w:r>
          </w:p>
        </w:tc>
        <w:tc>
          <w:tcPr>
            <w:tcW w:w="1173" w:type="pct"/>
            <w:vAlign w:val="center"/>
          </w:tcPr>
          <w:p w:rsidR="00BA1522" w:rsidRDefault="00BA1522" w:rsidP="00BA1522">
            <w:pPr>
              <w:pStyle w:val="C503-2"/>
              <w:spacing w:before="65" w:after="65"/>
            </w:pPr>
            <w:r w:rsidRPr="00207A6C">
              <w:t>保存语言设置</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tcPr>
          <w:p w:rsidR="00BA1522" w:rsidRDefault="00BA1522" w:rsidP="00BA1522">
            <w:pPr>
              <w:pStyle w:val="C503-2"/>
              <w:spacing w:before="65" w:after="65"/>
            </w:pPr>
            <w:r w:rsidRPr="00502E55">
              <w:rPr>
                <w:rFonts w:hint="eastAsia"/>
              </w:rPr>
              <w:t>写入接口</w:t>
            </w:r>
          </w:p>
        </w:tc>
        <w:tc>
          <w:tcPr>
            <w:tcW w:w="1747" w:type="pct"/>
          </w:tcPr>
          <w:p w:rsidR="00BA1522" w:rsidRPr="00796991" w:rsidRDefault="00BA1522" w:rsidP="00BA1522">
            <w:pPr>
              <w:pStyle w:val="C503-2"/>
              <w:spacing w:before="65" w:after="65"/>
            </w:pPr>
            <w:r w:rsidRPr="00A90524">
              <w:rPr>
                <w:rFonts w:hint="eastAsia"/>
              </w:rPr>
              <w:t>s</w:t>
            </w:r>
            <w:r w:rsidRPr="00A90524">
              <w:t>ystemsettings</w:t>
            </w:r>
            <w:r w:rsidRPr="00A90524">
              <w:rPr>
                <w:rFonts w:hint="eastAsia"/>
              </w:rPr>
              <w:t>/</w:t>
            </w:r>
            <w:r w:rsidRPr="00590C2E">
              <w:t>savesettings</w:t>
            </w:r>
          </w:p>
        </w:tc>
        <w:tc>
          <w:tcPr>
            <w:tcW w:w="1173" w:type="pct"/>
            <w:vAlign w:val="center"/>
          </w:tcPr>
          <w:p w:rsidR="00BA1522" w:rsidRDefault="00BA1522" w:rsidP="00BA1522">
            <w:pPr>
              <w:pStyle w:val="C503-2"/>
              <w:spacing w:before="65" w:after="65"/>
            </w:pPr>
            <w:r>
              <w:rPr>
                <w:rFonts w:hint="eastAsia"/>
              </w:rPr>
              <w:t>保存所有设置信息</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tcPr>
          <w:p w:rsidR="00BA1522" w:rsidRDefault="00BA1522" w:rsidP="00BA1522">
            <w:pPr>
              <w:pStyle w:val="C503-2"/>
              <w:spacing w:before="65" w:after="65"/>
            </w:pPr>
            <w:r w:rsidRPr="000F1707">
              <w:rPr>
                <w:rFonts w:hint="eastAsia"/>
              </w:rPr>
              <w:t>读取接口</w:t>
            </w:r>
          </w:p>
        </w:tc>
        <w:tc>
          <w:tcPr>
            <w:tcW w:w="1747" w:type="pct"/>
          </w:tcPr>
          <w:p w:rsidR="00BA1522" w:rsidRPr="00796991" w:rsidRDefault="00BA1522" w:rsidP="00BA1522">
            <w:pPr>
              <w:pStyle w:val="C503-2"/>
              <w:spacing w:before="65" w:after="65"/>
            </w:pPr>
            <w:r w:rsidRPr="00A90524">
              <w:rPr>
                <w:rFonts w:hint="eastAsia"/>
              </w:rPr>
              <w:t>s</w:t>
            </w:r>
            <w:r w:rsidRPr="00A90524">
              <w:t>ystemsettings</w:t>
            </w:r>
            <w:r w:rsidRPr="00A90524">
              <w:rPr>
                <w:rFonts w:hint="eastAsia"/>
              </w:rPr>
              <w:t>/</w:t>
            </w:r>
            <w:r w:rsidRPr="00590C2E">
              <w:t>getvalue</w:t>
            </w:r>
          </w:p>
        </w:tc>
        <w:tc>
          <w:tcPr>
            <w:tcW w:w="1173" w:type="pct"/>
            <w:vAlign w:val="center"/>
          </w:tcPr>
          <w:p w:rsidR="00BA1522" w:rsidRDefault="00BA1522" w:rsidP="00BA1522">
            <w:pPr>
              <w:pStyle w:val="C503-2"/>
              <w:spacing w:before="65" w:after="65"/>
            </w:pPr>
            <w:r>
              <w:rPr>
                <w:rFonts w:hint="eastAsia"/>
              </w:rPr>
              <w:t>根据</w:t>
            </w:r>
            <w:r>
              <w:rPr>
                <w:rFonts w:hint="eastAsia"/>
              </w:rPr>
              <w:t>KEY</w:t>
            </w:r>
            <w:r>
              <w:rPr>
                <w:rFonts w:hint="eastAsia"/>
              </w:rPr>
              <w:t>和默认</w:t>
            </w:r>
            <w:r>
              <w:rPr>
                <w:rFonts w:hint="eastAsia"/>
              </w:rPr>
              <w:t>Value</w:t>
            </w:r>
            <w:r>
              <w:rPr>
                <w:rFonts w:hint="eastAsia"/>
              </w:rPr>
              <w:t>值获取设置</w:t>
            </w:r>
            <w:r>
              <w:rPr>
                <w:rFonts w:hint="eastAsia"/>
              </w:rPr>
              <w:t>Value</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tcPr>
          <w:p w:rsidR="00BA1522" w:rsidRDefault="00BA1522" w:rsidP="00BA1522">
            <w:pPr>
              <w:pStyle w:val="C503-2"/>
              <w:spacing w:before="65" w:after="65"/>
            </w:pPr>
            <w:r w:rsidRPr="000F1707">
              <w:rPr>
                <w:rFonts w:hint="eastAsia"/>
              </w:rPr>
              <w:t>读取接口</w:t>
            </w:r>
          </w:p>
        </w:tc>
        <w:tc>
          <w:tcPr>
            <w:tcW w:w="1747" w:type="pct"/>
          </w:tcPr>
          <w:p w:rsidR="00BA1522" w:rsidRPr="00796991" w:rsidRDefault="00BA1522" w:rsidP="00BA1522">
            <w:pPr>
              <w:pStyle w:val="C503-2"/>
              <w:spacing w:before="65" w:after="65"/>
            </w:pPr>
            <w:r w:rsidRPr="00A90524">
              <w:rPr>
                <w:rFonts w:hint="eastAsia"/>
              </w:rPr>
              <w:t>s</w:t>
            </w:r>
            <w:r w:rsidRPr="00A90524">
              <w:t>ystemsettings</w:t>
            </w:r>
            <w:r w:rsidRPr="00A90524">
              <w:rPr>
                <w:rFonts w:hint="eastAsia"/>
              </w:rPr>
              <w:t>/</w:t>
            </w:r>
            <w:r w:rsidRPr="00590C2E">
              <w:t>getintvalue/{key}</w:t>
            </w:r>
          </w:p>
        </w:tc>
        <w:tc>
          <w:tcPr>
            <w:tcW w:w="1173" w:type="pct"/>
            <w:vAlign w:val="center"/>
          </w:tcPr>
          <w:p w:rsidR="00BA1522" w:rsidRDefault="00BA1522" w:rsidP="00BA1522">
            <w:pPr>
              <w:pStyle w:val="C503-2"/>
              <w:spacing w:before="65" w:after="65"/>
            </w:pPr>
            <w:r>
              <w:rPr>
                <w:rFonts w:hint="eastAsia"/>
              </w:rPr>
              <w:t>根据</w:t>
            </w:r>
            <w:r>
              <w:rPr>
                <w:rFonts w:hint="eastAsia"/>
              </w:rPr>
              <w:t>KEY</w:t>
            </w:r>
            <w:r>
              <w:rPr>
                <w:rFonts w:hint="eastAsia"/>
              </w:rPr>
              <w:t>值获取设置</w:t>
            </w:r>
            <w:r>
              <w:rPr>
                <w:rFonts w:hint="eastAsia"/>
              </w:rPr>
              <w:t>Value</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tcPr>
          <w:p w:rsidR="00BA1522" w:rsidRDefault="00BA1522" w:rsidP="00BA1522">
            <w:pPr>
              <w:pStyle w:val="C503-2"/>
              <w:spacing w:before="65" w:after="65"/>
            </w:pPr>
            <w:r w:rsidRPr="000F1707">
              <w:rPr>
                <w:rFonts w:hint="eastAsia"/>
              </w:rPr>
              <w:t>读取接口</w:t>
            </w:r>
          </w:p>
        </w:tc>
        <w:tc>
          <w:tcPr>
            <w:tcW w:w="1747" w:type="pct"/>
          </w:tcPr>
          <w:p w:rsidR="00BA1522" w:rsidRPr="00D42C7E" w:rsidRDefault="00BA1522" w:rsidP="00BA1522">
            <w:pPr>
              <w:pStyle w:val="C503-2"/>
              <w:spacing w:before="65" w:after="65"/>
            </w:pPr>
            <w:r w:rsidRPr="00A90524">
              <w:rPr>
                <w:rFonts w:hint="eastAsia"/>
              </w:rPr>
              <w:t>s</w:t>
            </w:r>
            <w:r w:rsidRPr="00A90524">
              <w:t>ystemsettings</w:t>
            </w:r>
            <w:r w:rsidRPr="00A90524">
              <w:rPr>
                <w:rFonts w:hint="eastAsia"/>
              </w:rPr>
              <w:t>/</w:t>
            </w:r>
            <w:r w:rsidRPr="00796991">
              <w:t>getintvaluewithdefaultvalue</w:t>
            </w:r>
          </w:p>
        </w:tc>
        <w:tc>
          <w:tcPr>
            <w:tcW w:w="1173" w:type="pct"/>
            <w:vAlign w:val="center"/>
          </w:tcPr>
          <w:p w:rsidR="00BA1522" w:rsidRDefault="00BA1522" w:rsidP="00BA1522">
            <w:pPr>
              <w:pStyle w:val="C503-2"/>
              <w:spacing w:before="65" w:after="65"/>
            </w:pPr>
            <w:r>
              <w:rPr>
                <w:rFonts w:hint="eastAsia"/>
              </w:rPr>
              <w:t>根据默认</w:t>
            </w:r>
            <w:r>
              <w:rPr>
                <w:rFonts w:hint="eastAsia"/>
              </w:rPr>
              <w:t>Value</w:t>
            </w:r>
            <w:r>
              <w:rPr>
                <w:rFonts w:hint="eastAsia"/>
              </w:rPr>
              <w:t>获取</w:t>
            </w:r>
            <w:r>
              <w:rPr>
                <w:rFonts w:hint="eastAsia"/>
              </w:rPr>
              <w:t>int Value</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tcPr>
          <w:p w:rsidR="00BA1522" w:rsidRDefault="00BA1522" w:rsidP="00BA1522">
            <w:pPr>
              <w:pStyle w:val="C503-2"/>
              <w:spacing w:before="65" w:after="65"/>
            </w:pPr>
            <w:r w:rsidRPr="000F1707">
              <w:rPr>
                <w:rFonts w:hint="eastAsia"/>
              </w:rPr>
              <w:t>读取接口</w:t>
            </w:r>
          </w:p>
        </w:tc>
        <w:tc>
          <w:tcPr>
            <w:tcW w:w="1747" w:type="pct"/>
          </w:tcPr>
          <w:p w:rsidR="00BA1522" w:rsidRPr="00796991" w:rsidRDefault="00BA1522" w:rsidP="00BA1522">
            <w:pPr>
              <w:pStyle w:val="C503-2"/>
              <w:spacing w:before="65" w:after="65"/>
            </w:pPr>
            <w:r w:rsidRPr="00A97779">
              <w:rPr>
                <w:rFonts w:hint="eastAsia"/>
              </w:rPr>
              <w:t>s</w:t>
            </w:r>
            <w:r w:rsidRPr="00A97779">
              <w:t>ystemsettings</w:t>
            </w:r>
            <w:r w:rsidRPr="00A97779">
              <w:rPr>
                <w:rFonts w:hint="eastAsia"/>
              </w:rPr>
              <w:t>/</w:t>
            </w:r>
            <w:r w:rsidRPr="00796991">
              <w:t>getbooleanvalue/{key}</w:t>
            </w:r>
          </w:p>
        </w:tc>
        <w:tc>
          <w:tcPr>
            <w:tcW w:w="1173" w:type="pct"/>
            <w:vAlign w:val="center"/>
          </w:tcPr>
          <w:p w:rsidR="00BA1522" w:rsidRDefault="00BA1522" w:rsidP="00BA1522">
            <w:pPr>
              <w:pStyle w:val="C503-2"/>
              <w:spacing w:before="65" w:after="65"/>
            </w:pPr>
            <w:r>
              <w:rPr>
                <w:rFonts w:hint="eastAsia"/>
              </w:rPr>
              <w:t>根据</w:t>
            </w:r>
            <w:r>
              <w:rPr>
                <w:rFonts w:hint="eastAsia"/>
              </w:rPr>
              <w:t>KEY</w:t>
            </w:r>
            <w:r>
              <w:rPr>
                <w:rFonts w:hint="eastAsia"/>
              </w:rPr>
              <w:t>获取</w:t>
            </w:r>
            <w:r>
              <w:rPr>
                <w:rFonts w:hint="eastAsia"/>
              </w:rPr>
              <w:t>bool</w:t>
            </w:r>
            <w:r>
              <w:rPr>
                <w:rFonts w:hint="eastAsia"/>
              </w:rPr>
              <w:t>类型的</w:t>
            </w:r>
            <w:r>
              <w:rPr>
                <w:rFonts w:hint="eastAsia"/>
              </w:rPr>
              <w:t>Value</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tcPr>
          <w:p w:rsidR="00BA1522" w:rsidRDefault="00BA1522" w:rsidP="00BA1522">
            <w:pPr>
              <w:pStyle w:val="C503-2"/>
              <w:spacing w:before="65" w:after="65"/>
            </w:pPr>
            <w:r w:rsidRPr="000F1707">
              <w:rPr>
                <w:rFonts w:hint="eastAsia"/>
              </w:rPr>
              <w:t>读取接口</w:t>
            </w:r>
          </w:p>
        </w:tc>
        <w:tc>
          <w:tcPr>
            <w:tcW w:w="1747" w:type="pct"/>
          </w:tcPr>
          <w:p w:rsidR="00BA1522" w:rsidRPr="00796991" w:rsidRDefault="00BA1522" w:rsidP="00BA1522">
            <w:pPr>
              <w:pStyle w:val="C503-2"/>
              <w:spacing w:before="65" w:after="65"/>
            </w:pPr>
            <w:r w:rsidRPr="00A97779">
              <w:rPr>
                <w:rFonts w:hint="eastAsia"/>
              </w:rPr>
              <w:t>s</w:t>
            </w:r>
            <w:r w:rsidRPr="00A97779">
              <w:t>ystemsettings</w:t>
            </w:r>
            <w:r w:rsidRPr="00A97779">
              <w:rPr>
                <w:rFonts w:hint="eastAsia"/>
              </w:rPr>
              <w:t>/</w:t>
            </w:r>
            <w:r w:rsidRPr="00796991">
              <w:t>getsystemsettingsdefinitions</w:t>
            </w:r>
          </w:p>
        </w:tc>
        <w:tc>
          <w:tcPr>
            <w:tcW w:w="1173" w:type="pct"/>
            <w:vAlign w:val="center"/>
          </w:tcPr>
          <w:p w:rsidR="00BA1522" w:rsidRDefault="00BA1522" w:rsidP="00BA1522">
            <w:pPr>
              <w:pStyle w:val="C503-2"/>
              <w:spacing w:before="65" w:after="65"/>
            </w:pPr>
            <w:r>
              <w:rPr>
                <w:rFonts w:hint="eastAsia"/>
              </w:rPr>
              <w:t>获取所有的</w:t>
            </w:r>
            <w:r w:rsidRPr="00582D5B">
              <w:t>SystemSettingsDefinition</w:t>
            </w:r>
            <w:r>
              <w:rPr>
                <w:rFonts w:hint="eastAsia"/>
              </w:rPr>
              <w:t>s</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tcPr>
          <w:p w:rsidR="00BA1522" w:rsidRDefault="00BA1522" w:rsidP="00BA1522">
            <w:pPr>
              <w:pStyle w:val="C503-2"/>
              <w:spacing w:before="65" w:after="65"/>
            </w:pPr>
            <w:r w:rsidRPr="000F1707">
              <w:rPr>
                <w:rFonts w:hint="eastAsia"/>
              </w:rPr>
              <w:t>读取接口</w:t>
            </w:r>
          </w:p>
        </w:tc>
        <w:tc>
          <w:tcPr>
            <w:tcW w:w="1747" w:type="pct"/>
          </w:tcPr>
          <w:p w:rsidR="00BA1522" w:rsidRPr="00796991" w:rsidRDefault="00BA1522" w:rsidP="00BA1522">
            <w:pPr>
              <w:pStyle w:val="C503-2"/>
              <w:spacing w:before="65" w:after="65"/>
            </w:pPr>
            <w:r w:rsidRPr="00A97779">
              <w:rPr>
                <w:rFonts w:hint="eastAsia"/>
              </w:rPr>
              <w:t>s</w:t>
            </w:r>
            <w:r w:rsidRPr="00A97779">
              <w:t>ystemsettings</w:t>
            </w:r>
            <w:r w:rsidRPr="00A97779">
              <w:rPr>
                <w:rFonts w:hint="eastAsia"/>
              </w:rPr>
              <w:t>/</w:t>
            </w:r>
            <w:r w:rsidRPr="00796991">
              <w:t>getdatabasetypename</w:t>
            </w:r>
          </w:p>
        </w:tc>
        <w:tc>
          <w:tcPr>
            <w:tcW w:w="1173" w:type="pct"/>
            <w:vAlign w:val="center"/>
          </w:tcPr>
          <w:p w:rsidR="00BA1522" w:rsidRDefault="00BA1522" w:rsidP="00BA1522">
            <w:pPr>
              <w:pStyle w:val="C503-2"/>
              <w:spacing w:before="65" w:after="65"/>
            </w:pPr>
            <w:r>
              <w:rPr>
                <w:rFonts w:hint="eastAsia"/>
              </w:rPr>
              <w:t>获取数据库类型名称</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restart"/>
            <w:vAlign w:val="center"/>
          </w:tcPr>
          <w:p w:rsidR="00BA1522" w:rsidRDefault="00BA1522" w:rsidP="00BA1522">
            <w:pPr>
              <w:pStyle w:val="C503-2"/>
              <w:spacing w:before="65" w:after="65"/>
              <w:rPr>
                <w:szCs w:val="21"/>
              </w:rPr>
            </w:pPr>
            <w:r>
              <w:rPr>
                <w:rFonts w:hint="eastAsia"/>
                <w:szCs w:val="21"/>
              </w:rPr>
              <w:t>事件处理接口</w:t>
            </w:r>
          </w:p>
        </w:tc>
        <w:tc>
          <w:tcPr>
            <w:tcW w:w="713" w:type="pct"/>
          </w:tcPr>
          <w:p w:rsidR="00BA1522" w:rsidRDefault="00BA1522" w:rsidP="00BA1522">
            <w:pPr>
              <w:pStyle w:val="C503-2"/>
              <w:spacing w:before="65" w:after="65"/>
            </w:pPr>
            <w:r w:rsidRPr="008A5EB1">
              <w:rPr>
                <w:rFonts w:hint="eastAsia"/>
              </w:rPr>
              <w:t>读取接口</w:t>
            </w:r>
          </w:p>
        </w:tc>
        <w:tc>
          <w:tcPr>
            <w:tcW w:w="1747" w:type="pct"/>
          </w:tcPr>
          <w:p w:rsidR="00BA1522" w:rsidRDefault="00BA1522" w:rsidP="00BA1522">
            <w:pPr>
              <w:pStyle w:val="C503-2"/>
              <w:spacing w:before="65" w:after="65"/>
            </w:pPr>
            <w:r w:rsidRPr="00CA7998">
              <w:t>eventhandler</w:t>
            </w:r>
            <w:r w:rsidRPr="00CA7998">
              <w:rPr>
                <w:rFonts w:hint="eastAsia"/>
              </w:rPr>
              <w:t>/</w:t>
            </w:r>
            <w:r w:rsidRPr="003E7029">
              <w:t>geteventtypes</w:t>
            </w:r>
          </w:p>
        </w:tc>
        <w:tc>
          <w:tcPr>
            <w:tcW w:w="1173" w:type="pct"/>
            <w:vAlign w:val="center"/>
          </w:tcPr>
          <w:p w:rsidR="00BA1522" w:rsidRDefault="00BA1522" w:rsidP="00BA1522">
            <w:pPr>
              <w:pStyle w:val="C503-2"/>
              <w:spacing w:before="65" w:after="65"/>
              <w:rPr>
                <w:szCs w:val="21"/>
              </w:rPr>
            </w:pPr>
            <w:r w:rsidRPr="003E7029">
              <w:rPr>
                <w:szCs w:val="21"/>
              </w:rPr>
              <w:t>根据协议类型获得该协议设备的事件类型</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rPr>
                <w:szCs w:val="21"/>
              </w:rPr>
            </w:pPr>
          </w:p>
        </w:tc>
        <w:tc>
          <w:tcPr>
            <w:tcW w:w="713" w:type="pct"/>
          </w:tcPr>
          <w:p w:rsidR="00BA1522" w:rsidRDefault="00BA1522" w:rsidP="00BA1522">
            <w:pPr>
              <w:pStyle w:val="C503-2"/>
              <w:spacing w:before="65" w:after="65"/>
            </w:pPr>
            <w:r w:rsidRPr="008A5EB1">
              <w:rPr>
                <w:rFonts w:hint="eastAsia"/>
              </w:rPr>
              <w:t>读取接口</w:t>
            </w:r>
          </w:p>
        </w:tc>
        <w:tc>
          <w:tcPr>
            <w:tcW w:w="1747" w:type="pct"/>
          </w:tcPr>
          <w:p w:rsidR="00BA1522" w:rsidRDefault="00BA1522" w:rsidP="00BA1522">
            <w:pPr>
              <w:pStyle w:val="C503-2"/>
              <w:spacing w:before="65" w:after="65"/>
            </w:pPr>
            <w:r w:rsidRPr="00CA7998">
              <w:t>eventhandler</w:t>
            </w:r>
            <w:r w:rsidRPr="00CA7998">
              <w:rPr>
                <w:rFonts w:hint="eastAsia"/>
              </w:rPr>
              <w:t>/</w:t>
            </w:r>
            <w:r w:rsidRPr="003E7029">
              <w:t>geteventhandlers</w:t>
            </w:r>
          </w:p>
        </w:tc>
        <w:tc>
          <w:tcPr>
            <w:tcW w:w="1173" w:type="pct"/>
            <w:vAlign w:val="center"/>
          </w:tcPr>
          <w:p w:rsidR="00BA1522" w:rsidRDefault="00BA1522" w:rsidP="00BA1522">
            <w:pPr>
              <w:pStyle w:val="C503-2"/>
              <w:spacing w:before="65" w:after="65"/>
              <w:rPr>
                <w:szCs w:val="21"/>
              </w:rPr>
            </w:pPr>
            <w:r>
              <w:rPr>
                <w:rFonts w:hint="eastAsia"/>
                <w:szCs w:val="21"/>
              </w:rPr>
              <w:t>根据</w:t>
            </w:r>
            <w:r>
              <w:rPr>
                <w:rFonts w:hint="eastAsia"/>
                <w:szCs w:val="21"/>
              </w:rPr>
              <w:t>EventTypeVo</w:t>
            </w:r>
            <w:r>
              <w:rPr>
                <w:rFonts w:hint="eastAsia"/>
                <w:szCs w:val="21"/>
              </w:rPr>
              <w:t>获取它的处理方式</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rPr>
                <w:szCs w:val="21"/>
              </w:rPr>
            </w:pPr>
          </w:p>
        </w:tc>
        <w:tc>
          <w:tcPr>
            <w:tcW w:w="713" w:type="pct"/>
          </w:tcPr>
          <w:p w:rsidR="00BA1522" w:rsidRDefault="00BA1522" w:rsidP="00BA1522">
            <w:pPr>
              <w:pStyle w:val="C503-2"/>
              <w:spacing w:before="65" w:after="65"/>
            </w:pPr>
            <w:r w:rsidRPr="008A5EB1">
              <w:rPr>
                <w:rFonts w:hint="eastAsia"/>
              </w:rPr>
              <w:t>读取接口</w:t>
            </w:r>
          </w:p>
        </w:tc>
        <w:tc>
          <w:tcPr>
            <w:tcW w:w="1747" w:type="pct"/>
          </w:tcPr>
          <w:p w:rsidR="00BA1522" w:rsidRDefault="00BA1522" w:rsidP="00BA1522">
            <w:pPr>
              <w:pStyle w:val="C503-2"/>
              <w:spacing w:before="65" w:after="65"/>
            </w:pPr>
            <w:r w:rsidRPr="00CA7998">
              <w:t>eventhandler</w:t>
            </w:r>
            <w:r w:rsidRPr="00CA7998">
              <w:rPr>
                <w:rFonts w:hint="eastAsia"/>
              </w:rPr>
              <w:t>/</w:t>
            </w:r>
            <w:r w:rsidRPr="003E7029">
              <w:t>getusereventtypelist</w:t>
            </w:r>
          </w:p>
        </w:tc>
        <w:tc>
          <w:tcPr>
            <w:tcW w:w="1173" w:type="pct"/>
            <w:vAlign w:val="center"/>
          </w:tcPr>
          <w:p w:rsidR="00BA1522" w:rsidRDefault="00BA1522" w:rsidP="00BA1522">
            <w:pPr>
              <w:pStyle w:val="C503-2"/>
              <w:spacing w:before="65" w:after="65"/>
              <w:rPr>
                <w:szCs w:val="21"/>
              </w:rPr>
            </w:pPr>
            <w:r w:rsidRPr="00D73182">
              <w:rPr>
                <w:szCs w:val="21"/>
              </w:rPr>
              <w:t>获取所有</w:t>
            </w:r>
            <w:r w:rsidRPr="00D73182">
              <w:rPr>
                <w:szCs w:val="21"/>
              </w:rPr>
              <w:t>UserEventTypeVO</w:t>
            </w:r>
            <w:r w:rsidRPr="00D73182">
              <w:rPr>
                <w:szCs w:val="21"/>
              </w:rPr>
              <w:t>实例</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rPr>
                <w:szCs w:val="21"/>
              </w:rPr>
            </w:pPr>
          </w:p>
        </w:tc>
        <w:tc>
          <w:tcPr>
            <w:tcW w:w="713" w:type="pct"/>
          </w:tcPr>
          <w:p w:rsidR="00BA1522" w:rsidRDefault="00BA1522" w:rsidP="00BA1522">
            <w:pPr>
              <w:pStyle w:val="C503-2"/>
              <w:spacing w:before="65" w:after="65"/>
            </w:pPr>
            <w:r w:rsidRPr="008A5EB1">
              <w:rPr>
                <w:rFonts w:hint="eastAsia"/>
              </w:rPr>
              <w:t>读取接口</w:t>
            </w:r>
          </w:p>
        </w:tc>
        <w:tc>
          <w:tcPr>
            <w:tcW w:w="1747" w:type="pct"/>
          </w:tcPr>
          <w:p w:rsidR="00BA1522" w:rsidRDefault="00BA1522" w:rsidP="00BA1522">
            <w:pPr>
              <w:pStyle w:val="C503-2"/>
              <w:spacing w:before="65" w:after="65"/>
            </w:pPr>
            <w:r w:rsidRPr="00CA7998">
              <w:t>eventhandler</w:t>
            </w:r>
            <w:r w:rsidRPr="00CA7998">
              <w:rPr>
                <w:rFonts w:hint="eastAsia"/>
              </w:rPr>
              <w:t>/</w:t>
            </w:r>
            <w:r w:rsidRPr="003E7029">
              <w:t>getsystemevents</w:t>
            </w:r>
          </w:p>
        </w:tc>
        <w:tc>
          <w:tcPr>
            <w:tcW w:w="1173" w:type="pct"/>
            <w:vAlign w:val="center"/>
          </w:tcPr>
          <w:p w:rsidR="00BA1522" w:rsidRDefault="00BA1522" w:rsidP="00BA1522">
            <w:pPr>
              <w:pStyle w:val="C503-2"/>
              <w:spacing w:before="65" w:after="65"/>
              <w:rPr>
                <w:szCs w:val="21"/>
              </w:rPr>
            </w:pPr>
            <w:r w:rsidRPr="00D73182">
              <w:rPr>
                <w:szCs w:val="21"/>
              </w:rPr>
              <w:t>获取所有</w:t>
            </w:r>
            <w:r w:rsidRPr="00D73182">
              <w:rPr>
                <w:szCs w:val="21"/>
              </w:rPr>
              <w:t>SystemEventTypeVO</w:t>
            </w:r>
            <w:r w:rsidRPr="00D73182">
              <w:rPr>
                <w:szCs w:val="21"/>
              </w:rPr>
              <w:t>实例</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rPr>
                <w:szCs w:val="21"/>
              </w:rPr>
            </w:pPr>
          </w:p>
        </w:tc>
        <w:tc>
          <w:tcPr>
            <w:tcW w:w="713" w:type="pct"/>
          </w:tcPr>
          <w:p w:rsidR="00BA1522" w:rsidRDefault="00BA1522" w:rsidP="00BA1522">
            <w:pPr>
              <w:pStyle w:val="C503-2"/>
              <w:spacing w:before="65" w:after="65"/>
            </w:pPr>
            <w:r w:rsidRPr="008A5EB1">
              <w:rPr>
                <w:rFonts w:hint="eastAsia"/>
              </w:rPr>
              <w:t>读取接口</w:t>
            </w:r>
          </w:p>
        </w:tc>
        <w:tc>
          <w:tcPr>
            <w:tcW w:w="1747" w:type="pct"/>
          </w:tcPr>
          <w:p w:rsidR="00BA1522" w:rsidRDefault="00BA1522" w:rsidP="00BA1522">
            <w:pPr>
              <w:pStyle w:val="C503-2"/>
              <w:spacing w:before="65" w:after="65"/>
            </w:pPr>
            <w:r w:rsidRPr="00CA7998">
              <w:t>eventhandler</w:t>
            </w:r>
            <w:r w:rsidRPr="00CA7998">
              <w:rPr>
                <w:rFonts w:hint="eastAsia"/>
              </w:rPr>
              <w:t>/</w:t>
            </w:r>
            <w:r w:rsidRPr="003E7029">
              <w:t>getauditevents</w:t>
            </w:r>
          </w:p>
        </w:tc>
        <w:tc>
          <w:tcPr>
            <w:tcW w:w="1173" w:type="pct"/>
            <w:vAlign w:val="center"/>
          </w:tcPr>
          <w:p w:rsidR="00BA1522" w:rsidRDefault="00BA1522" w:rsidP="00BA1522">
            <w:pPr>
              <w:pStyle w:val="C503-2"/>
              <w:spacing w:before="65" w:after="65"/>
              <w:rPr>
                <w:szCs w:val="21"/>
              </w:rPr>
            </w:pPr>
            <w:r w:rsidRPr="00D73182">
              <w:rPr>
                <w:szCs w:val="21"/>
              </w:rPr>
              <w:t>获取所有</w:t>
            </w:r>
            <w:r w:rsidRPr="00D73182">
              <w:rPr>
                <w:szCs w:val="21"/>
              </w:rPr>
              <w:t>AuditEventTypeVO</w:t>
            </w:r>
            <w:r w:rsidRPr="00D73182">
              <w:rPr>
                <w:szCs w:val="21"/>
              </w:rPr>
              <w:t>实例</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rPr>
                <w:szCs w:val="21"/>
              </w:rPr>
            </w:pPr>
          </w:p>
        </w:tc>
        <w:tc>
          <w:tcPr>
            <w:tcW w:w="713" w:type="pct"/>
          </w:tcPr>
          <w:p w:rsidR="00BA1522" w:rsidRDefault="00BA1522" w:rsidP="00BA1522">
            <w:pPr>
              <w:pStyle w:val="C503-2"/>
              <w:spacing w:before="65" w:after="65"/>
            </w:pPr>
            <w:r w:rsidRPr="008A5EB1">
              <w:rPr>
                <w:rFonts w:hint="eastAsia"/>
              </w:rPr>
              <w:t>读取接口</w:t>
            </w:r>
          </w:p>
        </w:tc>
        <w:tc>
          <w:tcPr>
            <w:tcW w:w="1747" w:type="pct"/>
          </w:tcPr>
          <w:p w:rsidR="00BA1522" w:rsidRDefault="00BA1522" w:rsidP="00BA1522">
            <w:pPr>
              <w:pStyle w:val="C503-2"/>
              <w:spacing w:before="65" w:after="65"/>
            </w:pPr>
            <w:r w:rsidRPr="00436AAD">
              <w:t>eventhandler</w:t>
            </w:r>
            <w:r w:rsidRPr="00436AAD">
              <w:rPr>
                <w:rFonts w:hint="eastAsia"/>
              </w:rPr>
              <w:t>/</w:t>
            </w:r>
            <w:r w:rsidRPr="003E7029">
              <w:t>getadmineventtypes</w:t>
            </w:r>
          </w:p>
        </w:tc>
        <w:tc>
          <w:tcPr>
            <w:tcW w:w="1173" w:type="pct"/>
            <w:vAlign w:val="center"/>
          </w:tcPr>
          <w:p w:rsidR="00BA1522" w:rsidRDefault="00BA1522" w:rsidP="00BA1522">
            <w:pPr>
              <w:pStyle w:val="C503-2"/>
              <w:spacing w:before="65" w:after="65"/>
              <w:rPr>
                <w:szCs w:val="21"/>
              </w:rPr>
            </w:pPr>
            <w:r w:rsidRPr="00D73182">
              <w:rPr>
                <w:szCs w:val="21"/>
              </w:rPr>
              <w:t>获取所有</w:t>
            </w:r>
            <w:r w:rsidRPr="00D73182">
              <w:rPr>
                <w:szCs w:val="21"/>
              </w:rPr>
              <w:t>AdminEventTypeVO</w:t>
            </w:r>
            <w:r w:rsidRPr="00D73182">
              <w:rPr>
                <w:szCs w:val="21"/>
              </w:rPr>
              <w:t>实例</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rPr>
                <w:szCs w:val="21"/>
              </w:rPr>
            </w:pPr>
          </w:p>
        </w:tc>
        <w:tc>
          <w:tcPr>
            <w:tcW w:w="713" w:type="pct"/>
          </w:tcPr>
          <w:p w:rsidR="00BA1522" w:rsidRDefault="00BA1522" w:rsidP="00BA1522">
            <w:pPr>
              <w:pStyle w:val="C503-2"/>
              <w:spacing w:before="65" w:after="65"/>
            </w:pPr>
            <w:r w:rsidRPr="00E7053B">
              <w:rPr>
                <w:rFonts w:hint="eastAsia"/>
                <w:szCs w:val="21"/>
              </w:rPr>
              <w:t>写入接口</w:t>
            </w:r>
          </w:p>
        </w:tc>
        <w:tc>
          <w:tcPr>
            <w:tcW w:w="1747" w:type="pct"/>
          </w:tcPr>
          <w:p w:rsidR="00BA1522" w:rsidRDefault="00BA1522" w:rsidP="00BA1522">
            <w:pPr>
              <w:pStyle w:val="C503-2"/>
              <w:spacing w:before="65" w:after="65"/>
            </w:pPr>
            <w:r w:rsidRPr="00436AAD">
              <w:t>eventhandler</w:t>
            </w:r>
            <w:r w:rsidRPr="00436AAD">
              <w:rPr>
                <w:rFonts w:hint="eastAsia"/>
              </w:rPr>
              <w:t>/</w:t>
            </w:r>
            <w:r w:rsidRPr="003E7029">
              <w:t>savesetpointeventhandler</w:t>
            </w:r>
          </w:p>
        </w:tc>
        <w:tc>
          <w:tcPr>
            <w:tcW w:w="1173" w:type="pct"/>
            <w:vAlign w:val="center"/>
          </w:tcPr>
          <w:p w:rsidR="00BA1522" w:rsidRDefault="00BA1522" w:rsidP="00BA1522">
            <w:pPr>
              <w:pStyle w:val="C503-2"/>
              <w:spacing w:before="65" w:after="65"/>
              <w:rPr>
                <w:szCs w:val="21"/>
              </w:rPr>
            </w:pPr>
            <w:r>
              <w:rPr>
                <w:rFonts w:hint="eastAsia"/>
                <w:szCs w:val="21"/>
              </w:rPr>
              <w:t>保存</w:t>
            </w:r>
            <w:proofErr w:type="gramStart"/>
            <w:r>
              <w:rPr>
                <w:rFonts w:hint="eastAsia"/>
                <w:szCs w:val="21"/>
              </w:rPr>
              <w:t>点事件</w:t>
            </w:r>
            <w:proofErr w:type="gramEnd"/>
            <w:r>
              <w:rPr>
                <w:rFonts w:hint="eastAsia"/>
                <w:szCs w:val="21"/>
              </w:rPr>
              <w:t>处理实例</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rPr>
                <w:szCs w:val="21"/>
              </w:rPr>
            </w:pPr>
          </w:p>
        </w:tc>
        <w:tc>
          <w:tcPr>
            <w:tcW w:w="713" w:type="pct"/>
          </w:tcPr>
          <w:p w:rsidR="00BA1522" w:rsidRDefault="00BA1522" w:rsidP="00BA1522">
            <w:pPr>
              <w:pStyle w:val="C503-2"/>
              <w:spacing w:before="65" w:after="65"/>
            </w:pPr>
            <w:r w:rsidRPr="00E7053B">
              <w:rPr>
                <w:rFonts w:hint="eastAsia"/>
                <w:szCs w:val="21"/>
              </w:rPr>
              <w:t>写入接口</w:t>
            </w:r>
          </w:p>
        </w:tc>
        <w:tc>
          <w:tcPr>
            <w:tcW w:w="1747" w:type="pct"/>
          </w:tcPr>
          <w:p w:rsidR="00BA1522" w:rsidRDefault="00BA1522" w:rsidP="00BA1522">
            <w:pPr>
              <w:pStyle w:val="C503-2"/>
              <w:spacing w:before="65" w:after="65"/>
            </w:pPr>
            <w:r w:rsidRPr="00436AAD">
              <w:t>eventhandler</w:t>
            </w:r>
            <w:r w:rsidRPr="00436AAD">
              <w:rPr>
                <w:rFonts w:hint="eastAsia"/>
              </w:rPr>
              <w:t>/</w:t>
            </w:r>
            <w:r w:rsidRPr="003E7029">
              <w:t>saveemaileventhandler</w:t>
            </w:r>
          </w:p>
        </w:tc>
        <w:tc>
          <w:tcPr>
            <w:tcW w:w="1173" w:type="pct"/>
            <w:vAlign w:val="center"/>
          </w:tcPr>
          <w:p w:rsidR="00BA1522" w:rsidRDefault="00BA1522" w:rsidP="00BA1522">
            <w:pPr>
              <w:pStyle w:val="C503-2"/>
              <w:spacing w:before="65" w:after="65"/>
              <w:rPr>
                <w:szCs w:val="21"/>
              </w:rPr>
            </w:pPr>
            <w:r>
              <w:rPr>
                <w:rFonts w:hint="eastAsia"/>
                <w:szCs w:val="21"/>
              </w:rPr>
              <w:t>保存邮件事件处理实例</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rPr>
                <w:szCs w:val="21"/>
              </w:rPr>
            </w:pPr>
          </w:p>
        </w:tc>
        <w:tc>
          <w:tcPr>
            <w:tcW w:w="713" w:type="pct"/>
          </w:tcPr>
          <w:p w:rsidR="00BA1522" w:rsidRDefault="00BA1522" w:rsidP="00BA1522">
            <w:pPr>
              <w:pStyle w:val="C503-2"/>
              <w:spacing w:before="65" w:after="65"/>
            </w:pPr>
            <w:r w:rsidRPr="00E7053B">
              <w:rPr>
                <w:rFonts w:hint="eastAsia"/>
                <w:szCs w:val="21"/>
              </w:rPr>
              <w:t>写入接口</w:t>
            </w:r>
          </w:p>
        </w:tc>
        <w:tc>
          <w:tcPr>
            <w:tcW w:w="1747" w:type="pct"/>
          </w:tcPr>
          <w:p w:rsidR="00BA1522" w:rsidRDefault="00BA1522" w:rsidP="00BA1522">
            <w:pPr>
              <w:pStyle w:val="C503-2"/>
              <w:spacing w:before="65" w:after="65"/>
            </w:pPr>
            <w:r w:rsidRPr="00436AAD">
              <w:t>eventhandler</w:t>
            </w:r>
            <w:r w:rsidRPr="00436AAD">
              <w:rPr>
                <w:rFonts w:hint="eastAsia"/>
              </w:rPr>
              <w:t>/</w:t>
            </w:r>
            <w:r w:rsidRPr="003E7029">
              <w:t>saveprocesseventhandler</w:t>
            </w:r>
          </w:p>
        </w:tc>
        <w:tc>
          <w:tcPr>
            <w:tcW w:w="1173" w:type="pct"/>
            <w:vAlign w:val="center"/>
          </w:tcPr>
          <w:p w:rsidR="00BA1522" w:rsidRDefault="00BA1522" w:rsidP="00BA1522">
            <w:pPr>
              <w:pStyle w:val="C503-2"/>
              <w:spacing w:before="65" w:after="65"/>
              <w:rPr>
                <w:szCs w:val="21"/>
              </w:rPr>
            </w:pPr>
            <w:r>
              <w:rPr>
                <w:rFonts w:hint="eastAsia"/>
                <w:szCs w:val="21"/>
              </w:rPr>
              <w:t>保存处理事件处理实例</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rPr>
                <w:szCs w:val="21"/>
              </w:rPr>
            </w:pPr>
          </w:p>
        </w:tc>
        <w:tc>
          <w:tcPr>
            <w:tcW w:w="713" w:type="pct"/>
          </w:tcPr>
          <w:p w:rsidR="00BA1522" w:rsidRDefault="00BA1522" w:rsidP="00BA1522">
            <w:pPr>
              <w:pStyle w:val="C503-2"/>
              <w:spacing w:before="65" w:after="65"/>
            </w:pPr>
            <w:r w:rsidRPr="00E7053B">
              <w:rPr>
                <w:rFonts w:hint="eastAsia"/>
                <w:szCs w:val="21"/>
              </w:rPr>
              <w:t>写入接口</w:t>
            </w:r>
          </w:p>
        </w:tc>
        <w:tc>
          <w:tcPr>
            <w:tcW w:w="1747" w:type="pct"/>
          </w:tcPr>
          <w:p w:rsidR="00BA1522" w:rsidRDefault="00BA1522" w:rsidP="00BA1522">
            <w:pPr>
              <w:pStyle w:val="C503-2"/>
              <w:spacing w:before="65" w:after="65"/>
            </w:pPr>
            <w:r w:rsidRPr="00436AAD">
              <w:t>eventhandler</w:t>
            </w:r>
            <w:r w:rsidRPr="00436AAD">
              <w:rPr>
                <w:rFonts w:hint="eastAsia"/>
              </w:rPr>
              <w:t>/</w:t>
            </w:r>
            <w:r w:rsidRPr="003E7029">
              <w:t>delete/{id}</w:t>
            </w:r>
          </w:p>
        </w:tc>
        <w:tc>
          <w:tcPr>
            <w:tcW w:w="1173" w:type="pct"/>
            <w:vAlign w:val="center"/>
          </w:tcPr>
          <w:p w:rsidR="00BA1522" w:rsidRDefault="00BA1522" w:rsidP="00BA1522">
            <w:pPr>
              <w:pStyle w:val="C503-2"/>
              <w:spacing w:before="65" w:after="65"/>
              <w:rPr>
                <w:szCs w:val="21"/>
              </w:rPr>
            </w:pPr>
            <w:r>
              <w:rPr>
                <w:rFonts w:hint="eastAsia"/>
                <w:szCs w:val="21"/>
              </w:rPr>
              <w:t>根据</w:t>
            </w:r>
            <w:r>
              <w:rPr>
                <w:rFonts w:hint="eastAsia"/>
                <w:szCs w:val="21"/>
              </w:rPr>
              <w:t>ID</w:t>
            </w:r>
            <w:r>
              <w:rPr>
                <w:rFonts w:hint="eastAsia"/>
                <w:szCs w:val="21"/>
              </w:rPr>
              <w:t>删除事件处理实例</w:t>
            </w:r>
          </w:p>
        </w:tc>
        <w:tc>
          <w:tcPr>
            <w:tcW w:w="304" w:type="pct"/>
            <w:vAlign w:val="center"/>
          </w:tcPr>
          <w:p w:rsidR="00BA1522" w:rsidRPr="00A219BB" w:rsidRDefault="00BA1522" w:rsidP="00BA1522">
            <w:pPr>
              <w:pStyle w:val="C503-2"/>
              <w:spacing w:before="65" w:after="65"/>
              <w:rPr>
                <w:szCs w:val="21"/>
              </w:rPr>
            </w:pPr>
          </w:p>
        </w:tc>
      </w:tr>
      <w:tr w:rsidR="00B10A7D" w:rsidRPr="00A219BB" w:rsidTr="009700A2">
        <w:trPr>
          <w:tblHeader/>
        </w:trPr>
        <w:tc>
          <w:tcPr>
            <w:tcW w:w="241" w:type="pct"/>
            <w:vAlign w:val="center"/>
          </w:tcPr>
          <w:p w:rsidR="00B10A7D" w:rsidRPr="00A139C1" w:rsidRDefault="00B10A7D" w:rsidP="00BA1522">
            <w:pPr>
              <w:pStyle w:val="C503-"/>
              <w:spacing w:before="65" w:after="65"/>
            </w:pPr>
          </w:p>
        </w:tc>
        <w:tc>
          <w:tcPr>
            <w:tcW w:w="821" w:type="pct"/>
            <w:vMerge w:val="restart"/>
            <w:vAlign w:val="center"/>
          </w:tcPr>
          <w:p w:rsidR="00B10A7D" w:rsidRDefault="00B10A7D" w:rsidP="00BA1522">
            <w:pPr>
              <w:pStyle w:val="C503-2"/>
              <w:spacing w:before="65" w:after="65"/>
            </w:pPr>
            <w:r>
              <w:rPr>
                <w:rFonts w:hint="eastAsia"/>
              </w:rPr>
              <w:t>Graphical Views</w:t>
            </w:r>
            <w:r>
              <w:rPr>
                <w:rFonts w:hint="eastAsia"/>
              </w:rPr>
              <w:t>接口</w:t>
            </w:r>
          </w:p>
        </w:tc>
        <w:tc>
          <w:tcPr>
            <w:tcW w:w="713" w:type="pct"/>
            <w:vAlign w:val="center"/>
          </w:tcPr>
          <w:p w:rsidR="00B10A7D" w:rsidRDefault="00B10A7D" w:rsidP="00B10A7D">
            <w:pPr>
              <w:pStyle w:val="C503-2"/>
              <w:spacing w:before="65" w:after="65"/>
            </w:pPr>
            <w:r>
              <w:rPr>
                <w:rFonts w:hint="eastAsia"/>
              </w:rPr>
              <w:t>写入接口</w:t>
            </w:r>
          </w:p>
        </w:tc>
        <w:tc>
          <w:tcPr>
            <w:tcW w:w="1747" w:type="pct"/>
          </w:tcPr>
          <w:p w:rsidR="00B10A7D" w:rsidRDefault="00B10A7D" w:rsidP="00B10A7D">
            <w:pPr>
              <w:pStyle w:val="C503-2"/>
              <w:spacing w:before="65" w:after="65"/>
            </w:pPr>
            <w:r w:rsidRPr="005C635B">
              <w:rPr>
                <w:rFonts w:hint="eastAsia"/>
              </w:rPr>
              <w:t>g</w:t>
            </w:r>
            <w:r w:rsidRPr="005C635B">
              <w:t>raphicalviews</w:t>
            </w:r>
            <w:r w:rsidRPr="005C635B">
              <w:rPr>
                <w:rFonts w:hint="eastAsia"/>
              </w:rPr>
              <w:t>/</w:t>
            </w:r>
            <w:r w:rsidRPr="00607ED0">
              <w:t>saveview</w:t>
            </w:r>
          </w:p>
        </w:tc>
        <w:tc>
          <w:tcPr>
            <w:tcW w:w="1173" w:type="pct"/>
            <w:vAlign w:val="center"/>
          </w:tcPr>
          <w:p w:rsidR="00B10A7D" w:rsidRDefault="00B10A7D" w:rsidP="00B10A7D">
            <w:pPr>
              <w:pStyle w:val="C503-2"/>
              <w:spacing w:before="65" w:after="65"/>
            </w:pPr>
            <w:r>
              <w:rPr>
                <w:rFonts w:hint="eastAsia"/>
              </w:rPr>
              <w:t>保存</w:t>
            </w:r>
            <w:r>
              <w:rPr>
                <w:rFonts w:hint="eastAsia"/>
              </w:rPr>
              <w:t>View</w:t>
            </w:r>
          </w:p>
        </w:tc>
        <w:tc>
          <w:tcPr>
            <w:tcW w:w="304" w:type="pct"/>
            <w:vAlign w:val="center"/>
          </w:tcPr>
          <w:p w:rsidR="00B10A7D" w:rsidRPr="00A219BB" w:rsidRDefault="00B10A7D" w:rsidP="00B10A7D">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Default="00BA1522" w:rsidP="00BA1522">
            <w:pPr>
              <w:pStyle w:val="C503-2"/>
              <w:spacing w:before="65" w:after="65"/>
            </w:pPr>
            <w:r w:rsidRPr="008A5EB1">
              <w:rPr>
                <w:rFonts w:hint="eastAsia"/>
              </w:rPr>
              <w:t>读取接口</w:t>
            </w:r>
          </w:p>
        </w:tc>
        <w:tc>
          <w:tcPr>
            <w:tcW w:w="1747" w:type="pct"/>
          </w:tcPr>
          <w:p w:rsidR="00BA1522" w:rsidRDefault="00BA1522" w:rsidP="00BA1522">
            <w:pPr>
              <w:pStyle w:val="C503-2"/>
              <w:spacing w:before="65" w:after="65"/>
            </w:pPr>
            <w:r w:rsidRPr="005C635B">
              <w:rPr>
                <w:rFonts w:hint="eastAsia"/>
              </w:rPr>
              <w:t>g</w:t>
            </w:r>
            <w:r w:rsidRPr="005C635B">
              <w:t>raphicalviews</w:t>
            </w:r>
            <w:r w:rsidRPr="005C635B">
              <w:rPr>
                <w:rFonts w:hint="eastAsia"/>
              </w:rPr>
              <w:t>/</w:t>
            </w:r>
            <w:r w:rsidRPr="00EA551C">
              <w:t>view/{id}</w:t>
            </w:r>
          </w:p>
        </w:tc>
        <w:tc>
          <w:tcPr>
            <w:tcW w:w="1173" w:type="pct"/>
            <w:vAlign w:val="center"/>
          </w:tcPr>
          <w:p w:rsidR="00BA1522" w:rsidRDefault="00BA1522" w:rsidP="00BA1522">
            <w:pPr>
              <w:pStyle w:val="C503-2"/>
              <w:spacing w:before="65" w:after="65"/>
            </w:pPr>
            <w:r w:rsidRPr="009A43BB">
              <w:t>获取指定</w:t>
            </w:r>
            <w:r>
              <w:rPr>
                <w:rFonts w:hint="eastAsia"/>
              </w:rPr>
              <w:t>ID</w:t>
            </w:r>
            <w:r w:rsidRPr="009A43BB">
              <w:t>的</w:t>
            </w:r>
            <w:r w:rsidRPr="009A43BB">
              <w:t>GraphicalView</w:t>
            </w:r>
            <w:r w:rsidRPr="009A43BB">
              <w:t>，并验证</w:t>
            </w:r>
            <w:r>
              <w:rPr>
                <w:rFonts w:hint="eastAsia"/>
              </w:rPr>
              <w:t>用户</w:t>
            </w:r>
            <w:r w:rsidRPr="009A43BB">
              <w:t>是否具有相关权限</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Default="00BA1522" w:rsidP="00BA1522">
            <w:pPr>
              <w:pStyle w:val="C503-2"/>
              <w:spacing w:before="65" w:after="65"/>
            </w:pPr>
            <w:r w:rsidRPr="008A5EB1">
              <w:rPr>
                <w:rFonts w:hint="eastAsia"/>
              </w:rPr>
              <w:t>读取接口</w:t>
            </w:r>
          </w:p>
        </w:tc>
        <w:tc>
          <w:tcPr>
            <w:tcW w:w="1747" w:type="pct"/>
          </w:tcPr>
          <w:p w:rsidR="00BA1522" w:rsidRDefault="00BA1522" w:rsidP="00BA1522">
            <w:pPr>
              <w:pStyle w:val="C503-2"/>
              <w:spacing w:before="65" w:after="65"/>
            </w:pPr>
            <w:r w:rsidRPr="005C635B">
              <w:rPr>
                <w:rFonts w:hint="eastAsia"/>
              </w:rPr>
              <w:t>g</w:t>
            </w:r>
            <w:r w:rsidRPr="005C635B">
              <w:t>raphicalviews</w:t>
            </w:r>
            <w:r w:rsidRPr="005C635B">
              <w:rPr>
                <w:rFonts w:hint="eastAsia"/>
              </w:rPr>
              <w:t>/</w:t>
            </w:r>
            <w:r w:rsidRPr="00EA551C">
              <w:t>viewbyxid/{xid}</w:t>
            </w:r>
          </w:p>
        </w:tc>
        <w:tc>
          <w:tcPr>
            <w:tcW w:w="1173" w:type="pct"/>
            <w:vAlign w:val="center"/>
          </w:tcPr>
          <w:p w:rsidR="00BA1522" w:rsidRDefault="00BA1522" w:rsidP="00BA1522">
            <w:pPr>
              <w:pStyle w:val="C503-2"/>
              <w:spacing w:before="65" w:after="65"/>
            </w:pPr>
            <w:r w:rsidRPr="009A43BB">
              <w:t>获取指定</w:t>
            </w:r>
            <w:r w:rsidRPr="009A43BB">
              <w:rPr>
                <w:u w:val="single"/>
              </w:rPr>
              <w:t>xid</w:t>
            </w:r>
            <w:r w:rsidRPr="009A43BB">
              <w:t>的</w:t>
            </w:r>
            <w:r w:rsidRPr="009A43BB">
              <w:t>GraphicalView</w:t>
            </w:r>
            <w:r w:rsidRPr="009A43BB">
              <w:t>，并验证</w:t>
            </w:r>
            <w:r>
              <w:rPr>
                <w:rFonts w:hint="eastAsia"/>
              </w:rPr>
              <w:t>用户</w:t>
            </w:r>
            <w:r w:rsidRPr="009A43BB">
              <w:t>是否具有相关权限</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Default="00BA1522" w:rsidP="00BA1522">
            <w:pPr>
              <w:pStyle w:val="C503-2"/>
              <w:spacing w:before="65" w:after="65"/>
            </w:pPr>
            <w:r w:rsidRPr="008A5EB1">
              <w:rPr>
                <w:rFonts w:hint="eastAsia"/>
              </w:rPr>
              <w:t>读取接口</w:t>
            </w:r>
          </w:p>
        </w:tc>
        <w:tc>
          <w:tcPr>
            <w:tcW w:w="1747" w:type="pct"/>
          </w:tcPr>
          <w:p w:rsidR="00BA1522" w:rsidRDefault="00BA1522" w:rsidP="00BA1522">
            <w:pPr>
              <w:pStyle w:val="C503-2"/>
              <w:spacing w:before="65" w:after="65"/>
            </w:pPr>
            <w:r w:rsidRPr="005C635B">
              <w:rPr>
                <w:rFonts w:hint="eastAsia"/>
              </w:rPr>
              <w:t>g</w:t>
            </w:r>
            <w:r w:rsidRPr="005C635B">
              <w:t>raphicalviews</w:t>
            </w:r>
            <w:r w:rsidRPr="005C635B">
              <w:rPr>
                <w:rFonts w:hint="eastAsia"/>
              </w:rPr>
              <w:t>/</w:t>
            </w:r>
            <w:r w:rsidRPr="00EA551C">
              <w:t>viewbyname/{name}</w:t>
            </w:r>
          </w:p>
        </w:tc>
        <w:tc>
          <w:tcPr>
            <w:tcW w:w="1173" w:type="pct"/>
            <w:vAlign w:val="center"/>
          </w:tcPr>
          <w:p w:rsidR="00BA1522" w:rsidRDefault="00BA1522" w:rsidP="00BA1522">
            <w:pPr>
              <w:pStyle w:val="C503-2"/>
              <w:spacing w:before="65" w:after="65"/>
            </w:pPr>
            <w:r w:rsidRPr="009A43BB">
              <w:t>获取指定</w:t>
            </w:r>
            <w:r w:rsidRPr="009A43BB">
              <w:t>name</w:t>
            </w:r>
            <w:r w:rsidRPr="009A43BB">
              <w:t>的</w:t>
            </w:r>
            <w:r w:rsidRPr="009A43BB">
              <w:t>GraphicalView</w:t>
            </w:r>
            <w:r w:rsidRPr="009A43BB">
              <w:t>，并验证</w:t>
            </w:r>
            <w:r>
              <w:rPr>
                <w:rFonts w:hint="eastAsia"/>
              </w:rPr>
              <w:t>用户</w:t>
            </w:r>
            <w:r w:rsidRPr="009A43BB">
              <w:t>是否具有相关权限</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pPr>
          </w:p>
        </w:tc>
        <w:tc>
          <w:tcPr>
            <w:tcW w:w="713" w:type="pct"/>
            <w:vAlign w:val="center"/>
          </w:tcPr>
          <w:p w:rsidR="00BA1522" w:rsidRDefault="00BA1522" w:rsidP="00BA1522">
            <w:pPr>
              <w:pStyle w:val="C503-2"/>
              <w:spacing w:before="65" w:after="65"/>
            </w:pPr>
            <w:r>
              <w:rPr>
                <w:rFonts w:hint="eastAsia"/>
              </w:rPr>
              <w:t>写入接口</w:t>
            </w:r>
          </w:p>
        </w:tc>
        <w:tc>
          <w:tcPr>
            <w:tcW w:w="1747" w:type="pct"/>
          </w:tcPr>
          <w:p w:rsidR="00BA1522" w:rsidRDefault="00BA1522" w:rsidP="00BA1522">
            <w:pPr>
              <w:pStyle w:val="C503-2"/>
              <w:spacing w:before="65" w:after="65"/>
            </w:pPr>
            <w:r w:rsidRPr="005C635B">
              <w:rPr>
                <w:rFonts w:hint="eastAsia"/>
              </w:rPr>
              <w:t>g</w:t>
            </w:r>
            <w:r w:rsidRPr="005C635B">
              <w:t>raphicalviews</w:t>
            </w:r>
            <w:r w:rsidRPr="005C635B">
              <w:rPr>
                <w:rFonts w:hint="eastAsia"/>
              </w:rPr>
              <w:t>/</w:t>
            </w:r>
            <w:r w:rsidRPr="00607ED0">
              <w:t>delete/{id}</w:t>
            </w:r>
          </w:p>
        </w:tc>
        <w:tc>
          <w:tcPr>
            <w:tcW w:w="1173" w:type="pct"/>
            <w:vAlign w:val="center"/>
          </w:tcPr>
          <w:p w:rsidR="00BA1522" w:rsidRDefault="00BA1522" w:rsidP="00BA1522">
            <w:pPr>
              <w:pStyle w:val="C503-2"/>
              <w:spacing w:before="65" w:after="65"/>
            </w:pPr>
            <w:r>
              <w:rPr>
                <w:rFonts w:hint="eastAsia"/>
              </w:rPr>
              <w:t>删除</w:t>
            </w:r>
            <w:r>
              <w:rPr>
                <w:rFonts w:hint="eastAsia"/>
              </w:rPr>
              <w:t>View</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restart"/>
            <w:vAlign w:val="center"/>
          </w:tcPr>
          <w:p w:rsidR="00BA1522" w:rsidRDefault="00BA1522" w:rsidP="00BA1522">
            <w:pPr>
              <w:pStyle w:val="C503-2"/>
              <w:spacing w:before="65" w:after="65"/>
              <w:rPr>
                <w:szCs w:val="21"/>
              </w:rPr>
            </w:pPr>
            <w:r w:rsidRPr="00E46E60">
              <w:rPr>
                <w:rFonts w:hint="eastAsia"/>
              </w:rPr>
              <w:t>事件维护接口</w:t>
            </w:r>
          </w:p>
        </w:tc>
        <w:tc>
          <w:tcPr>
            <w:tcW w:w="713" w:type="pct"/>
          </w:tcPr>
          <w:p w:rsidR="00BA1522" w:rsidRDefault="00BA1522" w:rsidP="00BA1522">
            <w:pPr>
              <w:pStyle w:val="C503-2"/>
              <w:spacing w:before="65" w:after="65"/>
            </w:pPr>
            <w:r w:rsidRPr="00DA5D55">
              <w:rPr>
                <w:rFonts w:hint="eastAsia"/>
              </w:rPr>
              <w:t>读取接口</w:t>
            </w:r>
          </w:p>
        </w:tc>
        <w:tc>
          <w:tcPr>
            <w:tcW w:w="1747" w:type="pct"/>
          </w:tcPr>
          <w:p w:rsidR="00BA1522" w:rsidRDefault="00BA1522" w:rsidP="00BA1522">
            <w:pPr>
              <w:pStyle w:val="C503-2"/>
              <w:spacing w:before="65" w:after="65"/>
            </w:pPr>
            <w:r>
              <w:rPr>
                <w:rFonts w:hint="eastAsia"/>
              </w:rPr>
              <w:t>m</w:t>
            </w:r>
            <w:r w:rsidRPr="009A43BB">
              <w:t>aintenanceevent</w:t>
            </w:r>
            <w:r>
              <w:rPr>
                <w:rFonts w:hint="eastAsia"/>
              </w:rPr>
              <w:t>/</w:t>
            </w:r>
            <w:r w:rsidRPr="00E46E60">
              <w:t>findall</w:t>
            </w:r>
          </w:p>
        </w:tc>
        <w:tc>
          <w:tcPr>
            <w:tcW w:w="1173" w:type="pct"/>
            <w:vAlign w:val="center"/>
          </w:tcPr>
          <w:p w:rsidR="00BA1522" w:rsidRPr="00E46E60" w:rsidRDefault="00BA1522" w:rsidP="00BA1522">
            <w:pPr>
              <w:pStyle w:val="C503-2"/>
              <w:spacing w:before="65" w:after="65"/>
            </w:pPr>
            <w:r w:rsidRPr="00E46E60">
              <w:rPr>
                <w:rFonts w:hint="eastAsia"/>
              </w:rPr>
              <w:t>获取所有的事件维护实例</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rPr>
                <w:szCs w:val="21"/>
              </w:rPr>
            </w:pPr>
          </w:p>
        </w:tc>
        <w:tc>
          <w:tcPr>
            <w:tcW w:w="713" w:type="pct"/>
          </w:tcPr>
          <w:p w:rsidR="00BA1522" w:rsidRDefault="00BA1522" w:rsidP="00BA1522">
            <w:pPr>
              <w:pStyle w:val="C503-2"/>
              <w:spacing w:before="65" w:after="65"/>
            </w:pPr>
            <w:r w:rsidRPr="00DA5D55">
              <w:rPr>
                <w:rFonts w:hint="eastAsia"/>
              </w:rPr>
              <w:t>读取接口</w:t>
            </w:r>
          </w:p>
        </w:tc>
        <w:tc>
          <w:tcPr>
            <w:tcW w:w="1747" w:type="pct"/>
          </w:tcPr>
          <w:p w:rsidR="00BA1522" w:rsidRDefault="00BA1522" w:rsidP="00BA1522">
            <w:pPr>
              <w:pStyle w:val="C503-2"/>
              <w:spacing w:before="65" w:after="65"/>
            </w:pPr>
            <w:r w:rsidRPr="0028265E">
              <w:rPr>
                <w:rFonts w:hint="eastAsia"/>
              </w:rPr>
              <w:t>m</w:t>
            </w:r>
            <w:r w:rsidRPr="0028265E">
              <w:t>aintenanceevent</w:t>
            </w:r>
            <w:r w:rsidRPr="0028265E">
              <w:rPr>
                <w:rFonts w:hint="eastAsia"/>
              </w:rPr>
              <w:t>/</w:t>
            </w:r>
            <w:r w:rsidRPr="00E46E60">
              <w:t>find/{id}</w:t>
            </w:r>
          </w:p>
        </w:tc>
        <w:tc>
          <w:tcPr>
            <w:tcW w:w="1173" w:type="pct"/>
            <w:vAlign w:val="center"/>
          </w:tcPr>
          <w:p w:rsidR="00BA1522" w:rsidRPr="00E46E60" w:rsidRDefault="00BA1522" w:rsidP="00BA1522">
            <w:pPr>
              <w:pStyle w:val="C503-2"/>
              <w:spacing w:before="65" w:after="65"/>
            </w:pPr>
            <w:r w:rsidRPr="00E46E60">
              <w:rPr>
                <w:rFonts w:hint="eastAsia"/>
              </w:rPr>
              <w:t>通过</w:t>
            </w:r>
            <w:r w:rsidRPr="00E46E60">
              <w:rPr>
                <w:rFonts w:hint="eastAsia"/>
              </w:rPr>
              <w:t>ID</w:t>
            </w:r>
            <w:r w:rsidRPr="00E46E60">
              <w:rPr>
                <w:rFonts w:hint="eastAsia"/>
              </w:rPr>
              <w:t>查询事件维护实例</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rPr>
                <w:szCs w:val="21"/>
              </w:rPr>
            </w:pPr>
          </w:p>
        </w:tc>
        <w:tc>
          <w:tcPr>
            <w:tcW w:w="713" w:type="pct"/>
          </w:tcPr>
          <w:p w:rsidR="00BA1522" w:rsidRDefault="00BA1522" w:rsidP="00BA1522">
            <w:pPr>
              <w:pStyle w:val="C503-2"/>
              <w:spacing w:before="65" w:after="65"/>
            </w:pPr>
            <w:r w:rsidRPr="00470FE8">
              <w:rPr>
                <w:rFonts w:hint="eastAsia"/>
              </w:rPr>
              <w:t>写入接口</w:t>
            </w:r>
          </w:p>
        </w:tc>
        <w:tc>
          <w:tcPr>
            <w:tcW w:w="1747" w:type="pct"/>
          </w:tcPr>
          <w:p w:rsidR="00BA1522" w:rsidRDefault="00BA1522" w:rsidP="00BA1522">
            <w:pPr>
              <w:pStyle w:val="C503-2"/>
              <w:spacing w:before="65" w:after="65"/>
            </w:pPr>
            <w:r w:rsidRPr="0028265E">
              <w:rPr>
                <w:rFonts w:hint="eastAsia"/>
              </w:rPr>
              <w:t>m</w:t>
            </w:r>
            <w:r w:rsidRPr="0028265E">
              <w:t>aintenanceevent</w:t>
            </w:r>
            <w:r w:rsidRPr="0028265E">
              <w:rPr>
                <w:rFonts w:hint="eastAsia"/>
              </w:rPr>
              <w:t>/</w:t>
            </w:r>
            <w:r w:rsidRPr="00E46E60">
              <w:t>create</w:t>
            </w:r>
          </w:p>
        </w:tc>
        <w:tc>
          <w:tcPr>
            <w:tcW w:w="1173" w:type="pct"/>
            <w:vAlign w:val="center"/>
          </w:tcPr>
          <w:p w:rsidR="00BA1522" w:rsidRPr="00E46E60" w:rsidRDefault="00BA1522" w:rsidP="00BA1522">
            <w:pPr>
              <w:pStyle w:val="C503-2"/>
              <w:spacing w:before="65" w:after="65"/>
            </w:pPr>
            <w:r w:rsidRPr="00E46E60">
              <w:rPr>
                <w:rFonts w:hint="eastAsia"/>
              </w:rPr>
              <w:t>创建事件维护实例</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rPr>
                <w:szCs w:val="21"/>
              </w:rPr>
            </w:pPr>
          </w:p>
        </w:tc>
        <w:tc>
          <w:tcPr>
            <w:tcW w:w="713" w:type="pct"/>
          </w:tcPr>
          <w:p w:rsidR="00BA1522" w:rsidRDefault="00BA1522" w:rsidP="00BA1522">
            <w:pPr>
              <w:pStyle w:val="C503-2"/>
              <w:spacing w:before="65" w:after="65"/>
            </w:pPr>
            <w:r w:rsidRPr="00470FE8">
              <w:rPr>
                <w:rFonts w:hint="eastAsia"/>
              </w:rPr>
              <w:t>写入接口</w:t>
            </w:r>
          </w:p>
        </w:tc>
        <w:tc>
          <w:tcPr>
            <w:tcW w:w="1747" w:type="pct"/>
          </w:tcPr>
          <w:p w:rsidR="00BA1522" w:rsidRDefault="00BA1522" w:rsidP="00BA1522">
            <w:pPr>
              <w:pStyle w:val="C503-2"/>
              <w:spacing w:before="65" w:after="65"/>
            </w:pPr>
            <w:r w:rsidRPr="0028265E">
              <w:rPr>
                <w:rFonts w:hint="eastAsia"/>
              </w:rPr>
              <w:t>m</w:t>
            </w:r>
            <w:r w:rsidRPr="0028265E">
              <w:t>aintenanceevent</w:t>
            </w:r>
            <w:r w:rsidRPr="0028265E">
              <w:rPr>
                <w:rFonts w:hint="eastAsia"/>
              </w:rPr>
              <w:t>/</w:t>
            </w:r>
            <w:r w:rsidRPr="00E46E60">
              <w:t>delete/{id}</w:t>
            </w:r>
          </w:p>
        </w:tc>
        <w:tc>
          <w:tcPr>
            <w:tcW w:w="1173" w:type="pct"/>
            <w:vAlign w:val="center"/>
          </w:tcPr>
          <w:p w:rsidR="00BA1522" w:rsidRPr="00E46E60" w:rsidRDefault="00BA1522" w:rsidP="00BA1522">
            <w:pPr>
              <w:pStyle w:val="C503-2"/>
              <w:spacing w:before="65" w:after="65"/>
            </w:pPr>
            <w:r w:rsidRPr="00E46E60">
              <w:rPr>
                <w:rFonts w:hint="eastAsia"/>
              </w:rPr>
              <w:t>根据</w:t>
            </w:r>
            <w:r w:rsidRPr="00E46E60">
              <w:rPr>
                <w:rFonts w:hint="eastAsia"/>
              </w:rPr>
              <w:t>ID</w:t>
            </w:r>
            <w:r w:rsidRPr="00E46E60">
              <w:rPr>
                <w:rFonts w:hint="eastAsia"/>
              </w:rPr>
              <w:t>删除事件维护实例</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Default="00BA1522" w:rsidP="00BA1522">
            <w:pPr>
              <w:pStyle w:val="C503-2"/>
              <w:spacing w:before="65" w:after="65"/>
              <w:rPr>
                <w:szCs w:val="21"/>
              </w:rPr>
            </w:pPr>
          </w:p>
        </w:tc>
        <w:tc>
          <w:tcPr>
            <w:tcW w:w="713" w:type="pct"/>
            <w:vAlign w:val="center"/>
          </w:tcPr>
          <w:p w:rsidR="00BA1522" w:rsidRPr="00E46E60" w:rsidRDefault="00BA1522" w:rsidP="00BA1522">
            <w:pPr>
              <w:pStyle w:val="C503-2"/>
              <w:spacing w:before="65" w:after="65"/>
            </w:pPr>
            <w:r>
              <w:rPr>
                <w:rFonts w:hint="eastAsia"/>
              </w:rPr>
              <w:t>读取接口</w:t>
            </w:r>
          </w:p>
        </w:tc>
        <w:tc>
          <w:tcPr>
            <w:tcW w:w="1747" w:type="pct"/>
          </w:tcPr>
          <w:p w:rsidR="00BA1522" w:rsidRDefault="00BA1522" w:rsidP="00BA1522">
            <w:pPr>
              <w:pStyle w:val="C503-2"/>
              <w:spacing w:before="65" w:after="65"/>
            </w:pPr>
            <w:r w:rsidRPr="0028265E">
              <w:rPr>
                <w:rFonts w:hint="eastAsia"/>
              </w:rPr>
              <w:t>m</w:t>
            </w:r>
            <w:r w:rsidRPr="0028265E">
              <w:t>aintenanceevent</w:t>
            </w:r>
            <w:r w:rsidRPr="0028265E">
              <w:rPr>
                <w:rFonts w:hint="eastAsia"/>
              </w:rPr>
              <w:t>/</w:t>
            </w:r>
            <w:r w:rsidRPr="00E46E60">
              <w:t>generateuniquexid</w:t>
            </w:r>
          </w:p>
        </w:tc>
        <w:tc>
          <w:tcPr>
            <w:tcW w:w="1173" w:type="pct"/>
            <w:vAlign w:val="center"/>
          </w:tcPr>
          <w:p w:rsidR="00BA1522" w:rsidRPr="00E46E60" w:rsidRDefault="00BA1522" w:rsidP="00BA1522">
            <w:pPr>
              <w:pStyle w:val="C503-2"/>
              <w:spacing w:before="65" w:after="65"/>
            </w:pPr>
            <w:r w:rsidRPr="00E46E60">
              <w:rPr>
                <w:rFonts w:hint="eastAsia"/>
              </w:rPr>
              <w:t>获取一个唯一的</w:t>
            </w:r>
            <w:r w:rsidRPr="00E46E60">
              <w:rPr>
                <w:rFonts w:hint="eastAsia"/>
              </w:rPr>
              <w:t>XID</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restart"/>
            <w:vAlign w:val="center"/>
          </w:tcPr>
          <w:p w:rsidR="00BA1522" w:rsidRPr="00E46E60" w:rsidRDefault="00BA1522" w:rsidP="00BA1522">
            <w:pPr>
              <w:pStyle w:val="C503-2"/>
              <w:spacing w:before="65" w:after="65"/>
            </w:pPr>
            <w:r w:rsidRPr="00E46E60">
              <w:rPr>
                <w:rFonts w:hint="eastAsia"/>
              </w:rPr>
              <w:t>定时事件接口</w:t>
            </w:r>
          </w:p>
        </w:tc>
        <w:tc>
          <w:tcPr>
            <w:tcW w:w="713" w:type="pct"/>
          </w:tcPr>
          <w:p w:rsidR="00BA1522" w:rsidRDefault="00BA1522" w:rsidP="00BA1522">
            <w:pPr>
              <w:pStyle w:val="C503-2"/>
              <w:spacing w:before="65" w:after="65"/>
            </w:pPr>
            <w:r w:rsidRPr="00FA2485">
              <w:rPr>
                <w:rFonts w:hint="eastAsia"/>
              </w:rPr>
              <w:t>读取接口</w:t>
            </w:r>
          </w:p>
        </w:tc>
        <w:tc>
          <w:tcPr>
            <w:tcW w:w="1747" w:type="pct"/>
          </w:tcPr>
          <w:p w:rsidR="00BA1522" w:rsidRDefault="00BA1522" w:rsidP="00BA1522">
            <w:pPr>
              <w:pStyle w:val="C503-2"/>
              <w:spacing w:before="65" w:after="65"/>
            </w:pPr>
            <w:r>
              <w:rPr>
                <w:rFonts w:hint="eastAsia"/>
              </w:rPr>
              <w:t>s</w:t>
            </w:r>
            <w:r w:rsidRPr="00E46E60">
              <w:t>cheduledevent</w:t>
            </w:r>
            <w:r>
              <w:rPr>
                <w:rFonts w:hint="eastAsia"/>
              </w:rPr>
              <w:t>/</w:t>
            </w:r>
            <w:r w:rsidRPr="00E46E60">
              <w:t>findall</w:t>
            </w:r>
          </w:p>
        </w:tc>
        <w:tc>
          <w:tcPr>
            <w:tcW w:w="1173" w:type="pct"/>
            <w:vAlign w:val="center"/>
          </w:tcPr>
          <w:p w:rsidR="00BA1522" w:rsidRPr="00E46E60" w:rsidRDefault="00BA1522" w:rsidP="00BA1522">
            <w:pPr>
              <w:pStyle w:val="C503-2"/>
              <w:spacing w:before="65" w:after="65"/>
            </w:pPr>
            <w:r w:rsidRPr="00E46E60">
              <w:rPr>
                <w:rFonts w:hint="eastAsia"/>
              </w:rPr>
              <w:t>获取所有的定时事件</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Pr="00E46E60" w:rsidRDefault="00BA1522" w:rsidP="00BA1522">
            <w:pPr>
              <w:pStyle w:val="C503-2"/>
              <w:spacing w:before="65" w:after="65"/>
            </w:pPr>
          </w:p>
        </w:tc>
        <w:tc>
          <w:tcPr>
            <w:tcW w:w="713" w:type="pct"/>
          </w:tcPr>
          <w:p w:rsidR="00BA1522" w:rsidRDefault="00BA1522" w:rsidP="00BA1522">
            <w:pPr>
              <w:pStyle w:val="C503-2"/>
              <w:spacing w:before="65" w:after="65"/>
            </w:pPr>
            <w:r w:rsidRPr="00FA2485">
              <w:rPr>
                <w:rFonts w:hint="eastAsia"/>
              </w:rPr>
              <w:t>读取接口</w:t>
            </w:r>
          </w:p>
        </w:tc>
        <w:tc>
          <w:tcPr>
            <w:tcW w:w="1747" w:type="pct"/>
          </w:tcPr>
          <w:p w:rsidR="00BA1522" w:rsidRDefault="00BA1522" w:rsidP="00BA1522">
            <w:pPr>
              <w:pStyle w:val="C503-2"/>
              <w:spacing w:before="65" w:after="65"/>
            </w:pPr>
            <w:r w:rsidRPr="0053711D">
              <w:rPr>
                <w:rFonts w:hint="eastAsia"/>
              </w:rPr>
              <w:t>s</w:t>
            </w:r>
            <w:r w:rsidRPr="0053711D">
              <w:t>cheduledevent</w:t>
            </w:r>
            <w:r w:rsidRPr="0053711D">
              <w:rPr>
                <w:rFonts w:hint="eastAsia"/>
              </w:rPr>
              <w:t>/</w:t>
            </w:r>
            <w:r w:rsidRPr="00E46E60">
              <w:t>find/{id}</w:t>
            </w:r>
          </w:p>
        </w:tc>
        <w:tc>
          <w:tcPr>
            <w:tcW w:w="1173" w:type="pct"/>
            <w:vAlign w:val="center"/>
          </w:tcPr>
          <w:p w:rsidR="00BA1522" w:rsidRPr="00E46E60" w:rsidRDefault="00BA1522" w:rsidP="00BA1522">
            <w:pPr>
              <w:pStyle w:val="C503-2"/>
              <w:spacing w:before="65" w:after="65"/>
            </w:pPr>
            <w:r w:rsidRPr="00E46E60">
              <w:rPr>
                <w:rFonts w:hint="eastAsia"/>
              </w:rPr>
              <w:t>通过</w:t>
            </w:r>
            <w:r w:rsidRPr="00E46E60">
              <w:rPr>
                <w:rFonts w:hint="eastAsia"/>
              </w:rPr>
              <w:t>ID</w:t>
            </w:r>
            <w:r w:rsidRPr="00E46E60">
              <w:rPr>
                <w:rFonts w:hint="eastAsia"/>
              </w:rPr>
              <w:t>获取定时事件</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Pr="00E46E60" w:rsidRDefault="00BA1522" w:rsidP="00BA1522">
            <w:pPr>
              <w:pStyle w:val="C503-2"/>
              <w:spacing w:before="65" w:after="65"/>
            </w:pPr>
          </w:p>
        </w:tc>
        <w:tc>
          <w:tcPr>
            <w:tcW w:w="713" w:type="pct"/>
          </w:tcPr>
          <w:p w:rsidR="00BA1522" w:rsidRDefault="00BA1522" w:rsidP="00BA1522">
            <w:pPr>
              <w:pStyle w:val="C503-2"/>
              <w:spacing w:before="65" w:after="65"/>
            </w:pPr>
            <w:r w:rsidRPr="000C443F">
              <w:rPr>
                <w:rFonts w:hint="eastAsia"/>
              </w:rPr>
              <w:t>写入接口</w:t>
            </w:r>
          </w:p>
        </w:tc>
        <w:tc>
          <w:tcPr>
            <w:tcW w:w="1747" w:type="pct"/>
          </w:tcPr>
          <w:p w:rsidR="00BA1522" w:rsidRDefault="00BA1522" w:rsidP="00BA1522">
            <w:pPr>
              <w:pStyle w:val="C503-2"/>
              <w:spacing w:before="65" w:after="65"/>
            </w:pPr>
            <w:r w:rsidRPr="0053711D">
              <w:rPr>
                <w:rFonts w:hint="eastAsia"/>
              </w:rPr>
              <w:t>s</w:t>
            </w:r>
            <w:r w:rsidRPr="0053711D">
              <w:t>cheduledevent</w:t>
            </w:r>
            <w:r w:rsidRPr="0053711D">
              <w:rPr>
                <w:rFonts w:hint="eastAsia"/>
              </w:rPr>
              <w:t>/</w:t>
            </w:r>
            <w:r w:rsidRPr="00E46E60">
              <w:t>create</w:t>
            </w:r>
          </w:p>
        </w:tc>
        <w:tc>
          <w:tcPr>
            <w:tcW w:w="1173" w:type="pct"/>
            <w:vAlign w:val="center"/>
          </w:tcPr>
          <w:p w:rsidR="00BA1522" w:rsidRPr="00E46E60" w:rsidRDefault="00BA1522" w:rsidP="00BA1522">
            <w:pPr>
              <w:pStyle w:val="C503-2"/>
              <w:spacing w:before="65" w:after="65"/>
            </w:pPr>
            <w:r w:rsidRPr="00E46E60">
              <w:rPr>
                <w:rFonts w:hint="eastAsia"/>
              </w:rPr>
              <w:t>创建定时事件</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Pr="00E46E60" w:rsidRDefault="00BA1522" w:rsidP="00BA1522">
            <w:pPr>
              <w:pStyle w:val="C503-2"/>
              <w:spacing w:before="65" w:after="65"/>
            </w:pPr>
          </w:p>
        </w:tc>
        <w:tc>
          <w:tcPr>
            <w:tcW w:w="713" w:type="pct"/>
          </w:tcPr>
          <w:p w:rsidR="00BA1522" w:rsidRDefault="00BA1522" w:rsidP="00BA1522">
            <w:pPr>
              <w:pStyle w:val="C503-2"/>
              <w:spacing w:before="65" w:after="65"/>
            </w:pPr>
            <w:r w:rsidRPr="000C443F">
              <w:rPr>
                <w:rFonts w:hint="eastAsia"/>
              </w:rPr>
              <w:t>写入接口</w:t>
            </w:r>
          </w:p>
        </w:tc>
        <w:tc>
          <w:tcPr>
            <w:tcW w:w="1747" w:type="pct"/>
          </w:tcPr>
          <w:p w:rsidR="00BA1522" w:rsidRDefault="00BA1522" w:rsidP="00BA1522">
            <w:pPr>
              <w:pStyle w:val="C503-2"/>
              <w:spacing w:before="65" w:after="65"/>
            </w:pPr>
            <w:r w:rsidRPr="0053711D">
              <w:rPr>
                <w:rFonts w:hint="eastAsia"/>
              </w:rPr>
              <w:t>s</w:t>
            </w:r>
            <w:r w:rsidRPr="0053711D">
              <w:t>cheduledevent</w:t>
            </w:r>
            <w:r w:rsidRPr="0053711D">
              <w:rPr>
                <w:rFonts w:hint="eastAsia"/>
              </w:rPr>
              <w:t>/</w:t>
            </w:r>
            <w:r w:rsidRPr="00E46E60">
              <w:t>delete/{</w:t>
            </w:r>
            <w:r w:rsidRPr="00E46E60">
              <w:rPr>
                <w:rFonts w:hint="eastAsia"/>
              </w:rPr>
              <w:t>i</w:t>
            </w:r>
            <w:r w:rsidRPr="00E46E60">
              <w:t>d}</w:t>
            </w:r>
          </w:p>
        </w:tc>
        <w:tc>
          <w:tcPr>
            <w:tcW w:w="1173" w:type="pct"/>
            <w:vAlign w:val="center"/>
          </w:tcPr>
          <w:p w:rsidR="00BA1522" w:rsidRPr="00E46E60" w:rsidRDefault="00BA1522" w:rsidP="00BA1522">
            <w:pPr>
              <w:pStyle w:val="C503-2"/>
              <w:spacing w:before="65" w:after="65"/>
            </w:pPr>
            <w:r w:rsidRPr="00E46E60">
              <w:rPr>
                <w:rFonts w:hint="eastAsia"/>
              </w:rPr>
              <w:t>根据</w:t>
            </w:r>
            <w:r w:rsidRPr="00E46E60">
              <w:rPr>
                <w:rFonts w:hint="eastAsia"/>
              </w:rPr>
              <w:t>ID</w:t>
            </w:r>
            <w:r w:rsidRPr="00E46E60">
              <w:rPr>
                <w:rFonts w:hint="eastAsia"/>
              </w:rPr>
              <w:t>删除定时事件</w:t>
            </w:r>
          </w:p>
        </w:tc>
        <w:tc>
          <w:tcPr>
            <w:tcW w:w="304" w:type="pct"/>
            <w:vAlign w:val="center"/>
          </w:tcPr>
          <w:p w:rsidR="00BA1522" w:rsidRPr="00A219BB" w:rsidRDefault="00BA1522" w:rsidP="00BA1522">
            <w:pPr>
              <w:pStyle w:val="C503-2"/>
              <w:spacing w:before="65" w:after="65"/>
              <w:rPr>
                <w:szCs w:val="21"/>
              </w:rPr>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restart"/>
            <w:vAlign w:val="center"/>
          </w:tcPr>
          <w:p w:rsidR="00BA1522" w:rsidRPr="009F1E17" w:rsidRDefault="00BA1522" w:rsidP="00BA1522">
            <w:pPr>
              <w:pStyle w:val="C503-2"/>
              <w:spacing w:before="65" w:after="65"/>
            </w:pPr>
            <w:r w:rsidRPr="009F1E17">
              <w:rPr>
                <w:rFonts w:hint="eastAsia"/>
              </w:rPr>
              <w:t>报表接口</w:t>
            </w:r>
          </w:p>
        </w:tc>
        <w:tc>
          <w:tcPr>
            <w:tcW w:w="713" w:type="pct"/>
          </w:tcPr>
          <w:p w:rsidR="00BA1522" w:rsidRDefault="00BA1522" w:rsidP="00BA1522">
            <w:pPr>
              <w:pStyle w:val="C503-2"/>
              <w:spacing w:before="65" w:after="65"/>
            </w:pPr>
            <w:r w:rsidRPr="008C2E87">
              <w:rPr>
                <w:rFonts w:hint="eastAsia"/>
              </w:rPr>
              <w:t>读取接口</w:t>
            </w:r>
          </w:p>
        </w:tc>
        <w:tc>
          <w:tcPr>
            <w:tcW w:w="1747" w:type="pct"/>
          </w:tcPr>
          <w:p w:rsidR="00BA1522" w:rsidRPr="009925D6" w:rsidRDefault="00BA1522" w:rsidP="00BA1522">
            <w:pPr>
              <w:pStyle w:val="C503-2"/>
              <w:spacing w:before="65" w:after="65"/>
            </w:pPr>
            <w:r w:rsidRPr="00E46E60">
              <w:rPr>
                <w:rFonts w:hint="eastAsia"/>
              </w:rPr>
              <w:t>r</w:t>
            </w:r>
            <w:r w:rsidRPr="00E46E60">
              <w:t>eport</w:t>
            </w:r>
            <w:r w:rsidRPr="00E46E60">
              <w:rPr>
                <w:rFonts w:hint="eastAsia"/>
              </w:rPr>
              <w:t>/</w:t>
            </w:r>
            <w:r w:rsidRPr="009F1E17">
              <w:t>getreports/{userId}</w:t>
            </w:r>
          </w:p>
        </w:tc>
        <w:tc>
          <w:tcPr>
            <w:tcW w:w="1173" w:type="pct"/>
            <w:vAlign w:val="center"/>
          </w:tcPr>
          <w:p w:rsidR="00BA1522" w:rsidRPr="009F1E17" w:rsidRDefault="00BA1522" w:rsidP="00BA1522">
            <w:pPr>
              <w:pStyle w:val="C503-2"/>
              <w:spacing w:before="65" w:after="65"/>
            </w:pPr>
            <w:r>
              <w:rPr>
                <w:rFonts w:hint="eastAsia"/>
              </w:rPr>
              <w:t>根据</w:t>
            </w:r>
            <w:r>
              <w:rPr>
                <w:rFonts w:hint="eastAsia"/>
              </w:rPr>
              <w:t>USERID</w:t>
            </w:r>
            <w:r>
              <w:rPr>
                <w:rFonts w:hint="eastAsia"/>
              </w:rPr>
              <w:t>获取该用户下的</w:t>
            </w:r>
            <w:r>
              <w:rPr>
                <w:rFonts w:hint="eastAsia"/>
              </w:rPr>
              <w:t>ReportVO</w:t>
            </w:r>
          </w:p>
        </w:tc>
        <w:tc>
          <w:tcPr>
            <w:tcW w:w="304" w:type="pct"/>
            <w:vAlign w:val="center"/>
          </w:tcPr>
          <w:p w:rsidR="00BA1522" w:rsidRPr="009F1E17" w:rsidRDefault="00BA1522" w:rsidP="00BA1522">
            <w:pPr>
              <w:pStyle w:val="C503-2"/>
              <w:spacing w:before="65" w:after="65"/>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Pr="009F1E17" w:rsidRDefault="00BA1522" w:rsidP="00BA1522">
            <w:pPr>
              <w:pStyle w:val="C503-2"/>
              <w:spacing w:before="65" w:after="65"/>
            </w:pPr>
          </w:p>
        </w:tc>
        <w:tc>
          <w:tcPr>
            <w:tcW w:w="713" w:type="pct"/>
          </w:tcPr>
          <w:p w:rsidR="00BA1522" w:rsidRDefault="00BA1522" w:rsidP="00BA1522">
            <w:pPr>
              <w:pStyle w:val="C503-2"/>
              <w:spacing w:before="65" w:after="65"/>
            </w:pPr>
            <w:r w:rsidRPr="008C2E87">
              <w:rPr>
                <w:rFonts w:hint="eastAsia"/>
              </w:rPr>
              <w:t>读取接口</w:t>
            </w:r>
          </w:p>
        </w:tc>
        <w:tc>
          <w:tcPr>
            <w:tcW w:w="1747" w:type="pct"/>
          </w:tcPr>
          <w:p w:rsidR="00BA1522" w:rsidRDefault="00BA1522" w:rsidP="00BA1522">
            <w:pPr>
              <w:pStyle w:val="C503-2"/>
              <w:spacing w:before="65" w:after="65"/>
            </w:pPr>
            <w:r w:rsidRPr="006416E3">
              <w:rPr>
                <w:rFonts w:hint="eastAsia"/>
              </w:rPr>
              <w:t>r</w:t>
            </w:r>
            <w:r w:rsidRPr="006416E3">
              <w:t>eport</w:t>
            </w:r>
            <w:r w:rsidRPr="006416E3">
              <w:rPr>
                <w:rFonts w:hint="eastAsia"/>
              </w:rPr>
              <w:t>/</w:t>
            </w:r>
            <w:r w:rsidRPr="009F1E17">
              <w:t>getreport</w:t>
            </w:r>
          </w:p>
        </w:tc>
        <w:tc>
          <w:tcPr>
            <w:tcW w:w="1173" w:type="pct"/>
            <w:vAlign w:val="center"/>
          </w:tcPr>
          <w:p w:rsidR="00BA1522" w:rsidRPr="009F1E17" w:rsidRDefault="00BA1522" w:rsidP="00BA1522">
            <w:pPr>
              <w:pStyle w:val="C503-2"/>
              <w:spacing w:before="65" w:after="65"/>
            </w:pPr>
            <w:r>
              <w:rPr>
                <w:rFonts w:hint="eastAsia"/>
              </w:rPr>
              <w:t>根据</w:t>
            </w:r>
            <w:r>
              <w:rPr>
                <w:rFonts w:hint="eastAsia"/>
              </w:rPr>
              <w:t>ID</w:t>
            </w:r>
            <w:r>
              <w:rPr>
                <w:rFonts w:hint="eastAsia"/>
              </w:rPr>
              <w:t>获取</w:t>
            </w:r>
            <w:r>
              <w:rPr>
                <w:rFonts w:hint="eastAsia"/>
              </w:rPr>
              <w:t>ReportVO</w:t>
            </w:r>
          </w:p>
        </w:tc>
        <w:tc>
          <w:tcPr>
            <w:tcW w:w="304" w:type="pct"/>
            <w:vAlign w:val="center"/>
          </w:tcPr>
          <w:p w:rsidR="00BA1522" w:rsidRPr="009F1E17" w:rsidRDefault="00BA1522" w:rsidP="00BA1522">
            <w:pPr>
              <w:pStyle w:val="C503-2"/>
              <w:spacing w:before="65" w:after="65"/>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Pr="009F1E17" w:rsidRDefault="00BA1522" w:rsidP="00BA1522">
            <w:pPr>
              <w:pStyle w:val="C503-2"/>
              <w:spacing w:before="65" w:after="65"/>
            </w:pPr>
          </w:p>
        </w:tc>
        <w:tc>
          <w:tcPr>
            <w:tcW w:w="713" w:type="pct"/>
          </w:tcPr>
          <w:p w:rsidR="00BA1522" w:rsidRDefault="00BA1522" w:rsidP="00BA1522">
            <w:pPr>
              <w:pStyle w:val="C503-2"/>
              <w:spacing w:before="65" w:after="65"/>
            </w:pPr>
            <w:r w:rsidRPr="00C9368E">
              <w:rPr>
                <w:rFonts w:hint="eastAsia"/>
              </w:rPr>
              <w:t>写入接口</w:t>
            </w:r>
          </w:p>
        </w:tc>
        <w:tc>
          <w:tcPr>
            <w:tcW w:w="1747" w:type="pct"/>
          </w:tcPr>
          <w:p w:rsidR="00BA1522" w:rsidRDefault="00BA1522" w:rsidP="00BA1522">
            <w:pPr>
              <w:pStyle w:val="C503-2"/>
              <w:spacing w:before="65" w:after="65"/>
            </w:pPr>
            <w:r w:rsidRPr="006416E3">
              <w:rPr>
                <w:rFonts w:hint="eastAsia"/>
              </w:rPr>
              <w:t>r</w:t>
            </w:r>
            <w:r w:rsidRPr="006416E3">
              <w:t>eport</w:t>
            </w:r>
            <w:r w:rsidRPr="006416E3">
              <w:rPr>
                <w:rFonts w:hint="eastAsia"/>
              </w:rPr>
              <w:t>/</w:t>
            </w:r>
            <w:r w:rsidRPr="009F1E17">
              <w:t>savereport</w:t>
            </w:r>
          </w:p>
        </w:tc>
        <w:tc>
          <w:tcPr>
            <w:tcW w:w="1173" w:type="pct"/>
            <w:vAlign w:val="center"/>
          </w:tcPr>
          <w:p w:rsidR="00BA1522" w:rsidRPr="009F1E17" w:rsidRDefault="00BA1522" w:rsidP="00BA1522">
            <w:pPr>
              <w:pStyle w:val="C503-2"/>
              <w:spacing w:before="65" w:after="65"/>
            </w:pPr>
            <w:r>
              <w:rPr>
                <w:rFonts w:hint="eastAsia"/>
              </w:rPr>
              <w:t>添加</w:t>
            </w:r>
            <w:r>
              <w:rPr>
                <w:rFonts w:hint="eastAsia"/>
              </w:rPr>
              <w:t>ReportVO</w:t>
            </w:r>
          </w:p>
        </w:tc>
        <w:tc>
          <w:tcPr>
            <w:tcW w:w="304" w:type="pct"/>
            <w:vAlign w:val="center"/>
          </w:tcPr>
          <w:p w:rsidR="00BA1522" w:rsidRPr="009F1E17" w:rsidRDefault="00BA1522" w:rsidP="00BA1522">
            <w:pPr>
              <w:pStyle w:val="C503-2"/>
              <w:spacing w:before="65" w:after="65"/>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Pr="009F1E17" w:rsidRDefault="00BA1522" w:rsidP="00BA1522">
            <w:pPr>
              <w:pStyle w:val="C503-2"/>
              <w:spacing w:before="65" w:after="65"/>
            </w:pPr>
          </w:p>
        </w:tc>
        <w:tc>
          <w:tcPr>
            <w:tcW w:w="713" w:type="pct"/>
          </w:tcPr>
          <w:p w:rsidR="00BA1522" w:rsidRDefault="00BA1522" w:rsidP="00BA1522">
            <w:pPr>
              <w:pStyle w:val="C503-2"/>
              <w:spacing w:before="65" w:after="65"/>
            </w:pPr>
            <w:r w:rsidRPr="00C9368E">
              <w:rPr>
                <w:rFonts w:hint="eastAsia"/>
              </w:rPr>
              <w:t>写入接口</w:t>
            </w:r>
          </w:p>
        </w:tc>
        <w:tc>
          <w:tcPr>
            <w:tcW w:w="1747" w:type="pct"/>
          </w:tcPr>
          <w:p w:rsidR="00BA1522" w:rsidRDefault="00BA1522" w:rsidP="00BA1522">
            <w:pPr>
              <w:pStyle w:val="C503-2"/>
              <w:spacing w:before="65" w:after="65"/>
            </w:pPr>
            <w:r w:rsidRPr="006416E3">
              <w:rPr>
                <w:rFonts w:hint="eastAsia"/>
              </w:rPr>
              <w:t>r</w:t>
            </w:r>
            <w:r w:rsidRPr="006416E3">
              <w:t>eport</w:t>
            </w:r>
            <w:r w:rsidRPr="006416E3">
              <w:rPr>
                <w:rFonts w:hint="eastAsia"/>
              </w:rPr>
              <w:t>/</w:t>
            </w:r>
            <w:r w:rsidRPr="00E46E60">
              <w:t>deletereport/{id}</w:t>
            </w:r>
          </w:p>
        </w:tc>
        <w:tc>
          <w:tcPr>
            <w:tcW w:w="1173" w:type="pct"/>
            <w:vAlign w:val="center"/>
          </w:tcPr>
          <w:p w:rsidR="00BA1522" w:rsidRPr="009F1E17" w:rsidRDefault="00BA1522" w:rsidP="00BA1522">
            <w:pPr>
              <w:pStyle w:val="C503-2"/>
              <w:spacing w:before="65" w:after="65"/>
            </w:pPr>
            <w:r>
              <w:rPr>
                <w:rFonts w:hint="eastAsia"/>
              </w:rPr>
              <w:t>根据</w:t>
            </w:r>
            <w:r>
              <w:rPr>
                <w:rFonts w:hint="eastAsia"/>
              </w:rPr>
              <w:t>ID</w:t>
            </w:r>
            <w:r>
              <w:rPr>
                <w:rFonts w:hint="eastAsia"/>
              </w:rPr>
              <w:t>删除</w:t>
            </w:r>
            <w:r>
              <w:rPr>
                <w:rFonts w:hint="eastAsia"/>
              </w:rPr>
              <w:t>ReportVO</w:t>
            </w:r>
            <w:r>
              <w:rPr>
                <w:rFonts w:hint="eastAsia"/>
              </w:rPr>
              <w:t>对象</w:t>
            </w:r>
          </w:p>
        </w:tc>
        <w:tc>
          <w:tcPr>
            <w:tcW w:w="304" w:type="pct"/>
            <w:vAlign w:val="center"/>
          </w:tcPr>
          <w:p w:rsidR="00BA1522" w:rsidRPr="009F1E17" w:rsidRDefault="00BA1522" w:rsidP="00BA1522">
            <w:pPr>
              <w:pStyle w:val="C503-2"/>
              <w:spacing w:before="65" w:after="65"/>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restart"/>
            <w:vAlign w:val="center"/>
          </w:tcPr>
          <w:p w:rsidR="00BA1522" w:rsidRPr="00A8561B" w:rsidRDefault="00BA1522" w:rsidP="00BA1522">
            <w:pPr>
              <w:pStyle w:val="C503-2"/>
              <w:spacing w:before="65" w:after="65"/>
            </w:pPr>
            <w:r w:rsidRPr="00A8561B">
              <w:rPr>
                <w:rFonts w:hint="eastAsia"/>
              </w:rPr>
              <w:t>本地变量处理接口</w:t>
            </w:r>
          </w:p>
        </w:tc>
        <w:tc>
          <w:tcPr>
            <w:tcW w:w="713" w:type="pct"/>
            <w:vAlign w:val="center"/>
          </w:tcPr>
          <w:p w:rsidR="00BA1522" w:rsidRPr="003B05DC" w:rsidRDefault="00BA1522" w:rsidP="00BA1522">
            <w:pPr>
              <w:pStyle w:val="C503-2"/>
              <w:spacing w:before="65" w:after="65"/>
            </w:pPr>
            <w:r w:rsidRPr="003B05DC">
              <w:rPr>
                <w:rFonts w:hint="eastAsia"/>
              </w:rPr>
              <w:t>写入接口</w:t>
            </w:r>
          </w:p>
        </w:tc>
        <w:tc>
          <w:tcPr>
            <w:tcW w:w="1747" w:type="pct"/>
          </w:tcPr>
          <w:p w:rsidR="00BA1522" w:rsidRPr="003B05DC" w:rsidRDefault="00BA1522" w:rsidP="00BA1522">
            <w:pPr>
              <w:pStyle w:val="C503-2"/>
              <w:spacing w:before="65" w:after="65"/>
            </w:pPr>
            <w:r w:rsidRPr="003B05DC">
              <w:rPr>
                <w:rFonts w:hint="eastAsia"/>
              </w:rPr>
              <w:t>l</w:t>
            </w:r>
            <w:r w:rsidRPr="003B05DC">
              <w:t>ocalvariabletag</w:t>
            </w:r>
            <w:r w:rsidRPr="003B05DC">
              <w:rPr>
                <w:rFonts w:hint="eastAsia"/>
              </w:rPr>
              <w:t>/</w:t>
            </w:r>
            <w:r w:rsidRPr="00A8561B">
              <w:t>create</w:t>
            </w:r>
          </w:p>
        </w:tc>
        <w:tc>
          <w:tcPr>
            <w:tcW w:w="1173" w:type="pct"/>
            <w:vAlign w:val="center"/>
          </w:tcPr>
          <w:p w:rsidR="00BA1522" w:rsidRPr="00A8561B" w:rsidRDefault="00BA1522" w:rsidP="00BA1522">
            <w:pPr>
              <w:pStyle w:val="C503-2"/>
              <w:spacing w:before="65" w:after="65"/>
            </w:pPr>
            <w:r w:rsidRPr="00A8561B">
              <w:rPr>
                <w:rFonts w:hint="eastAsia"/>
              </w:rPr>
              <w:t>创建本地变量</w:t>
            </w:r>
          </w:p>
        </w:tc>
        <w:tc>
          <w:tcPr>
            <w:tcW w:w="304" w:type="pct"/>
            <w:vAlign w:val="center"/>
          </w:tcPr>
          <w:p w:rsidR="00BA1522" w:rsidRPr="009F1E17" w:rsidRDefault="00BA1522" w:rsidP="00BA1522">
            <w:pPr>
              <w:pStyle w:val="C503-2"/>
              <w:spacing w:before="65" w:after="65"/>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Pr="00A8561B" w:rsidRDefault="00BA1522" w:rsidP="00BA1522">
            <w:pPr>
              <w:pStyle w:val="C503-2"/>
              <w:spacing w:before="65" w:after="65"/>
            </w:pPr>
          </w:p>
        </w:tc>
        <w:tc>
          <w:tcPr>
            <w:tcW w:w="713" w:type="pct"/>
            <w:vAlign w:val="center"/>
          </w:tcPr>
          <w:p w:rsidR="00BA1522" w:rsidRPr="00A8561B" w:rsidRDefault="00BA1522" w:rsidP="00BA1522">
            <w:pPr>
              <w:pStyle w:val="C503-2"/>
              <w:spacing w:before="65" w:after="65"/>
            </w:pPr>
            <w:r w:rsidRPr="003B05DC">
              <w:rPr>
                <w:rFonts w:hint="eastAsia"/>
              </w:rPr>
              <w:t>写入接口</w:t>
            </w:r>
          </w:p>
        </w:tc>
        <w:tc>
          <w:tcPr>
            <w:tcW w:w="1747" w:type="pct"/>
          </w:tcPr>
          <w:p w:rsidR="00BA1522" w:rsidRPr="00A8561B" w:rsidRDefault="00BA1522" w:rsidP="00BA1522">
            <w:pPr>
              <w:pStyle w:val="C503-2"/>
              <w:spacing w:before="65" w:after="65"/>
            </w:pPr>
            <w:r w:rsidRPr="00DC0C03">
              <w:rPr>
                <w:rFonts w:hint="eastAsia"/>
              </w:rPr>
              <w:t>l</w:t>
            </w:r>
            <w:r w:rsidRPr="00DC0C03">
              <w:t>ocalvariabletag</w:t>
            </w:r>
            <w:r w:rsidRPr="00DC0C03">
              <w:rPr>
                <w:rFonts w:hint="eastAsia"/>
              </w:rPr>
              <w:t>/</w:t>
            </w:r>
            <w:r w:rsidRPr="00A8561B">
              <w:t>delete/{id}</w:t>
            </w:r>
          </w:p>
        </w:tc>
        <w:tc>
          <w:tcPr>
            <w:tcW w:w="1173" w:type="pct"/>
            <w:vAlign w:val="center"/>
          </w:tcPr>
          <w:p w:rsidR="00BA1522" w:rsidRPr="00A8561B" w:rsidRDefault="00BA1522" w:rsidP="00BA1522">
            <w:pPr>
              <w:pStyle w:val="C503-2"/>
              <w:spacing w:before="65" w:after="65"/>
            </w:pPr>
            <w:r w:rsidRPr="00A8561B">
              <w:rPr>
                <w:rFonts w:hint="eastAsia"/>
              </w:rPr>
              <w:t>根据</w:t>
            </w:r>
            <w:r w:rsidRPr="00A8561B">
              <w:rPr>
                <w:rFonts w:hint="eastAsia"/>
              </w:rPr>
              <w:t>ID</w:t>
            </w:r>
            <w:r w:rsidRPr="00A8561B">
              <w:rPr>
                <w:rFonts w:hint="eastAsia"/>
              </w:rPr>
              <w:t>删除本地变量</w:t>
            </w:r>
          </w:p>
        </w:tc>
        <w:tc>
          <w:tcPr>
            <w:tcW w:w="304" w:type="pct"/>
            <w:vAlign w:val="center"/>
          </w:tcPr>
          <w:p w:rsidR="00BA1522" w:rsidRPr="009F1E17" w:rsidRDefault="00BA1522" w:rsidP="00BA1522">
            <w:pPr>
              <w:pStyle w:val="C503-2"/>
              <w:spacing w:before="65" w:after="65"/>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Pr="00A8561B" w:rsidRDefault="00BA1522" w:rsidP="00BA1522">
            <w:pPr>
              <w:pStyle w:val="C503-2"/>
              <w:spacing w:before="65" w:after="65"/>
            </w:pPr>
          </w:p>
        </w:tc>
        <w:tc>
          <w:tcPr>
            <w:tcW w:w="713" w:type="pct"/>
            <w:vAlign w:val="center"/>
          </w:tcPr>
          <w:p w:rsidR="00BA1522" w:rsidRPr="00A8561B" w:rsidRDefault="00BA1522" w:rsidP="00BA1522">
            <w:pPr>
              <w:pStyle w:val="C503-2"/>
              <w:spacing w:before="65" w:after="65"/>
            </w:pPr>
            <w:r w:rsidRPr="003B05DC">
              <w:rPr>
                <w:rFonts w:hint="eastAsia"/>
              </w:rPr>
              <w:t>写入接口</w:t>
            </w:r>
          </w:p>
        </w:tc>
        <w:tc>
          <w:tcPr>
            <w:tcW w:w="1747" w:type="pct"/>
          </w:tcPr>
          <w:p w:rsidR="00BA1522" w:rsidRPr="00A8561B" w:rsidRDefault="00BA1522" w:rsidP="00BA1522">
            <w:pPr>
              <w:pStyle w:val="C503-2"/>
              <w:spacing w:before="65" w:after="65"/>
            </w:pPr>
            <w:r w:rsidRPr="00DC0C03">
              <w:rPr>
                <w:rFonts w:hint="eastAsia"/>
              </w:rPr>
              <w:t>l</w:t>
            </w:r>
            <w:r w:rsidRPr="00DC0C03">
              <w:t>ocalvariabletag</w:t>
            </w:r>
            <w:r w:rsidRPr="00DC0C03">
              <w:rPr>
                <w:rFonts w:hint="eastAsia"/>
              </w:rPr>
              <w:t>/</w:t>
            </w:r>
            <w:r w:rsidRPr="00A8561B">
              <w:t>update</w:t>
            </w:r>
          </w:p>
        </w:tc>
        <w:tc>
          <w:tcPr>
            <w:tcW w:w="1173" w:type="pct"/>
            <w:vAlign w:val="center"/>
          </w:tcPr>
          <w:p w:rsidR="00BA1522" w:rsidRPr="00A8561B" w:rsidRDefault="00BA1522" w:rsidP="00BA1522">
            <w:pPr>
              <w:pStyle w:val="C503-2"/>
              <w:spacing w:before="65" w:after="65"/>
            </w:pPr>
            <w:r w:rsidRPr="00A8561B">
              <w:rPr>
                <w:rFonts w:hint="eastAsia"/>
              </w:rPr>
              <w:t>更新本地变量</w:t>
            </w:r>
          </w:p>
        </w:tc>
        <w:tc>
          <w:tcPr>
            <w:tcW w:w="304" w:type="pct"/>
            <w:vAlign w:val="center"/>
          </w:tcPr>
          <w:p w:rsidR="00BA1522" w:rsidRPr="009F1E17" w:rsidRDefault="00BA1522" w:rsidP="00BA1522">
            <w:pPr>
              <w:pStyle w:val="C503-2"/>
              <w:spacing w:before="65" w:after="65"/>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Pr="00A8561B" w:rsidRDefault="00BA1522" w:rsidP="00BA1522">
            <w:pPr>
              <w:pStyle w:val="C503-2"/>
              <w:spacing w:before="65" w:after="65"/>
            </w:pPr>
          </w:p>
        </w:tc>
        <w:tc>
          <w:tcPr>
            <w:tcW w:w="713" w:type="pct"/>
          </w:tcPr>
          <w:p w:rsidR="00BA1522" w:rsidRPr="00A8561B" w:rsidRDefault="00BA1522" w:rsidP="00BA1522">
            <w:pPr>
              <w:pStyle w:val="C503-2"/>
              <w:spacing w:before="65" w:after="65"/>
            </w:pPr>
            <w:r w:rsidRPr="00A8561B">
              <w:rPr>
                <w:rFonts w:hint="eastAsia"/>
              </w:rPr>
              <w:t>读取接口</w:t>
            </w:r>
          </w:p>
        </w:tc>
        <w:tc>
          <w:tcPr>
            <w:tcW w:w="1747" w:type="pct"/>
          </w:tcPr>
          <w:p w:rsidR="00BA1522" w:rsidRPr="00A8561B" w:rsidRDefault="00BA1522" w:rsidP="00BA1522">
            <w:pPr>
              <w:pStyle w:val="C503-2"/>
              <w:spacing w:before="65" w:after="65"/>
            </w:pPr>
            <w:r w:rsidRPr="00DC0C03">
              <w:rPr>
                <w:rFonts w:hint="eastAsia"/>
              </w:rPr>
              <w:t>l</w:t>
            </w:r>
            <w:r w:rsidRPr="00DC0C03">
              <w:t>ocalvariabletag</w:t>
            </w:r>
            <w:r w:rsidRPr="00DC0C03">
              <w:rPr>
                <w:rFonts w:hint="eastAsia"/>
              </w:rPr>
              <w:t>/</w:t>
            </w:r>
            <w:r w:rsidRPr="003B05DC">
              <w:t>find/{id}</w:t>
            </w:r>
          </w:p>
        </w:tc>
        <w:tc>
          <w:tcPr>
            <w:tcW w:w="1173" w:type="pct"/>
            <w:vAlign w:val="center"/>
          </w:tcPr>
          <w:p w:rsidR="00BA1522" w:rsidRPr="00A8561B" w:rsidRDefault="00BA1522" w:rsidP="00BA1522">
            <w:pPr>
              <w:pStyle w:val="C503-2"/>
              <w:spacing w:before="65" w:after="65"/>
            </w:pPr>
            <w:r w:rsidRPr="00A8561B">
              <w:rPr>
                <w:rFonts w:hint="eastAsia"/>
              </w:rPr>
              <w:t>根据</w:t>
            </w:r>
            <w:r w:rsidRPr="00A8561B">
              <w:rPr>
                <w:rFonts w:hint="eastAsia"/>
              </w:rPr>
              <w:t>ID</w:t>
            </w:r>
            <w:r w:rsidRPr="00A8561B">
              <w:rPr>
                <w:rFonts w:hint="eastAsia"/>
              </w:rPr>
              <w:t>获取本地变量</w:t>
            </w:r>
          </w:p>
        </w:tc>
        <w:tc>
          <w:tcPr>
            <w:tcW w:w="304" w:type="pct"/>
            <w:vAlign w:val="center"/>
          </w:tcPr>
          <w:p w:rsidR="00BA1522" w:rsidRPr="009F1E17" w:rsidRDefault="00BA1522" w:rsidP="00BA1522">
            <w:pPr>
              <w:pStyle w:val="C503-2"/>
              <w:spacing w:before="65" w:after="65"/>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Pr="00A8561B" w:rsidRDefault="00BA1522" w:rsidP="00BA1522">
            <w:pPr>
              <w:pStyle w:val="C503-2"/>
              <w:spacing w:before="65" w:after="65"/>
            </w:pPr>
          </w:p>
        </w:tc>
        <w:tc>
          <w:tcPr>
            <w:tcW w:w="713" w:type="pct"/>
          </w:tcPr>
          <w:p w:rsidR="00BA1522" w:rsidRPr="00A8561B" w:rsidRDefault="00BA1522" w:rsidP="00BA1522">
            <w:pPr>
              <w:pStyle w:val="C503-2"/>
              <w:spacing w:before="65" w:after="65"/>
            </w:pPr>
            <w:r w:rsidRPr="00A8561B">
              <w:rPr>
                <w:rFonts w:hint="eastAsia"/>
              </w:rPr>
              <w:t>读取接口</w:t>
            </w:r>
          </w:p>
        </w:tc>
        <w:tc>
          <w:tcPr>
            <w:tcW w:w="1747" w:type="pct"/>
          </w:tcPr>
          <w:p w:rsidR="00BA1522" w:rsidRPr="00A8561B" w:rsidRDefault="00BA1522" w:rsidP="00BA1522">
            <w:pPr>
              <w:pStyle w:val="C503-2"/>
              <w:spacing w:before="65" w:after="65"/>
            </w:pPr>
            <w:r w:rsidRPr="00DC0C03">
              <w:rPr>
                <w:rFonts w:hint="eastAsia"/>
              </w:rPr>
              <w:t>l</w:t>
            </w:r>
            <w:r w:rsidRPr="00DC0C03">
              <w:t>ocalvariabletag</w:t>
            </w:r>
            <w:r w:rsidRPr="00DC0C03">
              <w:rPr>
                <w:rFonts w:hint="eastAsia"/>
              </w:rPr>
              <w:t>/</w:t>
            </w:r>
            <w:r w:rsidRPr="003B05DC">
              <w:t>findall</w:t>
            </w:r>
          </w:p>
        </w:tc>
        <w:tc>
          <w:tcPr>
            <w:tcW w:w="1173" w:type="pct"/>
            <w:vAlign w:val="center"/>
          </w:tcPr>
          <w:p w:rsidR="00BA1522" w:rsidRPr="00A8561B" w:rsidRDefault="00BA1522" w:rsidP="00BA1522">
            <w:pPr>
              <w:pStyle w:val="C503-2"/>
              <w:spacing w:before="65" w:after="65"/>
            </w:pPr>
            <w:r w:rsidRPr="00A8561B">
              <w:rPr>
                <w:rFonts w:hint="eastAsia"/>
              </w:rPr>
              <w:t>获取所有的本地变量</w:t>
            </w:r>
          </w:p>
        </w:tc>
        <w:tc>
          <w:tcPr>
            <w:tcW w:w="304" w:type="pct"/>
            <w:vAlign w:val="center"/>
          </w:tcPr>
          <w:p w:rsidR="00BA1522" w:rsidRPr="009F1E17" w:rsidRDefault="00BA1522" w:rsidP="00BA1522">
            <w:pPr>
              <w:pStyle w:val="C503-2"/>
              <w:spacing w:before="65" w:after="65"/>
            </w:pPr>
          </w:p>
        </w:tc>
      </w:tr>
      <w:tr w:rsidR="00BA1522" w:rsidRPr="00A219BB" w:rsidTr="00BA1522">
        <w:trPr>
          <w:tblHeader/>
        </w:trPr>
        <w:tc>
          <w:tcPr>
            <w:tcW w:w="241" w:type="pct"/>
            <w:vAlign w:val="center"/>
          </w:tcPr>
          <w:p w:rsidR="00BA1522" w:rsidRPr="00A139C1" w:rsidRDefault="00BA1522" w:rsidP="00BA1522">
            <w:pPr>
              <w:pStyle w:val="C503-"/>
              <w:spacing w:before="65" w:after="65"/>
            </w:pPr>
          </w:p>
        </w:tc>
        <w:tc>
          <w:tcPr>
            <w:tcW w:w="821" w:type="pct"/>
            <w:vMerge/>
            <w:vAlign w:val="center"/>
          </w:tcPr>
          <w:p w:rsidR="00BA1522" w:rsidRPr="00A8561B" w:rsidRDefault="00BA1522" w:rsidP="00BA1522">
            <w:pPr>
              <w:pStyle w:val="C503-2"/>
              <w:spacing w:before="65" w:after="65"/>
            </w:pPr>
          </w:p>
        </w:tc>
        <w:tc>
          <w:tcPr>
            <w:tcW w:w="713" w:type="pct"/>
            <w:vAlign w:val="center"/>
          </w:tcPr>
          <w:p w:rsidR="00BA1522" w:rsidRPr="00A8561B" w:rsidRDefault="00BA1522" w:rsidP="00BA1522">
            <w:pPr>
              <w:pStyle w:val="C503-2"/>
              <w:spacing w:before="65" w:after="65"/>
            </w:pPr>
            <w:r w:rsidRPr="00A8561B">
              <w:rPr>
                <w:rFonts w:hint="eastAsia"/>
              </w:rPr>
              <w:t>读取接口</w:t>
            </w:r>
          </w:p>
        </w:tc>
        <w:tc>
          <w:tcPr>
            <w:tcW w:w="1747" w:type="pct"/>
          </w:tcPr>
          <w:p w:rsidR="00BA1522" w:rsidRPr="00A8561B" w:rsidRDefault="00BA1522" w:rsidP="00BA1522">
            <w:pPr>
              <w:pStyle w:val="C503-2"/>
              <w:spacing w:before="65" w:after="65"/>
            </w:pPr>
            <w:r w:rsidRPr="00DC0C03">
              <w:rPr>
                <w:rFonts w:hint="eastAsia"/>
              </w:rPr>
              <w:t>l</w:t>
            </w:r>
            <w:r w:rsidRPr="00DC0C03">
              <w:t>ocalvariabletag</w:t>
            </w:r>
            <w:r w:rsidRPr="00DC0C03">
              <w:rPr>
                <w:rFonts w:hint="eastAsia"/>
              </w:rPr>
              <w:t>/</w:t>
            </w:r>
            <w:r w:rsidRPr="003B05DC">
              <w:t>generatexid</w:t>
            </w:r>
          </w:p>
        </w:tc>
        <w:tc>
          <w:tcPr>
            <w:tcW w:w="1173" w:type="pct"/>
            <w:vAlign w:val="center"/>
          </w:tcPr>
          <w:p w:rsidR="00BA1522" w:rsidRPr="00A8561B" w:rsidRDefault="00BA1522" w:rsidP="00BA1522">
            <w:pPr>
              <w:pStyle w:val="C503-2"/>
              <w:spacing w:before="65" w:after="65"/>
            </w:pPr>
            <w:r w:rsidRPr="00A8561B">
              <w:rPr>
                <w:rFonts w:hint="eastAsia"/>
              </w:rPr>
              <w:t>生成唯一</w:t>
            </w:r>
            <w:r w:rsidRPr="00A8561B">
              <w:rPr>
                <w:rFonts w:hint="eastAsia"/>
              </w:rPr>
              <w:t>XID</w:t>
            </w:r>
          </w:p>
        </w:tc>
        <w:tc>
          <w:tcPr>
            <w:tcW w:w="304" w:type="pct"/>
            <w:vAlign w:val="center"/>
          </w:tcPr>
          <w:p w:rsidR="00BA1522" w:rsidRPr="009F1E17" w:rsidRDefault="00BA1522" w:rsidP="00BA1522">
            <w:pPr>
              <w:pStyle w:val="C503-2"/>
              <w:spacing w:before="65" w:after="65"/>
            </w:pPr>
          </w:p>
        </w:tc>
      </w:tr>
    </w:tbl>
    <w:p w:rsidR="00905379" w:rsidRDefault="00905379" w:rsidP="00905379">
      <w:pPr>
        <w:pStyle w:val="5"/>
      </w:pPr>
      <w:r>
        <w:rPr>
          <w:rFonts w:hint="eastAsia"/>
        </w:rPr>
        <w:t>内部接口</w:t>
      </w:r>
    </w:p>
    <w:p w:rsidR="00BA1522" w:rsidRDefault="00B10A7D" w:rsidP="00BA1522">
      <w:r>
        <w:rPr>
          <w:rFonts w:hint="eastAsia"/>
        </w:rPr>
        <w:t>无</w:t>
      </w:r>
    </w:p>
    <w:p w:rsidR="00BA1522" w:rsidRDefault="00BA1522" w:rsidP="00BA1522"/>
    <w:p w:rsidR="00BA1522" w:rsidRDefault="00BA1522" w:rsidP="00BA1522">
      <w:pPr>
        <w:sectPr w:rsidR="00BA1522" w:rsidSect="00BA1522">
          <w:pgSz w:w="16838" w:h="11906" w:orient="landscape"/>
          <w:pgMar w:top="1800" w:right="1440" w:bottom="1800" w:left="1440" w:header="851" w:footer="992" w:gutter="0"/>
          <w:cols w:space="425"/>
          <w:docGrid w:type="lines" w:linePitch="326"/>
        </w:sectPr>
      </w:pPr>
    </w:p>
    <w:p w:rsidR="00905379" w:rsidRDefault="00905379" w:rsidP="00905379">
      <w:pPr>
        <w:pStyle w:val="4"/>
      </w:pPr>
      <w:r>
        <w:rPr>
          <w:rFonts w:hint="eastAsia"/>
        </w:rPr>
        <w:lastRenderedPageBreak/>
        <w:t>业务流程</w:t>
      </w:r>
    </w:p>
    <w:p w:rsidR="00A3708D" w:rsidRDefault="002F0BCB" w:rsidP="00D93013">
      <w:pPr>
        <w:jc w:val="center"/>
      </w:pPr>
      <w:r>
        <w:rPr>
          <w:rFonts w:hint="eastAsia"/>
          <w:noProof/>
        </w:rPr>
        <w:drawing>
          <wp:inline distT="0" distB="0" distL="0" distR="0">
            <wp:extent cx="4770120" cy="2173605"/>
            <wp:effectExtent l="1905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7" cstate="print"/>
                    <a:srcRect/>
                    <a:stretch>
                      <a:fillRect/>
                    </a:stretch>
                  </pic:blipFill>
                  <pic:spPr bwMode="auto">
                    <a:xfrm>
                      <a:off x="0" y="0"/>
                      <a:ext cx="4770120" cy="2173605"/>
                    </a:xfrm>
                    <a:prstGeom prst="rect">
                      <a:avLst/>
                    </a:prstGeom>
                    <a:noFill/>
                    <a:ln w="9525">
                      <a:noFill/>
                      <a:miter lim="800000"/>
                      <a:headEnd/>
                      <a:tailEnd/>
                    </a:ln>
                  </pic:spPr>
                </pic:pic>
              </a:graphicData>
            </a:graphic>
          </wp:inline>
        </w:drawing>
      </w:r>
    </w:p>
    <w:p w:rsidR="00A3708D" w:rsidRDefault="00A3708D" w:rsidP="00A3708D">
      <w:pPr>
        <w:jc w:val="center"/>
        <w:rPr>
          <w:rFonts w:ascii="Times New Roman" w:eastAsia="黑体" w:hAnsi="Times New Roman" w:cs="宋体"/>
          <w:b/>
          <w:bCs/>
          <w:color w:val="000000"/>
          <w:sz w:val="21"/>
        </w:rPr>
      </w:pPr>
      <w:r w:rsidRPr="00273540">
        <w:rPr>
          <w:rFonts w:ascii="Times New Roman" w:eastAsia="黑体" w:hAnsi="Times New Roman" w:cs="宋体" w:hint="eastAsia"/>
          <w:b/>
          <w:bCs/>
          <w:color w:val="000000"/>
          <w:sz w:val="21"/>
        </w:rPr>
        <w:t>图</w:t>
      </w:r>
      <w:r w:rsidRPr="00273540">
        <w:rPr>
          <w:rFonts w:ascii="Times New Roman" w:eastAsia="黑体" w:hAnsi="Times New Roman" w:cs="宋体" w:hint="eastAsia"/>
          <w:b/>
          <w:bCs/>
          <w:color w:val="000000"/>
          <w:sz w:val="21"/>
        </w:rPr>
        <w:t xml:space="preserve"> </w:t>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STYLEREF 1 \s </w:instrText>
      </w:r>
      <w:r w:rsidR="007250AB" w:rsidRPr="00273540">
        <w:rPr>
          <w:rFonts w:ascii="Times New Roman" w:eastAsia="黑体" w:hAnsi="Times New Roman" w:cs="宋体"/>
          <w:b/>
          <w:bCs/>
          <w:color w:val="000000"/>
          <w:sz w:val="21"/>
        </w:rPr>
        <w:fldChar w:fldCharType="separate"/>
      </w:r>
      <w:r w:rsidR="00F4607B">
        <w:rPr>
          <w:rFonts w:ascii="Times New Roman" w:eastAsia="黑体" w:hAnsi="Times New Roman" w:cs="宋体"/>
          <w:b/>
          <w:bCs/>
          <w:noProof/>
          <w:color w:val="000000"/>
          <w:sz w:val="21"/>
        </w:rPr>
        <w:t>1</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b/>
          <w:bCs/>
          <w:color w:val="000000"/>
          <w:sz w:val="21"/>
        </w:rPr>
        <w:noBreakHyphen/>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w:instrText>
      </w:r>
      <w:r w:rsidRPr="00273540">
        <w:rPr>
          <w:rFonts w:ascii="Times New Roman" w:eastAsia="黑体" w:hAnsi="Times New Roman" w:cs="宋体" w:hint="eastAsia"/>
          <w:b/>
          <w:bCs/>
          <w:color w:val="000000"/>
          <w:sz w:val="21"/>
        </w:rPr>
        <w:instrText xml:space="preserve">SEQ </w:instrText>
      </w:r>
      <w:r w:rsidRPr="00273540">
        <w:rPr>
          <w:rFonts w:ascii="Times New Roman" w:eastAsia="黑体" w:hAnsi="Times New Roman" w:cs="宋体" w:hint="eastAsia"/>
          <w:b/>
          <w:bCs/>
          <w:color w:val="000000"/>
          <w:sz w:val="21"/>
        </w:rPr>
        <w:instrText>图</w:instrText>
      </w:r>
      <w:r w:rsidRPr="00273540">
        <w:rPr>
          <w:rFonts w:ascii="Times New Roman" w:eastAsia="黑体" w:hAnsi="Times New Roman" w:cs="宋体" w:hint="eastAsia"/>
          <w:b/>
          <w:bCs/>
          <w:color w:val="000000"/>
          <w:sz w:val="21"/>
        </w:rPr>
        <w:instrText xml:space="preserve"> \* ARABIC \s 1</w:instrText>
      </w:r>
      <w:r w:rsidRPr="00273540">
        <w:rPr>
          <w:rFonts w:ascii="Times New Roman" w:eastAsia="黑体" w:hAnsi="Times New Roman" w:cs="宋体"/>
          <w:b/>
          <w:bCs/>
          <w:color w:val="000000"/>
          <w:sz w:val="21"/>
        </w:rPr>
        <w:instrText xml:space="preserve"> </w:instrText>
      </w:r>
      <w:r w:rsidR="007250AB" w:rsidRPr="00273540">
        <w:rPr>
          <w:rFonts w:ascii="Times New Roman" w:eastAsia="黑体" w:hAnsi="Times New Roman" w:cs="宋体"/>
          <w:b/>
          <w:bCs/>
          <w:color w:val="000000"/>
          <w:sz w:val="21"/>
        </w:rPr>
        <w:fldChar w:fldCharType="separate"/>
      </w:r>
      <w:r w:rsidR="006D70A5">
        <w:rPr>
          <w:rFonts w:ascii="Times New Roman" w:eastAsia="黑体" w:hAnsi="Times New Roman" w:cs="宋体"/>
          <w:b/>
          <w:bCs/>
          <w:noProof/>
          <w:color w:val="000000"/>
          <w:sz w:val="21"/>
        </w:rPr>
        <w:t>11</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hint="eastAsia"/>
          <w:b/>
          <w:bCs/>
          <w:color w:val="000000"/>
          <w:sz w:val="21"/>
        </w:rPr>
        <w:t xml:space="preserve"> </w:t>
      </w:r>
      <w:r>
        <w:rPr>
          <w:rFonts w:ascii="Times New Roman" w:eastAsia="黑体" w:hAnsi="Times New Roman" w:cs="宋体" w:hint="eastAsia"/>
          <w:b/>
          <w:bCs/>
          <w:color w:val="000000"/>
          <w:sz w:val="21"/>
        </w:rPr>
        <w:t>监控模型配置业务流程</w:t>
      </w:r>
    </w:p>
    <w:p w:rsidR="002F0BCB" w:rsidRDefault="002F0BCB" w:rsidP="002F0BCB">
      <w:pPr>
        <w:pStyle w:val="C503-5"/>
      </w:pPr>
      <w:r>
        <w:rPr>
          <w:rFonts w:hint="eastAsia"/>
        </w:rPr>
        <w:t>配置监控模型的业务流程如上图所示，主要步骤包括：</w:t>
      </w:r>
    </w:p>
    <w:p w:rsidR="002F0BCB" w:rsidRDefault="002F0BCB" w:rsidP="00C71CB7">
      <w:pPr>
        <w:pStyle w:val="C503-0"/>
        <w:numPr>
          <w:ilvl w:val="0"/>
          <w:numId w:val="11"/>
        </w:numPr>
      </w:pPr>
      <w:r>
        <w:rPr>
          <w:rFonts w:hint="eastAsia"/>
        </w:rPr>
        <w:t>用户提交监控模型配置请求；</w:t>
      </w:r>
    </w:p>
    <w:p w:rsidR="002F0BCB" w:rsidRDefault="002F0BCB" w:rsidP="00C71CB7">
      <w:pPr>
        <w:pStyle w:val="C503-0"/>
        <w:numPr>
          <w:ilvl w:val="0"/>
          <w:numId w:val="11"/>
        </w:numPr>
      </w:pPr>
      <w:r>
        <w:rPr>
          <w:rFonts w:hint="eastAsia"/>
        </w:rPr>
        <w:t>监控模型配置接收用户的请求，根据参数生成模型对象，并进行存储；</w:t>
      </w:r>
    </w:p>
    <w:p w:rsidR="002F0BCB" w:rsidRDefault="002F0BCB" w:rsidP="00C71CB7">
      <w:pPr>
        <w:pStyle w:val="C503-0"/>
        <w:numPr>
          <w:ilvl w:val="0"/>
          <w:numId w:val="11"/>
        </w:numPr>
      </w:pPr>
      <w:r>
        <w:rPr>
          <w:rFonts w:hint="eastAsia"/>
        </w:rPr>
        <w:t>配置完监控模型，选择配置对象，添加数据源</w:t>
      </w:r>
      <w:r>
        <w:rPr>
          <w:rFonts w:hint="eastAsia"/>
        </w:rPr>
        <w:t>/</w:t>
      </w:r>
      <w:r>
        <w:rPr>
          <w:rFonts w:hint="eastAsia"/>
        </w:rPr>
        <w:t>数据点的事件配置；</w:t>
      </w:r>
    </w:p>
    <w:p w:rsidR="002F0BCB" w:rsidRPr="002F0BCB" w:rsidRDefault="002F0BCB" w:rsidP="00C71CB7">
      <w:pPr>
        <w:pStyle w:val="C503-0"/>
        <w:numPr>
          <w:ilvl w:val="0"/>
          <w:numId w:val="11"/>
        </w:numPr>
      </w:pPr>
      <w:r>
        <w:rPr>
          <w:rFonts w:hint="eastAsia"/>
        </w:rPr>
        <w:t>由事件配置模型进行配置，并交由事件处理器配置对事件的处理方式进行配置，最后存储入库。</w:t>
      </w:r>
    </w:p>
    <w:p w:rsidR="00D93013" w:rsidRDefault="001A5217" w:rsidP="00D93013">
      <w:pPr>
        <w:jc w:val="center"/>
        <w:rPr>
          <w:rFonts w:ascii="Times New Roman" w:eastAsia="黑体" w:hAnsi="Times New Roman" w:cs="宋体"/>
          <w:b/>
          <w:bCs/>
          <w:color w:val="000000"/>
          <w:sz w:val="21"/>
        </w:rPr>
      </w:pPr>
      <w:r>
        <w:rPr>
          <w:rFonts w:ascii="Times New Roman" w:eastAsia="黑体" w:hAnsi="Times New Roman" w:cs="宋体" w:hint="eastAsia"/>
          <w:b/>
          <w:bCs/>
          <w:noProof/>
          <w:color w:val="000000"/>
          <w:sz w:val="21"/>
        </w:rPr>
        <w:drawing>
          <wp:inline distT="0" distB="0" distL="0" distR="0">
            <wp:extent cx="4718685" cy="2553335"/>
            <wp:effectExtent l="19050" t="0" r="571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cstate="print"/>
                    <a:srcRect/>
                    <a:stretch>
                      <a:fillRect/>
                    </a:stretch>
                  </pic:blipFill>
                  <pic:spPr bwMode="auto">
                    <a:xfrm>
                      <a:off x="0" y="0"/>
                      <a:ext cx="4718685" cy="2553335"/>
                    </a:xfrm>
                    <a:prstGeom prst="rect">
                      <a:avLst/>
                    </a:prstGeom>
                    <a:noFill/>
                    <a:ln w="9525">
                      <a:noFill/>
                      <a:miter lim="800000"/>
                      <a:headEnd/>
                      <a:tailEnd/>
                    </a:ln>
                  </pic:spPr>
                </pic:pic>
              </a:graphicData>
            </a:graphic>
          </wp:inline>
        </w:drawing>
      </w:r>
    </w:p>
    <w:p w:rsidR="00D93013" w:rsidRDefault="00D93013" w:rsidP="00D93013">
      <w:pPr>
        <w:jc w:val="center"/>
        <w:rPr>
          <w:rFonts w:ascii="Times New Roman" w:eastAsia="黑体" w:hAnsi="Times New Roman" w:cs="宋体"/>
          <w:b/>
          <w:bCs/>
          <w:color w:val="000000"/>
          <w:sz w:val="21"/>
        </w:rPr>
      </w:pPr>
      <w:r w:rsidRPr="00273540">
        <w:rPr>
          <w:rFonts w:ascii="Times New Roman" w:eastAsia="黑体" w:hAnsi="Times New Roman" w:cs="宋体" w:hint="eastAsia"/>
          <w:b/>
          <w:bCs/>
          <w:color w:val="000000"/>
          <w:sz w:val="21"/>
        </w:rPr>
        <w:t>图</w:t>
      </w:r>
      <w:r w:rsidRPr="00273540">
        <w:rPr>
          <w:rFonts w:ascii="Times New Roman" w:eastAsia="黑体" w:hAnsi="Times New Roman" w:cs="宋体" w:hint="eastAsia"/>
          <w:b/>
          <w:bCs/>
          <w:color w:val="000000"/>
          <w:sz w:val="21"/>
        </w:rPr>
        <w:t xml:space="preserve"> </w:t>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STYLEREF 1 \s </w:instrText>
      </w:r>
      <w:r w:rsidR="007250AB" w:rsidRPr="00273540">
        <w:rPr>
          <w:rFonts w:ascii="Times New Roman" w:eastAsia="黑体" w:hAnsi="Times New Roman" w:cs="宋体"/>
          <w:b/>
          <w:bCs/>
          <w:color w:val="000000"/>
          <w:sz w:val="21"/>
        </w:rPr>
        <w:fldChar w:fldCharType="separate"/>
      </w:r>
      <w:r w:rsidRPr="00273540">
        <w:rPr>
          <w:rFonts w:ascii="Times New Roman" w:eastAsia="黑体" w:hAnsi="Times New Roman" w:cs="宋体"/>
          <w:b/>
          <w:bCs/>
          <w:color w:val="000000"/>
          <w:sz w:val="21"/>
        </w:rPr>
        <w:t>1</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b/>
          <w:bCs/>
          <w:color w:val="000000"/>
          <w:sz w:val="21"/>
        </w:rPr>
        <w:noBreakHyphen/>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w:instrText>
      </w:r>
      <w:r w:rsidRPr="00273540">
        <w:rPr>
          <w:rFonts w:ascii="Times New Roman" w:eastAsia="黑体" w:hAnsi="Times New Roman" w:cs="宋体" w:hint="eastAsia"/>
          <w:b/>
          <w:bCs/>
          <w:color w:val="000000"/>
          <w:sz w:val="21"/>
        </w:rPr>
        <w:instrText xml:space="preserve">SEQ </w:instrText>
      </w:r>
      <w:r w:rsidRPr="00273540">
        <w:rPr>
          <w:rFonts w:ascii="Times New Roman" w:eastAsia="黑体" w:hAnsi="Times New Roman" w:cs="宋体" w:hint="eastAsia"/>
          <w:b/>
          <w:bCs/>
          <w:color w:val="000000"/>
          <w:sz w:val="21"/>
        </w:rPr>
        <w:instrText>图</w:instrText>
      </w:r>
      <w:r w:rsidRPr="00273540">
        <w:rPr>
          <w:rFonts w:ascii="Times New Roman" w:eastAsia="黑体" w:hAnsi="Times New Roman" w:cs="宋体" w:hint="eastAsia"/>
          <w:b/>
          <w:bCs/>
          <w:color w:val="000000"/>
          <w:sz w:val="21"/>
        </w:rPr>
        <w:instrText xml:space="preserve"> \* ARABIC \s 1</w:instrText>
      </w:r>
      <w:r w:rsidRPr="00273540">
        <w:rPr>
          <w:rFonts w:ascii="Times New Roman" w:eastAsia="黑体" w:hAnsi="Times New Roman" w:cs="宋体"/>
          <w:b/>
          <w:bCs/>
          <w:color w:val="000000"/>
          <w:sz w:val="21"/>
        </w:rPr>
        <w:instrText xml:space="preserve"> </w:instrText>
      </w:r>
      <w:r w:rsidR="007250AB" w:rsidRPr="00273540">
        <w:rPr>
          <w:rFonts w:ascii="Times New Roman" w:eastAsia="黑体" w:hAnsi="Times New Roman" w:cs="宋体"/>
          <w:b/>
          <w:bCs/>
          <w:color w:val="000000"/>
          <w:sz w:val="21"/>
        </w:rPr>
        <w:fldChar w:fldCharType="separate"/>
      </w:r>
      <w:r w:rsidR="006D70A5">
        <w:rPr>
          <w:rFonts w:ascii="Times New Roman" w:eastAsia="黑体" w:hAnsi="Times New Roman" w:cs="宋体"/>
          <w:b/>
          <w:bCs/>
          <w:noProof/>
          <w:color w:val="000000"/>
          <w:sz w:val="21"/>
        </w:rPr>
        <w:t>12</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hint="eastAsia"/>
          <w:b/>
          <w:bCs/>
          <w:color w:val="000000"/>
          <w:sz w:val="21"/>
        </w:rPr>
        <w:t xml:space="preserve"> </w:t>
      </w:r>
      <w:proofErr w:type="gramStart"/>
      <w:r>
        <w:rPr>
          <w:rFonts w:ascii="Times New Roman" w:eastAsia="黑体" w:hAnsi="Times New Roman" w:cs="宋体" w:hint="eastAsia"/>
          <w:b/>
          <w:bCs/>
          <w:color w:val="000000"/>
          <w:sz w:val="21"/>
        </w:rPr>
        <w:t>发布器</w:t>
      </w:r>
      <w:proofErr w:type="gramEnd"/>
      <w:r>
        <w:rPr>
          <w:rFonts w:ascii="Times New Roman" w:eastAsia="黑体" w:hAnsi="Times New Roman" w:cs="宋体" w:hint="eastAsia"/>
          <w:b/>
          <w:bCs/>
          <w:color w:val="000000"/>
          <w:sz w:val="21"/>
        </w:rPr>
        <w:t>模型配置业务流程</w:t>
      </w:r>
    </w:p>
    <w:p w:rsidR="002F0BCB" w:rsidRDefault="002F0BCB" w:rsidP="002F0BCB">
      <w:pPr>
        <w:pStyle w:val="C503-5"/>
      </w:pPr>
      <w:proofErr w:type="gramStart"/>
      <w:r>
        <w:rPr>
          <w:rFonts w:hint="eastAsia"/>
        </w:rPr>
        <w:t>发布器</w:t>
      </w:r>
      <w:proofErr w:type="gramEnd"/>
      <w:r>
        <w:rPr>
          <w:rFonts w:hint="eastAsia"/>
        </w:rPr>
        <w:t>模型配置业务流程如上图所示，其主要步骤</w:t>
      </w:r>
      <w:r w:rsidR="009D6906">
        <w:rPr>
          <w:rFonts w:hint="eastAsia"/>
        </w:rPr>
        <w:t>包括：</w:t>
      </w:r>
    </w:p>
    <w:p w:rsidR="009D6906" w:rsidRDefault="009D6906" w:rsidP="00C71CB7">
      <w:pPr>
        <w:pStyle w:val="C503-0"/>
        <w:numPr>
          <w:ilvl w:val="0"/>
          <w:numId w:val="12"/>
        </w:numPr>
      </w:pPr>
      <w:r>
        <w:rPr>
          <w:rFonts w:hint="eastAsia"/>
        </w:rPr>
        <w:t>用户提交</w:t>
      </w:r>
      <w:proofErr w:type="gramStart"/>
      <w:r>
        <w:rPr>
          <w:rFonts w:hint="eastAsia"/>
        </w:rPr>
        <w:t>发布器</w:t>
      </w:r>
      <w:proofErr w:type="gramEnd"/>
      <w:r>
        <w:rPr>
          <w:rFonts w:hint="eastAsia"/>
        </w:rPr>
        <w:t>配置请求；</w:t>
      </w:r>
    </w:p>
    <w:p w:rsidR="009D6906" w:rsidRDefault="009D6906" w:rsidP="00C71CB7">
      <w:pPr>
        <w:pStyle w:val="C503-0"/>
        <w:numPr>
          <w:ilvl w:val="0"/>
          <w:numId w:val="12"/>
        </w:numPr>
      </w:pPr>
      <w:proofErr w:type="gramStart"/>
      <w:r>
        <w:rPr>
          <w:rFonts w:hint="eastAsia"/>
        </w:rPr>
        <w:lastRenderedPageBreak/>
        <w:t>发布器</w:t>
      </w:r>
      <w:proofErr w:type="gramEnd"/>
      <w:r>
        <w:rPr>
          <w:rFonts w:hint="eastAsia"/>
        </w:rPr>
        <w:t>配置中选择需要发布的数据点，存储</w:t>
      </w:r>
      <w:proofErr w:type="gramStart"/>
      <w:r>
        <w:rPr>
          <w:rFonts w:hint="eastAsia"/>
        </w:rPr>
        <w:t>发布器</w:t>
      </w:r>
      <w:proofErr w:type="gramEnd"/>
      <w:r>
        <w:rPr>
          <w:rFonts w:hint="eastAsia"/>
        </w:rPr>
        <w:t>实例；</w:t>
      </w:r>
    </w:p>
    <w:p w:rsidR="009D6906" w:rsidRDefault="009D6906" w:rsidP="00C71CB7">
      <w:pPr>
        <w:pStyle w:val="C503-0"/>
        <w:numPr>
          <w:ilvl w:val="0"/>
          <w:numId w:val="12"/>
        </w:numPr>
      </w:pPr>
      <w:r>
        <w:rPr>
          <w:rFonts w:hint="eastAsia"/>
        </w:rPr>
        <w:t>模型配置完成后，通过事件配置模块进行事件的配置；</w:t>
      </w:r>
    </w:p>
    <w:p w:rsidR="009D6906" w:rsidRPr="009D6906" w:rsidRDefault="009D6906" w:rsidP="00C71CB7">
      <w:pPr>
        <w:pStyle w:val="C503-0"/>
        <w:numPr>
          <w:ilvl w:val="0"/>
          <w:numId w:val="12"/>
        </w:numPr>
      </w:pPr>
      <w:r>
        <w:rPr>
          <w:rFonts w:hint="eastAsia"/>
        </w:rPr>
        <w:t>通过事件处理器配置</w:t>
      </w:r>
      <w:proofErr w:type="gramStart"/>
      <w:r>
        <w:rPr>
          <w:rFonts w:hint="eastAsia"/>
        </w:rPr>
        <w:t>发布器事件</w:t>
      </w:r>
      <w:proofErr w:type="gramEnd"/>
      <w:r>
        <w:rPr>
          <w:rFonts w:hint="eastAsia"/>
        </w:rPr>
        <w:t>的处理方式，最后存储入库。</w:t>
      </w:r>
    </w:p>
    <w:p w:rsidR="00D93013" w:rsidRDefault="00D93013" w:rsidP="00D93013">
      <w:pPr>
        <w:jc w:val="center"/>
        <w:rPr>
          <w:rFonts w:ascii="Times New Roman" w:eastAsia="黑体" w:hAnsi="Times New Roman" w:cs="宋体"/>
          <w:b/>
          <w:bCs/>
          <w:color w:val="000000"/>
          <w:sz w:val="21"/>
        </w:rPr>
      </w:pPr>
      <w:r>
        <w:rPr>
          <w:rFonts w:ascii="Times New Roman" w:eastAsia="黑体" w:hAnsi="Times New Roman" w:cs="宋体" w:hint="eastAsia"/>
          <w:b/>
          <w:bCs/>
          <w:noProof/>
          <w:color w:val="000000"/>
          <w:sz w:val="21"/>
        </w:rPr>
        <w:drawing>
          <wp:inline distT="0" distB="0" distL="0" distR="0">
            <wp:extent cx="3019425" cy="2380615"/>
            <wp:effectExtent l="1905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cstate="print"/>
                    <a:srcRect/>
                    <a:stretch>
                      <a:fillRect/>
                    </a:stretch>
                  </pic:blipFill>
                  <pic:spPr bwMode="auto">
                    <a:xfrm>
                      <a:off x="0" y="0"/>
                      <a:ext cx="3019425" cy="2380615"/>
                    </a:xfrm>
                    <a:prstGeom prst="rect">
                      <a:avLst/>
                    </a:prstGeom>
                    <a:noFill/>
                    <a:ln w="9525">
                      <a:noFill/>
                      <a:miter lim="800000"/>
                      <a:headEnd/>
                      <a:tailEnd/>
                    </a:ln>
                  </pic:spPr>
                </pic:pic>
              </a:graphicData>
            </a:graphic>
          </wp:inline>
        </w:drawing>
      </w:r>
    </w:p>
    <w:p w:rsidR="00D93013" w:rsidRDefault="00D93013" w:rsidP="00D93013">
      <w:pPr>
        <w:jc w:val="center"/>
        <w:rPr>
          <w:rFonts w:ascii="Times New Roman" w:eastAsia="黑体" w:hAnsi="Times New Roman" w:cs="宋体"/>
          <w:b/>
          <w:bCs/>
          <w:color w:val="000000"/>
          <w:sz w:val="21"/>
        </w:rPr>
      </w:pPr>
      <w:r w:rsidRPr="00273540">
        <w:rPr>
          <w:rFonts w:ascii="Times New Roman" w:eastAsia="黑体" w:hAnsi="Times New Roman" w:cs="宋体" w:hint="eastAsia"/>
          <w:b/>
          <w:bCs/>
          <w:color w:val="000000"/>
          <w:sz w:val="21"/>
        </w:rPr>
        <w:t>图</w:t>
      </w:r>
      <w:r w:rsidRPr="00273540">
        <w:rPr>
          <w:rFonts w:ascii="Times New Roman" w:eastAsia="黑体" w:hAnsi="Times New Roman" w:cs="宋体" w:hint="eastAsia"/>
          <w:b/>
          <w:bCs/>
          <w:color w:val="000000"/>
          <w:sz w:val="21"/>
        </w:rPr>
        <w:t xml:space="preserve"> </w:t>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STYLEREF 1 \s </w:instrText>
      </w:r>
      <w:r w:rsidR="007250AB" w:rsidRPr="00273540">
        <w:rPr>
          <w:rFonts w:ascii="Times New Roman" w:eastAsia="黑体" w:hAnsi="Times New Roman" w:cs="宋体"/>
          <w:b/>
          <w:bCs/>
          <w:color w:val="000000"/>
          <w:sz w:val="21"/>
        </w:rPr>
        <w:fldChar w:fldCharType="separate"/>
      </w:r>
      <w:r w:rsidRPr="00273540">
        <w:rPr>
          <w:rFonts w:ascii="Times New Roman" w:eastAsia="黑体" w:hAnsi="Times New Roman" w:cs="宋体"/>
          <w:b/>
          <w:bCs/>
          <w:color w:val="000000"/>
          <w:sz w:val="21"/>
        </w:rPr>
        <w:t>1</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b/>
          <w:bCs/>
          <w:color w:val="000000"/>
          <w:sz w:val="21"/>
        </w:rPr>
        <w:noBreakHyphen/>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w:instrText>
      </w:r>
      <w:r w:rsidRPr="00273540">
        <w:rPr>
          <w:rFonts w:ascii="Times New Roman" w:eastAsia="黑体" w:hAnsi="Times New Roman" w:cs="宋体" w:hint="eastAsia"/>
          <w:b/>
          <w:bCs/>
          <w:color w:val="000000"/>
          <w:sz w:val="21"/>
        </w:rPr>
        <w:instrText xml:space="preserve">SEQ </w:instrText>
      </w:r>
      <w:r w:rsidRPr="00273540">
        <w:rPr>
          <w:rFonts w:ascii="Times New Roman" w:eastAsia="黑体" w:hAnsi="Times New Roman" w:cs="宋体" w:hint="eastAsia"/>
          <w:b/>
          <w:bCs/>
          <w:color w:val="000000"/>
          <w:sz w:val="21"/>
        </w:rPr>
        <w:instrText>图</w:instrText>
      </w:r>
      <w:r w:rsidRPr="00273540">
        <w:rPr>
          <w:rFonts w:ascii="Times New Roman" w:eastAsia="黑体" w:hAnsi="Times New Roman" w:cs="宋体" w:hint="eastAsia"/>
          <w:b/>
          <w:bCs/>
          <w:color w:val="000000"/>
          <w:sz w:val="21"/>
        </w:rPr>
        <w:instrText xml:space="preserve"> \* ARABIC \s 1</w:instrText>
      </w:r>
      <w:r w:rsidRPr="00273540">
        <w:rPr>
          <w:rFonts w:ascii="Times New Roman" w:eastAsia="黑体" w:hAnsi="Times New Roman" w:cs="宋体"/>
          <w:b/>
          <w:bCs/>
          <w:color w:val="000000"/>
          <w:sz w:val="21"/>
        </w:rPr>
        <w:instrText xml:space="preserve"> </w:instrText>
      </w:r>
      <w:r w:rsidR="007250AB" w:rsidRPr="00273540">
        <w:rPr>
          <w:rFonts w:ascii="Times New Roman" w:eastAsia="黑体" w:hAnsi="Times New Roman" w:cs="宋体"/>
          <w:b/>
          <w:bCs/>
          <w:color w:val="000000"/>
          <w:sz w:val="21"/>
        </w:rPr>
        <w:fldChar w:fldCharType="separate"/>
      </w:r>
      <w:r w:rsidR="00F4607B">
        <w:rPr>
          <w:rFonts w:ascii="Times New Roman" w:eastAsia="黑体" w:hAnsi="Times New Roman" w:cs="宋体"/>
          <w:b/>
          <w:bCs/>
          <w:noProof/>
          <w:color w:val="000000"/>
          <w:sz w:val="21"/>
        </w:rPr>
        <w:t>13</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hint="eastAsia"/>
          <w:b/>
          <w:bCs/>
          <w:color w:val="000000"/>
          <w:sz w:val="21"/>
        </w:rPr>
        <w:t xml:space="preserve"> </w:t>
      </w:r>
      <w:r>
        <w:rPr>
          <w:rFonts w:ascii="Times New Roman" w:eastAsia="黑体" w:hAnsi="Times New Roman" w:cs="宋体" w:hint="eastAsia"/>
          <w:b/>
          <w:bCs/>
          <w:color w:val="000000"/>
          <w:sz w:val="21"/>
        </w:rPr>
        <w:t>报告实例配置业务流程</w:t>
      </w:r>
    </w:p>
    <w:p w:rsidR="009D6906" w:rsidRDefault="009D6906" w:rsidP="009D6906">
      <w:pPr>
        <w:pStyle w:val="C503-5"/>
      </w:pPr>
      <w:r>
        <w:rPr>
          <w:rFonts w:hint="eastAsia"/>
        </w:rPr>
        <w:t>报告实例配置的业务流程如上图所示，其主要步骤包括：</w:t>
      </w:r>
    </w:p>
    <w:p w:rsidR="009D6906" w:rsidRDefault="009D6906" w:rsidP="00C71CB7">
      <w:pPr>
        <w:pStyle w:val="C503-0"/>
        <w:numPr>
          <w:ilvl w:val="0"/>
          <w:numId w:val="13"/>
        </w:numPr>
      </w:pPr>
      <w:r>
        <w:rPr>
          <w:rFonts w:hint="eastAsia"/>
        </w:rPr>
        <w:t>用户提交报告实例配置请求，并选择</w:t>
      </w:r>
      <w:proofErr w:type="gramStart"/>
      <w:r>
        <w:rPr>
          <w:rFonts w:hint="eastAsia"/>
        </w:rPr>
        <w:t>需报告</w:t>
      </w:r>
      <w:proofErr w:type="gramEnd"/>
      <w:r>
        <w:rPr>
          <w:rFonts w:hint="eastAsia"/>
        </w:rPr>
        <w:t>的数据点；</w:t>
      </w:r>
    </w:p>
    <w:p w:rsidR="009D6906" w:rsidRPr="009D6906" w:rsidRDefault="009D6906" w:rsidP="00C71CB7">
      <w:pPr>
        <w:pStyle w:val="C503-0"/>
        <w:numPr>
          <w:ilvl w:val="0"/>
          <w:numId w:val="13"/>
        </w:numPr>
      </w:pPr>
      <w:r>
        <w:rPr>
          <w:rFonts w:hint="eastAsia"/>
        </w:rPr>
        <w:t>报告实例配置模块进行报告实例的生产及存储。</w:t>
      </w:r>
    </w:p>
    <w:p w:rsidR="001A5217" w:rsidRDefault="001A5217" w:rsidP="00D93013">
      <w:pPr>
        <w:jc w:val="center"/>
        <w:rPr>
          <w:rFonts w:ascii="Times New Roman" w:eastAsia="黑体" w:hAnsi="Times New Roman" w:cs="宋体"/>
          <w:b/>
          <w:bCs/>
          <w:color w:val="000000"/>
          <w:sz w:val="21"/>
        </w:rPr>
      </w:pPr>
      <w:r>
        <w:rPr>
          <w:rFonts w:ascii="Times New Roman" w:eastAsia="黑体" w:hAnsi="Times New Roman" w:cs="宋体" w:hint="eastAsia"/>
          <w:b/>
          <w:bCs/>
          <w:noProof/>
          <w:color w:val="000000"/>
          <w:sz w:val="21"/>
        </w:rPr>
        <w:drawing>
          <wp:inline distT="0" distB="0" distL="0" distR="0">
            <wp:extent cx="2752090" cy="1759585"/>
            <wp:effectExtent l="1905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0" cstate="print"/>
                    <a:srcRect/>
                    <a:stretch>
                      <a:fillRect/>
                    </a:stretch>
                  </pic:blipFill>
                  <pic:spPr bwMode="auto">
                    <a:xfrm>
                      <a:off x="0" y="0"/>
                      <a:ext cx="2752090" cy="1759585"/>
                    </a:xfrm>
                    <a:prstGeom prst="rect">
                      <a:avLst/>
                    </a:prstGeom>
                    <a:noFill/>
                    <a:ln w="9525">
                      <a:noFill/>
                      <a:miter lim="800000"/>
                      <a:headEnd/>
                      <a:tailEnd/>
                    </a:ln>
                  </pic:spPr>
                </pic:pic>
              </a:graphicData>
            </a:graphic>
          </wp:inline>
        </w:drawing>
      </w:r>
    </w:p>
    <w:p w:rsidR="001A5217" w:rsidRDefault="001A5217" w:rsidP="001A5217">
      <w:pPr>
        <w:jc w:val="center"/>
        <w:rPr>
          <w:rFonts w:ascii="Times New Roman" w:eastAsia="黑体" w:hAnsi="Times New Roman" w:cs="宋体"/>
          <w:b/>
          <w:bCs/>
          <w:color w:val="000000"/>
          <w:sz w:val="21"/>
        </w:rPr>
      </w:pPr>
      <w:r w:rsidRPr="00273540">
        <w:rPr>
          <w:rFonts w:ascii="Times New Roman" w:eastAsia="黑体" w:hAnsi="Times New Roman" w:cs="宋体" w:hint="eastAsia"/>
          <w:b/>
          <w:bCs/>
          <w:color w:val="000000"/>
          <w:sz w:val="21"/>
        </w:rPr>
        <w:t>图</w:t>
      </w:r>
      <w:r w:rsidRPr="00273540">
        <w:rPr>
          <w:rFonts w:ascii="Times New Roman" w:eastAsia="黑体" w:hAnsi="Times New Roman" w:cs="宋体" w:hint="eastAsia"/>
          <w:b/>
          <w:bCs/>
          <w:color w:val="000000"/>
          <w:sz w:val="21"/>
        </w:rPr>
        <w:t xml:space="preserve"> </w:t>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STYLEREF 1 \s </w:instrText>
      </w:r>
      <w:r w:rsidR="007250AB" w:rsidRPr="00273540">
        <w:rPr>
          <w:rFonts w:ascii="Times New Roman" w:eastAsia="黑体" w:hAnsi="Times New Roman" w:cs="宋体"/>
          <w:b/>
          <w:bCs/>
          <w:color w:val="000000"/>
          <w:sz w:val="21"/>
        </w:rPr>
        <w:fldChar w:fldCharType="separate"/>
      </w:r>
      <w:r w:rsidRPr="00273540">
        <w:rPr>
          <w:rFonts w:ascii="Times New Roman" w:eastAsia="黑体" w:hAnsi="Times New Roman" w:cs="宋体"/>
          <w:b/>
          <w:bCs/>
          <w:color w:val="000000"/>
          <w:sz w:val="21"/>
        </w:rPr>
        <w:t>1</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b/>
          <w:bCs/>
          <w:color w:val="000000"/>
          <w:sz w:val="21"/>
        </w:rPr>
        <w:noBreakHyphen/>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w:instrText>
      </w:r>
      <w:r w:rsidRPr="00273540">
        <w:rPr>
          <w:rFonts w:ascii="Times New Roman" w:eastAsia="黑体" w:hAnsi="Times New Roman" w:cs="宋体" w:hint="eastAsia"/>
          <w:b/>
          <w:bCs/>
          <w:color w:val="000000"/>
          <w:sz w:val="21"/>
        </w:rPr>
        <w:instrText xml:space="preserve">SEQ </w:instrText>
      </w:r>
      <w:r w:rsidRPr="00273540">
        <w:rPr>
          <w:rFonts w:ascii="Times New Roman" w:eastAsia="黑体" w:hAnsi="Times New Roman" w:cs="宋体" w:hint="eastAsia"/>
          <w:b/>
          <w:bCs/>
          <w:color w:val="000000"/>
          <w:sz w:val="21"/>
        </w:rPr>
        <w:instrText>图</w:instrText>
      </w:r>
      <w:r w:rsidRPr="00273540">
        <w:rPr>
          <w:rFonts w:ascii="Times New Roman" w:eastAsia="黑体" w:hAnsi="Times New Roman" w:cs="宋体" w:hint="eastAsia"/>
          <w:b/>
          <w:bCs/>
          <w:color w:val="000000"/>
          <w:sz w:val="21"/>
        </w:rPr>
        <w:instrText xml:space="preserve"> \* ARABIC \s 1</w:instrText>
      </w:r>
      <w:r w:rsidRPr="00273540">
        <w:rPr>
          <w:rFonts w:ascii="Times New Roman" w:eastAsia="黑体" w:hAnsi="Times New Roman" w:cs="宋体"/>
          <w:b/>
          <w:bCs/>
          <w:color w:val="000000"/>
          <w:sz w:val="21"/>
        </w:rPr>
        <w:instrText xml:space="preserve"> </w:instrText>
      </w:r>
      <w:r w:rsidR="007250AB" w:rsidRPr="00273540">
        <w:rPr>
          <w:rFonts w:ascii="Times New Roman" w:eastAsia="黑体" w:hAnsi="Times New Roman" w:cs="宋体"/>
          <w:b/>
          <w:bCs/>
          <w:color w:val="000000"/>
          <w:sz w:val="21"/>
        </w:rPr>
        <w:fldChar w:fldCharType="separate"/>
      </w:r>
      <w:r w:rsidR="00F4607B">
        <w:rPr>
          <w:rFonts w:ascii="Times New Roman" w:eastAsia="黑体" w:hAnsi="Times New Roman" w:cs="宋体"/>
          <w:b/>
          <w:bCs/>
          <w:noProof/>
          <w:color w:val="000000"/>
          <w:sz w:val="21"/>
        </w:rPr>
        <w:t>14</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hint="eastAsia"/>
          <w:b/>
          <w:bCs/>
          <w:color w:val="000000"/>
          <w:sz w:val="21"/>
        </w:rPr>
        <w:t xml:space="preserve"> </w:t>
      </w:r>
      <w:r>
        <w:rPr>
          <w:rFonts w:ascii="Times New Roman" w:eastAsia="黑体" w:hAnsi="Times New Roman" w:cs="宋体" w:hint="eastAsia"/>
          <w:b/>
          <w:bCs/>
          <w:color w:val="000000"/>
          <w:sz w:val="21"/>
        </w:rPr>
        <w:t>系统配置业务流程</w:t>
      </w:r>
    </w:p>
    <w:p w:rsidR="009D6906" w:rsidRDefault="009D6906" w:rsidP="009D6906">
      <w:pPr>
        <w:pStyle w:val="C503-5"/>
      </w:pPr>
      <w:r>
        <w:rPr>
          <w:rFonts w:hint="eastAsia"/>
        </w:rPr>
        <w:t>系统配置的主要流程如上图所示，主要步骤为：</w:t>
      </w:r>
    </w:p>
    <w:p w:rsidR="009D6906" w:rsidRDefault="009D6906" w:rsidP="00C71CB7">
      <w:pPr>
        <w:pStyle w:val="C503-0"/>
        <w:numPr>
          <w:ilvl w:val="0"/>
          <w:numId w:val="14"/>
        </w:numPr>
      </w:pPr>
      <w:r>
        <w:rPr>
          <w:rFonts w:hint="eastAsia"/>
        </w:rPr>
        <w:t>用户选择需配置的属性，提交配置请求；</w:t>
      </w:r>
    </w:p>
    <w:p w:rsidR="009D6906" w:rsidRPr="009D6906" w:rsidRDefault="009D6906" w:rsidP="00C71CB7">
      <w:pPr>
        <w:pStyle w:val="C503-0"/>
        <w:numPr>
          <w:ilvl w:val="0"/>
          <w:numId w:val="14"/>
        </w:numPr>
      </w:pPr>
      <w:r>
        <w:rPr>
          <w:rFonts w:hint="eastAsia"/>
        </w:rPr>
        <w:t>系统配置模块接收到请求之后，进行配置存储入库。</w:t>
      </w:r>
    </w:p>
    <w:p w:rsidR="00905379" w:rsidRDefault="00905379" w:rsidP="00905379">
      <w:pPr>
        <w:pStyle w:val="3"/>
      </w:pPr>
      <w:r>
        <w:rPr>
          <w:rFonts w:hint="eastAsia"/>
        </w:rPr>
        <w:lastRenderedPageBreak/>
        <w:t>数据源监控器</w:t>
      </w:r>
    </w:p>
    <w:p w:rsidR="00905379" w:rsidRDefault="00905379" w:rsidP="00905379">
      <w:pPr>
        <w:pStyle w:val="4"/>
      </w:pPr>
      <w:r>
        <w:rPr>
          <w:rFonts w:hint="eastAsia"/>
        </w:rPr>
        <w:t>软件架构</w:t>
      </w:r>
    </w:p>
    <w:p w:rsidR="00DC43F6" w:rsidRDefault="00DC43F6" w:rsidP="00DC43F6">
      <w:pPr>
        <w:jc w:val="center"/>
        <w:rPr>
          <w:rFonts w:ascii="Times New Roman" w:eastAsia="黑体" w:hAnsi="Times New Roman" w:cs="宋体"/>
          <w:b/>
          <w:bCs/>
          <w:color w:val="000000"/>
          <w:sz w:val="21"/>
        </w:rPr>
      </w:pPr>
      <w:r>
        <w:object w:dxaOrig="8312" w:dyaOrig="4082">
          <v:shape id="_x0000_i1034" type="#_x0000_t75" style="width:415.5pt;height:204pt" o:ole="">
            <v:imagedata r:id="rId31" o:title=""/>
          </v:shape>
          <o:OLEObject Type="Embed" ProgID="Visio.Drawing.11" ShapeID="_x0000_i1034" DrawAspect="Content" ObjectID="_1414822273" r:id="rId32"/>
        </w:object>
      </w:r>
      <w:r w:rsidRPr="00273540">
        <w:rPr>
          <w:rFonts w:ascii="Times New Roman" w:eastAsia="黑体" w:hAnsi="Times New Roman" w:cs="宋体" w:hint="eastAsia"/>
          <w:b/>
          <w:bCs/>
          <w:color w:val="000000"/>
          <w:sz w:val="21"/>
        </w:rPr>
        <w:t>图</w:t>
      </w:r>
      <w:r w:rsidRPr="00273540">
        <w:rPr>
          <w:rFonts w:ascii="Times New Roman" w:eastAsia="黑体" w:hAnsi="Times New Roman" w:cs="宋体" w:hint="eastAsia"/>
          <w:b/>
          <w:bCs/>
          <w:color w:val="000000"/>
          <w:sz w:val="21"/>
        </w:rPr>
        <w:t xml:space="preserve"> </w:t>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STYLEREF 1 \s </w:instrText>
      </w:r>
      <w:r w:rsidR="007250AB" w:rsidRPr="00273540">
        <w:rPr>
          <w:rFonts w:ascii="Times New Roman" w:eastAsia="黑体" w:hAnsi="Times New Roman" w:cs="宋体"/>
          <w:b/>
          <w:bCs/>
          <w:color w:val="000000"/>
          <w:sz w:val="21"/>
        </w:rPr>
        <w:fldChar w:fldCharType="separate"/>
      </w:r>
      <w:r w:rsidRPr="00273540">
        <w:rPr>
          <w:rFonts w:ascii="Times New Roman" w:eastAsia="黑体" w:hAnsi="Times New Roman" w:cs="宋体"/>
          <w:b/>
          <w:bCs/>
          <w:color w:val="000000"/>
          <w:sz w:val="21"/>
        </w:rPr>
        <w:t>1</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b/>
          <w:bCs/>
          <w:color w:val="000000"/>
          <w:sz w:val="21"/>
        </w:rPr>
        <w:noBreakHyphen/>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w:instrText>
      </w:r>
      <w:r w:rsidRPr="00273540">
        <w:rPr>
          <w:rFonts w:ascii="Times New Roman" w:eastAsia="黑体" w:hAnsi="Times New Roman" w:cs="宋体" w:hint="eastAsia"/>
          <w:b/>
          <w:bCs/>
          <w:color w:val="000000"/>
          <w:sz w:val="21"/>
        </w:rPr>
        <w:instrText xml:space="preserve">SEQ </w:instrText>
      </w:r>
      <w:r w:rsidRPr="00273540">
        <w:rPr>
          <w:rFonts w:ascii="Times New Roman" w:eastAsia="黑体" w:hAnsi="Times New Roman" w:cs="宋体" w:hint="eastAsia"/>
          <w:b/>
          <w:bCs/>
          <w:color w:val="000000"/>
          <w:sz w:val="21"/>
        </w:rPr>
        <w:instrText>图</w:instrText>
      </w:r>
      <w:r w:rsidRPr="00273540">
        <w:rPr>
          <w:rFonts w:ascii="Times New Roman" w:eastAsia="黑体" w:hAnsi="Times New Roman" w:cs="宋体" w:hint="eastAsia"/>
          <w:b/>
          <w:bCs/>
          <w:color w:val="000000"/>
          <w:sz w:val="21"/>
        </w:rPr>
        <w:instrText xml:space="preserve"> \* ARABIC \s 1</w:instrText>
      </w:r>
      <w:r w:rsidRPr="00273540">
        <w:rPr>
          <w:rFonts w:ascii="Times New Roman" w:eastAsia="黑体" w:hAnsi="Times New Roman" w:cs="宋体"/>
          <w:b/>
          <w:bCs/>
          <w:color w:val="000000"/>
          <w:sz w:val="21"/>
        </w:rPr>
        <w:instrText xml:space="preserve"> </w:instrText>
      </w:r>
      <w:r w:rsidR="007250AB" w:rsidRPr="00273540">
        <w:rPr>
          <w:rFonts w:ascii="Times New Roman" w:eastAsia="黑体" w:hAnsi="Times New Roman" w:cs="宋体"/>
          <w:b/>
          <w:bCs/>
          <w:color w:val="000000"/>
          <w:sz w:val="21"/>
        </w:rPr>
        <w:fldChar w:fldCharType="separate"/>
      </w:r>
      <w:r w:rsidR="006D70A5">
        <w:rPr>
          <w:rFonts w:ascii="Times New Roman" w:eastAsia="黑体" w:hAnsi="Times New Roman" w:cs="宋体"/>
          <w:b/>
          <w:bCs/>
          <w:noProof/>
          <w:color w:val="000000"/>
          <w:sz w:val="21"/>
        </w:rPr>
        <w:t>15</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hint="eastAsia"/>
          <w:b/>
          <w:bCs/>
          <w:color w:val="000000"/>
          <w:sz w:val="21"/>
        </w:rPr>
        <w:t xml:space="preserve"> </w:t>
      </w:r>
      <w:r>
        <w:rPr>
          <w:rFonts w:ascii="Times New Roman" w:eastAsia="黑体" w:hAnsi="Times New Roman" w:cs="宋体" w:hint="eastAsia"/>
          <w:b/>
          <w:bCs/>
          <w:color w:val="000000"/>
          <w:sz w:val="21"/>
        </w:rPr>
        <w:t>数据源监控器软件架构</w:t>
      </w:r>
    </w:p>
    <w:p w:rsidR="0024047C" w:rsidRPr="00DC43F6" w:rsidRDefault="0024047C" w:rsidP="0024047C">
      <w:pPr>
        <w:pStyle w:val="C503-5"/>
      </w:pPr>
      <w:r>
        <w:rPr>
          <w:rFonts w:hint="eastAsia"/>
        </w:rPr>
        <w:t>数据源监控器是应用网关的核心技术，它提供的关键流程包括：运行时实例的加载、数据源运行时实例初始化、外部数据源状态查询</w:t>
      </w:r>
      <w:r>
        <w:rPr>
          <w:rFonts w:hint="eastAsia"/>
        </w:rPr>
        <w:t>/</w:t>
      </w:r>
      <w:r>
        <w:rPr>
          <w:rFonts w:hint="eastAsia"/>
        </w:rPr>
        <w:t>控制。首先，数据源模块接收内核管理器控制请求，并根据具体数据源类型进行参数适配，这时，再</w:t>
      </w:r>
      <w:r w:rsidR="00ED2E83">
        <w:rPr>
          <w:rFonts w:hint="eastAsia"/>
        </w:rPr>
        <w:t>创建运行时实例及初始化数据源建立通信连接，这样数据源就可以正常运行了；然后，再由运行时数据源实例接收内核管理器传递的查询</w:t>
      </w:r>
      <w:r w:rsidR="00ED2E83">
        <w:rPr>
          <w:rFonts w:hint="eastAsia"/>
        </w:rPr>
        <w:t>/</w:t>
      </w:r>
      <w:r w:rsidR="00ED2E83">
        <w:rPr>
          <w:rFonts w:hint="eastAsia"/>
        </w:rPr>
        <w:t>控制数据点请求，交由通过通信连接获取数据点的状态，这时运行时数据源把获取的状态信息存储入库，并提供给数据分析服务系统及内核管理器系统使用。</w:t>
      </w:r>
    </w:p>
    <w:p w:rsidR="00905379" w:rsidRDefault="00905379" w:rsidP="00905379">
      <w:pPr>
        <w:pStyle w:val="4"/>
      </w:pPr>
      <w:r>
        <w:rPr>
          <w:rFonts w:hint="eastAsia"/>
        </w:rPr>
        <w:lastRenderedPageBreak/>
        <w:t>系统组成</w:t>
      </w:r>
    </w:p>
    <w:p w:rsidR="00DD7C2E" w:rsidRDefault="00DD7C2E" w:rsidP="00DD7C2E">
      <w:pPr>
        <w:jc w:val="center"/>
      </w:pPr>
      <w:r>
        <w:object w:dxaOrig="4534" w:dyaOrig="3003">
          <v:shape id="_x0000_i1035" type="#_x0000_t75" style="width:226.5pt;height:150pt" o:ole="">
            <v:imagedata r:id="rId33" o:title=""/>
          </v:shape>
          <o:OLEObject Type="Embed" ProgID="Visio.Drawing.11" ShapeID="_x0000_i1035" DrawAspect="Content" ObjectID="_1414822274" r:id="rId34"/>
        </w:object>
      </w:r>
    </w:p>
    <w:p w:rsidR="00DD7C2E" w:rsidRDefault="00DD7C2E" w:rsidP="00DD7C2E">
      <w:pPr>
        <w:jc w:val="center"/>
        <w:rPr>
          <w:rFonts w:ascii="Times New Roman" w:eastAsia="黑体" w:hAnsi="Times New Roman" w:cs="宋体"/>
          <w:b/>
          <w:bCs/>
          <w:color w:val="000000"/>
          <w:sz w:val="21"/>
        </w:rPr>
      </w:pPr>
      <w:r w:rsidRPr="00273540">
        <w:rPr>
          <w:rFonts w:ascii="Times New Roman" w:eastAsia="黑体" w:hAnsi="Times New Roman" w:cs="宋体" w:hint="eastAsia"/>
          <w:b/>
          <w:bCs/>
          <w:color w:val="000000"/>
          <w:sz w:val="21"/>
        </w:rPr>
        <w:t>图</w:t>
      </w:r>
      <w:r w:rsidRPr="00273540">
        <w:rPr>
          <w:rFonts w:ascii="Times New Roman" w:eastAsia="黑体" w:hAnsi="Times New Roman" w:cs="宋体" w:hint="eastAsia"/>
          <w:b/>
          <w:bCs/>
          <w:color w:val="000000"/>
          <w:sz w:val="21"/>
        </w:rPr>
        <w:t xml:space="preserve"> </w:t>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STYLEREF 1 \s </w:instrText>
      </w:r>
      <w:r w:rsidR="007250AB" w:rsidRPr="00273540">
        <w:rPr>
          <w:rFonts w:ascii="Times New Roman" w:eastAsia="黑体" w:hAnsi="Times New Roman" w:cs="宋体"/>
          <w:b/>
          <w:bCs/>
          <w:color w:val="000000"/>
          <w:sz w:val="21"/>
        </w:rPr>
        <w:fldChar w:fldCharType="separate"/>
      </w:r>
      <w:r w:rsidRPr="00273540">
        <w:rPr>
          <w:rFonts w:ascii="Times New Roman" w:eastAsia="黑体" w:hAnsi="Times New Roman" w:cs="宋体"/>
          <w:b/>
          <w:bCs/>
          <w:color w:val="000000"/>
          <w:sz w:val="21"/>
        </w:rPr>
        <w:t>1</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b/>
          <w:bCs/>
          <w:color w:val="000000"/>
          <w:sz w:val="21"/>
        </w:rPr>
        <w:noBreakHyphen/>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w:instrText>
      </w:r>
      <w:r w:rsidRPr="00273540">
        <w:rPr>
          <w:rFonts w:ascii="Times New Roman" w:eastAsia="黑体" w:hAnsi="Times New Roman" w:cs="宋体" w:hint="eastAsia"/>
          <w:b/>
          <w:bCs/>
          <w:color w:val="000000"/>
          <w:sz w:val="21"/>
        </w:rPr>
        <w:instrText xml:space="preserve">SEQ </w:instrText>
      </w:r>
      <w:r w:rsidRPr="00273540">
        <w:rPr>
          <w:rFonts w:ascii="Times New Roman" w:eastAsia="黑体" w:hAnsi="Times New Roman" w:cs="宋体" w:hint="eastAsia"/>
          <w:b/>
          <w:bCs/>
          <w:color w:val="000000"/>
          <w:sz w:val="21"/>
        </w:rPr>
        <w:instrText>图</w:instrText>
      </w:r>
      <w:r w:rsidRPr="00273540">
        <w:rPr>
          <w:rFonts w:ascii="Times New Roman" w:eastAsia="黑体" w:hAnsi="Times New Roman" w:cs="宋体" w:hint="eastAsia"/>
          <w:b/>
          <w:bCs/>
          <w:color w:val="000000"/>
          <w:sz w:val="21"/>
        </w:rPr>
        <w:instrText xml:space="preserve"> \* ARABIC \s 1</w:instrText>
      </w:r>
      <w:r w:rsidRPr="00273540">
        <w:rPr>
          <w:rFonts w:ascii="Times New Roman" w:eastAsia="黑体" w:hAnsi="Times New Roman" w:cs="宋体"/>
          <w:b/>
          <w:bCs/>
          <w:color w:val="000000"/>
          <w:sz w:val="21"/>
        </w:rPr>
        <w:instrText xml:space="preserve"> </w:instrText>
      </w:r>
      <w:r w:rsidR="007250AB" w:rsidRPr="00273540">
        <w:rPr>
          <w:rFonts w:ascii="Times New Roman" w:eastAsia="黑体" w:hAnsi="Times New Roman" w:cs="宋体"/>
          <w:b/>
          <w:bCs/>
          <w:color w:val="000000"/>
          <w:sz w:val="21"/>
        </w:rPr>
        <w:fldChar w:fldCharType="separate"/>
      </w:r>
      <w:r w:rsidR="006D70A5">
        <w:rPr>
          <w:rFonts w:ascii="Times New Roman" w:eastAsia="黑体" w:hAnsi="Times New Roman" w:cs="宋体"/>
          <w:b/>
          <w:bCs/>
          <w:noProof/>
          <w:color w:val="000000"/>
          <w:sz w:val="21"/>
        </w:rPr>
        <w:t>16</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hint="eastAsia"/>
          <w:b/>
          <w:bCs/>
          <w:color w:val="000000"/>
          <w:sz w:val="21"/>
        </w:rPr>
        <w:t xml:space="preserve"> </w:t>
      </w:r>
      <w:r>
        <w:rPr>
          <w:rFonts w:ascii="Times New Roman" w:eastAsia="黑体" w:hAnsi="Times New Roman" w:cs="宋体" w:hint="eastAsia"/>
          <w:b/>
          <w:bCs/>
          <w:color w:val="000000"/>
          <w:sz w:val="21"/>
        </w:rPr>
        <w:t>数据源监控器系统组成</w:t>
      </w:r>
    </w:p>
    <w:p w:rsidR="00ED2E83" w:rsidRDefault="00ED2E83" w:rsidP="00ED2E83">
      <w:pPr>
        <w:pStyle w:val="C503-5"/>
      </w:pPr>
      <w:r>
        <w:rPr>
          <w:rFonts w:hint="eastAsia"/>
        </w:rPr>
        <w:t>数据源监控器的主要系统组成如上图所示，主要由以下几个模块组成：</w:t>
      </w:r>
    </w:p>
    <w:p w:rsidR="00ED2E83" w:rsidRDefault="00ED2E83" w:rsidP="00ED2E83">
      <w:pPr>
        <w:pStyle w:val="C503-0"/>
        <w:numPr>
          <w:ilvl w:val="0"/>
          <w:numId w:val="26"/>
        </w:numPr>
      </w:pPr>
      <w:r>
        <w:rPr>
          <w:rFonts w:hint="eastAsia"/>
        </w:rPr>
        <w:t>轮询数据源模块</w:t>
      </w:r>
    </w:p>
    <w:p w:rsidR="00D7664A" w:rsidRDefault="00D7664A" w:rsidP="00D7664A">
      <w:pPr>
        <w:pStyle w:val="C503-5"/>
      </w:pPr>
      <w:r>
        <w:rPr>
          <w:rFonts w:hint="eastAsia"/>
        </w:rPr>
        <w:t>轮询数据源模块负责主动型数据源的模型管理，它对主动型属于模型进行了定义及设计时的管理。</w:t>
      </w:r>
    </w:p>
    <w:p w:rsidR="00ED2E83" w:rsidRDefault="00ED2E83" w:rsidP="00ED2E83">
      <w:pPr>
        <w:pStyle w:val="C503-0"/>
        <w:numPr>
          <w:ilvl w:val="0"/>
          <w:numId w:val="26"/>
        </w:numPr>
      </w:pPr>
      <w:r>
        <w:rPr>
          <w:rFonts w:hint="eastAsia"/>
        </w:rPr>
        <w:t>事件数据源模块</w:t>
      </w:r>
    </w:p>
    <w:p w:rsidR="00D7664A" w:rsidRDefault="00D7664A" w:rsidP="00D7664A">
      <w:pPr>
        <w:pStyle w:val="C503-5"/>
      </w:pPr>
      <w:r>
        <w:rPr>
          <w:rFonts w:hint="eastAsia"/>
        </w:rPr>
        <w:t>事件数据源模块负责事件型数据源的模型管理，事件数据源需要等待事件的触发才会对外部数据源发送查询</w:t>
      </w:r>
      <w:r>
        <w:rPr>
          <w:rFonts w:hint="eastAsia"/>
        </w:rPr>
        <w:t>/</w:t>
      </w:r>
      <w:r>
        <w:rPr>
          <w:rFonts w:hint="eastAsia"/>
        </w:rPr>
        <w:t>控制请求，该模板主要是对其模型定义及设计时管理。</w:t>
      </w:r>
    </w:p>
    <w:p w:rsidR="00ED2E83" w:rsidRDefault="00ED2E83" w:rsidP="00ED2E83">
      <w:pPr>
        <w:pStyle w:val="C503-0"/>
        <w:numPr>
          <w:ilvl w:val="0"/>
          <w:numId w:val="26"/>
        </w:numPr>
      </w:pPr>
      <w:r>
        <w:rPr>
          <w:rFonts w:hint="eastAsia"/>
        </w:rPr>
        <w:t>数据源参数适配器</w:t>
      </w:r>
    </w:p>
    <w:p w:rsidR="00D7664A" w:rsidRDefault="00D7664A" w:rsidP="00D7664A">
      <w:pPr>
        <w:pStyle w:val="C503-5"/>
      </w:pPr>
      <w:r>
        <w:rPr>
          <w:rFonts w:hint="eastAsia"/>
        </w:rPr>
        <w:t>数据源参数适配器是为了实现不同协议的数据源能进行统一的管理，对不同协议数据源的参数进行适配。</w:t>
      </w:r>
    </w:p>
    <w:p w:rsidR="00ED2E83" w:rsidRDefault="00ED2E83" w:rsidP="00ED2E83">
      <w:pPr>
        <w:pStyle w:val="C503-0"/>
        <w:numPr>
          <w:ilvl w:val="0"/>
          <w:numId w:val="26"/>
        </w:numPr>
      </w:pPr>
      <w:r>
        <w:rPr>
          <w:rFonts w:hint="eastAsia"/>
        </w:rPr>
        <w:t>运行时数据源</w:t>
      </w:r>
    </w:p>
    <w:p w:rsidR="00D7664A" w:rsidRDefault="00D7664A" w:rsidP="00D7664A">
      <w:pPr>
        <w:pStyle w:val="C503-5"/>
      </w:pPr>
      <w:r>
        <w:rPr>
          <w:rFonts w:hint="eastAsia"/>
        </w:rPr>
        <w:t>运行时数据源定义了数据源运行时的一些属性及行为，它负责触发数据源的通信连接及数据源发送查询</w:t>
      </w:r>
      <w:r>
        <w:rPr>
          <w:rFonts w:hint="eastAsia"/>
        </w:rPr>
        <w:t>/</w:t>
      </w:r>
      <w:r>
        <w:rPr>
          <w:rFonts w:hint="eastAsia"/>
        </w:rPr>
        <w:t>控制令，并对响应结果的处理及把变化信息告诉应用网关其他系统。</w:t>
      </w:r>
    </w:p>
    <w:p w:rsidR="00ED2E83" w:rsidRDefault="00ED2E83" w:rsidP="00ED2E83">
      <w:pPr>
        <w:pStyle w:val="C503-0"/>
        <w:numPr>
          <w:ilvl w:val="0"/>
          <w:numId w:val="26"/>
        </w:numPr>
      </w:pPr>
      <w:r>
        <w:rPr>
          <w:rFonts w:hint="eastAsia"/>
        </w:rPr>
        <w:t>数据源初始化连接</w:t>
      </w:r>
    </w:p>
    <w:p w:rsidR="00D7664A" w:rsidRDefault="00382B95" w:rsidP="00D7664A">
      <w:pPr>
        <w:pStyle w:val="C503-5"/>
      </w:pPr>
      <w:r>
        <w:rPr>
          <w:rFonts w:hint="eastAsia"/>
        </w:rPr>
        <w:t>数据源初始化连接负责与外部数据源的通信连接，它会根据具体不同协议的通信类型建立其通信服务，通常类型有：</w:t>
      </w:r>
      <w:r>
        <w:rPr>
          <w:rFonts w:hint="eastAsia"/>
        </w:rPr>
        <w:t>TCP/IP</w:t>
      </w:r>
      <w:r>
        <w:rPr>
          <w:rFonts w:hint="eastAsia"/>
        </w:rPr>
        <w:t>、串口及</w:t>
      </w:r>
      <w:r>
        <w:rPr>
          <w:rFonts w:hint="eastAsia"/>
        </w:rPr>
        <w:t>HTTP</w:t>
      </w:r>
      <w:r>
        <w:rPr>
          <w:rFonts w:hint="eastAsia"/>
        </w:rPr>
        <w:t>等。</w:t>
      </w:r>
    </w:p>
    <w:p w:rsidR="00ED2E83" w:rsidRDefault="00ED2E83" w:rsidP="00ED2E83">
      <w:pPr>
        <w:pStyle w:val="C503-0"/>
        <w:numPr>
          <w:ilvl w:val="0"/>
          <w:numId w:val="26"/>
        </w:numPr>
      </w:pPr>
      <w:r>
        <w:rPr>
          <w:rFonts w:hint="eastAsia"/>
        </w:rPr>
        <w:t>数据源状态轮询</w:t>
      </w:r>
    </w:p>
    <w:p w:rsidR="00382B95" w:rsidRDefault="00382B95" w:rsidP="00382B95">
      <w:pPr>
        <w:pStyle w:val="C503-5"/>
      </w:pPr>
      <w:r>
        <w:rPr>
          <w:rFonts w:hint="eastAsia"/>
        </w:rPr>
        <w:lastRenderedPageBreak/>
        <w:t>数据源状态轮询负责数据源的状态查询操作，</w:t>
      </w:r>
      <w:r w:rsidR="005A1AA9">
        <w:rPr>
          <w:rFonts w:hint="eastAsia"/>
        </w:rPr>
        <w:t>它负责不同协议数据源的查询令发送。</w:t>
      </w:r>
    </w:p>
    <w:p w:rsidR="00ED2E83" w:rsidRDefault="00ED2E83" w:rsidP="00ED2E83">
      <w:pPr>
        <w:pStyle w:val="C503-0"/>
        <w:numPr>
          <w:ilvl w:val="0"/>
          <w:numId w:val="26"/>
        </w:numPr>
      </w:pPr>
      <w:r>
        <w:rPr>
          <w:rFonts w:hint="eastAsia"/>
        </w:rPr>
        <w:t>数据源状态控制</w:t>
      </w:r>
    </w:p>
    <w:p w:rsidR="005A1AA9" w:rsidRDefault="005A1AA9" w:rsidP="005A1AA9">
      <w:pPr>
        <w:pStyle w:val="C503-5"/>
      </w:pPr>
      <w:r>
        <w:rPr>
          <w:rFonts w:hint="eastAsia"/>
        </w:rPr>
        <w:t>数据源</w:t>
      </w:r>
      <w:r w:rsidR="007A3E7A">
        <w:rPr>
          <w:rFonts w:hint="eastAsia"/>
        </w:rPr>
        <w:t>状态控制</w:t>
      </w:r>
      <w:r>
        <w:rPr>
          <w:rFonts w:hint="eastAsia"/>
        </w:rPr>
        <w:t>负责数据源的</w:t>
      </w:r>
      <w:r w:rsidR="007A3E7A">
        <w:rPr>
          <w:rFonts w:hint="eastAsia"/>
        </w:rPr>
        <w:t>控制令</w:t>
      </w:r>
      <w:r>
        <w:rPr>
          <w:rFonts w:hint="eastAsia"/>
        </w:rPr>
        <w:t>操作，它负责</w:t>
      </w:r>
      <w:r w:rsidR="00976067">
        <w:rPr>
          <w:rFonts w:hint="eastAsia"/>
        </w:rPr>
        <w:t>对控制令的编码及响应的解码</w:t>
      </w:r>
      <w:r>
        <w:rPr>
          <w:rFonts w:hint="eastAsia"/>
        </w:rPr>
        <w:t>。</w:t>
      </w:r>
    </w:p>
    <w:p w:rsidR="00ED2E83" w:rsidRDefault="00ED2E83" w:rsidP="00ED2E83">
      <w:pPr>
        <w:pStyle w:val="C503-0"/>
        <w:numPr>
          <w:ilvl w:val="0"/>
          <w:numId w:val="26"/>
        </w:numPr>
      </w:pPr>
      <w:r>
        <w:rPr>
          <w:rFonts w:hint="eastAsia"/>
        </w:rPr>
        <w:t>数据库</w:t>
      </w:r>
    </w:p>
    <w:p w:rsidR="00E000C5" w:rsidRPr="00ED2E83" w:rsidRDefault="00E000C5" w:rsidP="00E000C5">
      <w:pPr>
        <w:pStyle w:val="C503-5"/>
      </w:pPr>
      <w:r>
        <w:rPr>
          <w:rFonts w:hint="eastAsia"/>
        </w:rPr>
        <w:t>数据库负责存储数据点的状态信息。</w:t>
      </w:r>
    </w:p>
    <w:p w:rsidR="00905379" w:rsidRDefault="00905379" w:rsidP="00905379">
      <w:pPr>
        <w:pStyle w:val="4"/>
      </w:pPr>
      <w:r>
        <w:rPr>
          <w:rFonts w:hint="eastAsia"/>
        </w:rPr>
        <w:t>接口关系</w:t>
      </w:r>
    </w:p>
    <w:p w:rsidR="00EC06A9" w:rsidRDefault="00EC06A9" w:rsidP="00EC06A9">
      <w:pPr>
        <w:sectPr w:rsidR="00EC06A9" w:rsidSect="00FF47AB">
          <w:pgSz w:w="11906" w:h="16838"/>
          <w:pgMar w:top="1440" w:right="1800" w:bottom="1440" w:left="1800" w:header="851" w:footer="992" w:gutter="0"/>
          <w:cols w:space="425"/>
          <w:docGrid w:type="lines" w:linePitch="326"/>
        </w:sectPr>
      </w:pPr>
    </w:p>
    <w:p w:rsidR="00905379" w:rsidRDefault="00905379" w:rsidP="00905379">
      <w:pPr>
        <w:pStyle w:val="5"/>
      </w:pPr>
      <w:r>
        <w:rPr>
          <w:rFonts w:hint="eastAsia"/>
        </w:rPr>
        <w:lastRenderedPageBreak/>
        <w:t>外部接口</w:t>
      </w:r>
    </w:p>
    <w:p w:rsidR="002523A7" w:rsidRDefault="002523A7" w:rsidP="002523A7">
      <w:pPr>
        <w:pStyle w:val="a7"/>
        <w:spacing w:before="32" w:after="32"/>
      </w:pPr>
      <w:r>
        <w:rPr>
          <w:rFonts w:hint="eastAsia"/>
        </w:rPr>
        <w:t>表</w:t>
      </w:r>
      <w:r>
        <w:rPr>
          <w:rFonts w:hint="eastAsia"/>
        </w:rPr>
        <w:t xml:space="preserve"> </w:t>
      </w:r>
      <w:fldSimple w:instr=" STYLEREF 1 \s ">
        <w:r>
          <w:t>1</w:t>
        </w:r>
      </w:fldSimple>
      <w:r>
        <w:noBreakHyphen/>
      </w:r>
      <w:r w:rsidR="007250AB">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7250AB">
        <w:fldChar w:fldCharType="separate"/>
      </w:r>
      <w:r w:rsidR="006D70A5">
        <w:rPr>
          <w:noProof/>
        </w:rPr>
        <w:t>7</w:t>
      </w:r>
      <w:r w:rsidR="007250AB">
        <w:fldChar w:fldCharType="end"/>
      </w:r>
      <w:r>
        <w:rPr>
          <w:rFonts w:hint="eastAsia"/>
        </w:rPr>
        <w:t xml:space="preserve"> </w:t>
      </w:r>
      <w:r>
        <w:rPr>
          <w:rFonts w:hint="eastAsia"/>
        </w:rPr>
        <w:t>数据源监控器外部接口表</w:t>
      </w:r>
    </w:p>
    <w:tbl>
      <w:tblPr>
        <w:tblStyle w:val="ad"/>
        <w:tblW w:w="0" w:type="auto"/>
        <w:jc w:val="center"/>
        <w:tblLayout w:type="fixed"/>
        <w:tblLook w:val="04A0"/>
      </w:tblPr>
      <w:tblGrid>
        <w:gridCol w:w="427"/>
        <w:gridCol w:w="957"/>
        <w:gridCol w:w="851"/>
        <w:gridCol w:w="2355"/>
        <w:gridCol w:w="1626"/>
        <w:gridCol w:w="4109"/>
        <w:gridCol w:w="2024"/>
        <w:gridCol w:w="1825"/>
      </w:tblGrid>
      <w:tr w:rsidR="00B4120C" w:rsidTr="009700A2">
        <w:trPr>
          <w:jc w:val="center"/>
        </w:trPr>
        <w:tc>
          <w:tcPr>
            <w:tcW w:w="427" w:type="dxa"/>
            <w:shd w:val="clear" w:color="auto" w:fill="74D280" w:themeFill="background1" w:themeFillShade="BF"/>
          </w:tcPr>
          <w:p w:rsidR="00B4120C" w:rsidRDefault="00B4120C" w:rsidP="00B4120C">
            <w:pPr>
              <w:pStyle w:val="C503-3"/>
              <w:spacing w:before="65" w:after="65"/>
            </w:pPr>
            <w:r>
              <w:rPr>
                <w:rFonts w:hint="eastAsia"/>
              </w:rPr>
              <w:t>序号</w:t>
            </w:r>
          </w:p>
        </w:tc>
        <w:tc>
          <w:tcPr>
            <w:tcW w:w="957" w:type="dxa"/>
            <w:shd w:val="clear" w:color="auto" w:fill="74D280" w:themeFill="background1" w:themeFillShade="BF"/>
          </w:tcPr>
          <w:p w:rsidR="00B4120C" w:rsidRDefault="00B4120C" w:rsidP="00B4120C">
            <w:pPr>
              <w:pStyle w:val="C503-3"/>
              <w:spacing w:before="65" w:after="65"/>
            </w:pPr>
            <w:r>
              <w:rPr>
                <w:rFonts w:hint="eastAsia"/>
              </w:rPr>
              <w:t>调用方</w:t>
            </w:r>
          </w:p>
        </w:tc>
        <w:tc>
          <w:tcPr>
            <w:tcW w:w="851" w:type="dxa"/>
            <w:shd w:val="clear" w:color="auto" w:fill="74D280" w:themeFill="background1" w:themeFillShade="BF"/>
          </w:tcPr>
          <w:p w:rsidR="00B4120C" w:rsidRDefault="00B4120C" w:rsidP="00B4120C">
            <w:pPr>
              <w:pStyle w:val="C503-3"/>
              <w:spacing w:before="65" w:after="65"/>
            </w:pPr>
            <w:r>
              <w:rPr>
                <w:rFonts w:hint="eastAsia"/>
              </w:rPr>
              <w:t>服务方</w:t>
            </w:r>
          </w:p>
        </w:tc>
        <w:tc>
          <w:tcPr>
            <w:tcW w:w="2355" w:type="dxa"/>
            <w:shd w:val="clear" w:color="auto" w:fill="74D280" w:themeFill="background1" w:themeFillShade="BF"/>
          </w:tcPr>
          <w:p w:rsidR="00B4120C" w:rsidRDefault="00B4120C" w:rsidP="00B4120C">
            <w:pPr>
              <w:pStyle w:val="C503-3"/>
              <w:spacing w:before="65" w:after="65"/>
            </w:pPr>
            <w:r>
              <w:rPr>
                <w:rFonts w:hint="eastAsia"/>
              </w:rPr>
              <w:t>接口名称</w:t>
            </w:r>
          </w:p>
        </w:tc>
        <w:tc>
          <w:tcPr>
            <w:tcW w:w="1626" w:type="dxa"/>
            <w:shd w:val="clear" w:color="auto" w:fill="74D280" w:themeFill="background1" w:themeFillShade="BF"/>
          </w:tcPr>
          <w:p w:rsidR="00B4120C" w:rsidRDefault="00B4120C" w:rsidP="00B4120C">
            <w:pPr>
              <w:pStyle w:val="C503-3"/>
              <w:spacing w:before="65" w:after="65"/>
            </w:pPr>
            <w:r>
              <w:rPr>
                <w:rFonts w:hint="eastAsia"/>
              </w:rPr>
              <w:t>用途</w:t>
            </w:r>
          </w:p>
        </w:tc>
        <w:tc>
          <w:tcPr>
            <w:tcW w:w="4109" w:type="dxa"/>
            <w:shd w:val="clear" w:color="auto" w:fill="74D280" w:themeFill="background1" w:themeFillShade="BF"/>
          </w:tcPr>
          <w:p w:rsidR="00B4120C" w:rsidRDefault="00B4120C" w:rsidP="00B4120C">
            <w:pPr>
              <w:pStyle w:val="C503-3"/>
              <w:spacing w:before="65" w:after="65"/>
            </w:pPr>
            <w:r>
              <w:rPr>
                <w:rFonts w:hint="eastAsia"/>
              </w:rPr>
              <w:t>调用方式</w:t>
            </w:r>
          </w:p>
        </w:tc>
        <w:tc>
          <w:tcPr>
            <w:tcW w:w="2024" w:type="dxa"/>
            <w:shd w:val="clear" w:color="auto" w:fill="74D280" w:themeFill="background1" w:themeFillShade="BF"/>
          </w:tcPr>
          <w:p w:rsidR="00B4120C" w:rsidRDefault="00B4120C" w:rsidP="00B4120C">
            <w:pPr>
              <w:pStyle w:val="C503-3"/>
              <w:spacing w:before="65" w:after="65"/>
            </w:pPr>
            <w:r>
              <w:rPr>
                <w:rFonts w:hint="eastAsia"/>
              </w:rPr>
              <w:t>参数类型</w:t>
            </w:r>
          </w:p>
        </w:tc>
        <w:tc>
          <w:tcPr>
            <w:tcW w:w="1825" w:type="dxa"/>
            <w:shd w:val="clear" w:color="auto" w:fill="74D280" w:themeFill="background1" w:themeFillShade="BF"/>
          </w:tcPr>
          <w:p w:rsidR="00B4120C" w:rsidRDefault="00B4120C" w:rsidP="00B4120C">
            <w:pPr>
              <w:pStyle w:val="C503-3"/>
              <w:spacing w:before="65" w:after="65"/>
            </w:pPr>
            <w:r>
              <w:rPr>
                <w:rFonts w:hint="eastAsia"/>
              </w:rPr>
              <w:t>参数意义</w:t>
            </w:r>
          </w:p>
        </w:tc>
      </w:tr>
      <w:tr w:rsidR="00B4120C" w:rsidTr="009700A2">
        <w:trPr>
          <w:trHeight w:val="716"/>
          <w:jc w:val="center"/>
        </w:trPr>
        <w:tc>
          <w:tcPr>
            <w:tcW w:w="427" w:type="dxa"/>
            <w:shd w:val="clear" w:color="auto" w:fill="C7EDCC" w:themeFill="background1"/>
          </w:tcPr>
          <w:p w:rsidR="00B4120C" w:rsidRPr="004278AC" w:rsidRDefault="00B4120C" w:rsidP="00B4120C">
            <w:pPr>
              <w:pStyle w:val="C503-"/>
              <w:numPr>
                <w:ilvl w:val="0"/>
                <w:numId w:val="31"/>
              </w:numPr>
              <w:spacing w:before="65" w:after="65"/>
            </w:pPr>
          </w:p>
        </w:tc>
        <w:tc>
          <w:tcPr>
            <w:tcW w:w="957" w:type="dxa"/>
            <w:shd w:val="clear" w:color="auto" w:fill="C7EDCC" w:themeFill="background1"/>
          </w:tcPr>
          <w:p w:rsidR="00B4120C" w:rsidRPr="0014097B" w:rsidRDefault="00B4120C" w:rsidP="00B4120C">
            <w:pPr>
              <w:pStyle w:val="C503-3"/>
              <w:spacing w:before="65" w:after="65"/>
              <w:rPr>
                <w:b w:val="0"/>
              </w:rPr>
            </w:pPr>
            <w:r w:rsidRPr="00533372">
              <w:rPr>
                <w:rFonts w:hint="eastAsia"/>
                <w:b w:val="0"/>
              </w:rPr>
              <w:t>内核管理器</w:t>
            </w:r>
          </w:p>
        </w:tc>
        <w:tc>
          <w:tcPr>
            <w:tcW w:w="851" w:type="dxa"/>
            <w:shd w:val="clear" w:color="auto" w:fill="C7EDCC" w:themeFill="background1"/>
          </w:tcPr>
          <w:p w:rsidR="00B4120C" w:rsidRPr="00794317" w:rsidRDefault="00B4120C" w:rsidP="00B4120C">
            <w:pPr>
              <w:pStyle w:val="C503-3"/>
              <w:spacing w:before="65" w:after="65"/>
              <w:rPr>
                <w:b w:val="0"/>
              </w:rPr>
            </w:pPr>
            <w:r>
              <w:rPr>
                <w:rFonts w:hint="eastAsia"/>
                <w:b w:val="0"/>
              </w:rPr>
              <w:t>数据源监控器</w:t>
            </w:r>
          </w:p>
        </w:tc>
        <w:tc>
          <w:tcPr>
            <w:tcW w:w="2355" w:type="dxa"/>
            <w:shd w:val="clear" w:color="auto" w:fill="C7EDCC" w:themeFill="background1"/>
          </w:tcPr>
          <w:p w:rsidR="00B4120C" w:rsidRDefault="00B4120C" w:rsidP="00B4120C">
            <w:pPr>
              <w:pStyle w:val="C503-3"/>
              <w:spacing w:before="65" w:after="65"/>
              <w:rPr>
                <w:b w:val="0"/>
              </w:rPr>
            </w:pPr>
            <w:r w:rsidRPr="0014097B">
              <w:rPr>
                <w:b w:val="0"/>
              </w:rPr>
              <w:t>initialize</w:t>
            </w:r>
          </w:p>
        </w:tc>
        <w:tc>
          <w:tcPr>
            <w:tcW w:w="1626" w:type="dxa"/>
            <w:shd w:val="clear" w:color="auto" w:fill="C7EDCC" w:themeFill="background1"/>
          </w:tcPr>
          <w:p w:rsidR="00B4120C" w:rsidRDefault="00B4120C" w:rsidP="00B4120C">
            <w:pPr>
              <w:pStyle w:val="C503-3"/>
              <w:spacing w:before="65" w:after="65"/>
              <w:rPr>
                <w:b w:val="0"/>
              </w:rPr>
            </w:pPr>
            <w:r>
              <w:rPr>
                <w:rFonts w:hint="eastAsia"/>
                <w:b w:val="0"/>
              </w:rPr>
              <w:t>启动数据点</w:t>
            </w:r>
          </w:p>
        </w:tc>
        <w:tc>
          <w:tcPr>
            <w:tcW w:w="4109" w:type="dxa"/>
            <w:shd w:val="clear" w:color="auto" w:fill="C7EDCC" w:themeFill="background1"/>
          </w:tcPr>
          <w:p w:rsidR="00B4120C" w:rsidRPr="007E0C3A" w:rsidRDefault="00B4120C" w:rsidP="00B4120C">
            <w:pPr>
              <w:pStyle w:val="C503-3"/>
              <w:spacing w:before="65" w:after="65"/>
              <w:rPr>
                <w:b w:val="0"/>
              </w:rPr>
            </w:pPr>
            <w:r w:rsidRPr="0014097B">
              <w:rPr>
                <w:b w:val="0"/>
              </w:rPr>
              <w:t>IDataPointRT</w:t>
            </w:r>
            <w:r w:rsidRPr="00E15777">
              <w:rPr>
                <w:rFonts w:hint="eastAsia"/>
                <w:b w:val="0"/>
              </w:rPr>
              <w:t>.</w:t>
            </w:r>
            <w:r w:rsidRPr="0014097B">
              <w:rPr>
                <w:b w:val="0"/>
              </w:rPr>
              <w:t>initialize</w:t>
            </w:r>
            <w:r w:rsidRPr="00E15777">
              <w:rPr>
                <w:rFonts w:hint="eastAsia"/>
                <w:b w:val="0"/>
              </w:rPr>
              <w:t>()</w:t>
            </w:r>
          </w:p>
        </w:tc>
        <w:tc>
          <w:tcPr>
            <w:tcW w:w="2024" w:type="dxa"/>
            <w:shd w:val="clear" w:color="auto" w:fill="C7EDCC" w:themeFill="background1"/>
          </w:tcPr>
          <w:p w:rsidR="00B4120C" w:rsidRDefault="00B4120C" w:rsidP="00B4120C">
            <w:pPr>
              <w:pStyle w:val="C503-3"/>
              <w:spacing w:before="65" w:after="65"/>
              <w:rPr>
                <w:b w:val="0"/>
              </w:rPr>
            </w:pPr>
            <w:r>
              <w:rPr>
                <w:rFonts w:hint="eastAsia"/>
                <w:b w:val="0"/>
              </w:rPr>
              <w:t>无</w:t>
            </w:r>
          </w:p>
        </w:tc>
        <w:tc>
          <w:tcPr>
            <w:tcW w:w="1825" w:type="dxa"/>
            <w:shd w:val="clear" w:color="auto" w:fill="C7EDCC" w:themeFill="background1"/>
          </w:tcPr>
          <w:p w:rsidR="00B4120C" w:rsidRPr="005D308F" w:rsidRDefault="00B4120C" w:rsidP="00B4120C">
            <w:pPr>
              <w:pStyle w:val="C503-3"/>
              <w:spacing w:before="65" w:after="65"/>
              <w:rPr>
                <w:b w:val="0"/>
              </w:rPr>
            </w:pPr>
            <w:r>
              <w:rPr>
                <w:rFonts w:hint="eastAsia"/>
                <w:b w:val="0"/>
              </w:rPr>
              <w:t>无</w:t>
            </w:r>
          </w:p>
        </w:tc>
      </w:tr>
      <w:tr w:rsidR="00B4120C" w:rsidTr="009700A2">
        <w:trPr>
          <w:trHeight w:val="770"/>
          <w:jc w:val="center"/>
        </w:trPr>
        <w:tc>
          <w:tcPr>
            <w:tcW w:w="427" w:type="dxa"/>
            <w:shd w:val="clear" w:color="auto" w:fill="C7EDCC" w:themeFill="background1"/>
          </w:tcPr>
          <w:p w:rsidR="00B4120C" w:rsidRPr="00731103" w:rsidRDefault="00B4120C" w:rsidP="00B4120C">
            <w:pPr>
              <w:pStyle w:val="C503-"/>
              <w:spacing w:before="65" w:after="65"/>
            </w:pPr>
          </w:p>
        </w:tc>
        <w:tc>
          <w:tcPr>
            <w:tcW w:w="957" w:type="dxa"/>
            <w:shd w:val="clear" w:color="auto" w:fill="C7EDCC" w:themeFill="background1"/>
          </w:tcPr>
          <w:p w:rsidR="00B4120C" w:rsidRPr="0014097B" w:rsidRDefault="00B4120C" w:rsidP="00B4120C">
            <w:pPr>
              <w:pStyle w:val="C503-3"/>
              <w:spacing w:before="65" w:after="65"/>
              <w:rPr>
                <w:b w:val="0"/>
              </w:rPr>
            </w:pPr>
            <w:r w:rsidRPr="00533372">
              <w:rPr>
                <w:rFonts w:hint="eastAsia"/>
                <w:b w:val="0"/>
              </w:rPr>
              <w:t>内核管理器</w:t>
            </w:r>
          </w:p>
        </w:tc>
        <w:tc>
          <w:tcPr>
            <w:tcW w:w="851" w:type="dxa"/>
            <w:shd w:val="clear" w:color="auto" w:fill="C7EDCC" w:themeFill="background1"/>
          </w:tcPr>
          <w:p w:rsidR="00B4120C" w:rsidRPr="00B4120C" w:rsidRDefault="00B4120C" w:rsidP="00B4120C">
            <w:pPr>
              <w:pStyle w:val="C503-3"/>
              <w:spacing w:before="65" w:after="65"/>
              <w:rPr>
                <w:b w:val="0"/>
              </w:rPr>
            </w:pPr>
            <w:r w:rsidRPr="003846EE">
              <w:rPr>
                <w:rFonts w:hint="eastAsia"/>
                <w:b w:val="0"/>
              </w:rPr>
              <w:t>数据源监控器</w:t>
            </w:r>
          </w:p>
        </w:tc>
        <w:tc>
          <w:tcPr>
            <w:tcW w:w="2355" w:type="dxa"/>
            <w:shd w:val="clear" w:color="auto" w:fill="C7EDCC" w:themeFill="background1"/>
          </w:tcPr>
          <w:p w:rsidR="00B4120C" w:rsidRDefault="00B4120C" w:rsidP="00B4120C">
            <w:pPr>
              <w:pStyle w:val="C503-3"/>
              <w:spacing w:before="65" w:after="65"/>
              <w:rPr>
                <w:b w:val="0"/>
              </w:rPr>
            </w:pPr>
            <w:r w:rsidRPr="0014097B">
              <w:rPr>
                <w:b w:val="0"/>
              </w:rPr>
              <w:t>beginPolling</w:t>
            </w:r>
          </w:p>
        </w:tc>
        <w:tc>
          <w:tcPr>
            <w:tcW w:w="1626" w:type="dxa"/>
            <w:shd w:val="clear" w:color="auto" w:fill="C7EDCC" w:themeFill="background1"/>
          </w:tcPr>
          <w:p w:rsidR="00B4120C" w:rsidRDefault="00B4120C" w:rsidP="009700A2">
            <w:pPr>
              <w:pStyle w:val="C503-3"/>
              <w:spacing w:before="65" w:after="65"/>
              <w:rPr>
                <w:b w:val="0"/>
              </w:rPr>
            </w:pPr>
            <w:r>
              <w:rPr>
                <w:rFonts w:hint="eastAsia"/>
                <w:b w:val="0"/>
              </w:rPr>
              <w:t>开始数据源轮询</w:t>
            </w:r>
          </w:p>
        </w:tc>
        <w:tc>
          <w:tcPr>
            <w:tcW w:w="4109" w:type="dxa"/>
            <w:shd w:val="clear" w:color="auto" w:fill="C7EDCC" w:themeFill="background1"/>
          </w:tcPr>
          <w:p w:rsidR="00B4120C" w:rsidRPr="007E0C3A" w:rsidRDefault="00B4120C" w:rsidP="009700A2">
            <w:pPr>
              <w:pStyle w:val="C503-3"/>
              <w:spacing w:before="65" w:after="65"/>
              <w:rPr>
                <w:b w:val="0"/>
              </w:rPr>
            </w:pPr>
            <w:r w:rsidRPr="0014097B">
              <w:rPr>
                <w:b w:val="0"/>
              </w:rPr>
              <w:t>IDataSourceRT</w:t>
            </w:r>
            <w:r w:rsidRPr="00E15777">
              <w:rPr>
                <w:rFonts w:hint="eastAsia"/>
                <w:b w:val="0"/>
              </w:rPr>
              <w:t>.</w:t>
            </w:r>
            <w:r w:rsidRPr="0014097B">
              <w:rPr>
                <w:b w:val="0"/>
              </w:rPr>
              <w:t>beginPolling</w:t>
            </w:r>
            <w:r w:rsidRPr="00E15777">
              <w:rPr>
                <w:rFonts w:hint="eastAsia"/>
                <w:b w:val="0"/>
              </w:rPr>
              <w:t>()</w:t>
            </w:r>
          </w:p>
        </w:tc>
        <w:tc>
          <w:tcPr>
            <w:tcW w:w="2024" w:type="dxa"/>
            <w:shd w:val="clear" w:color="auto" w:fill="C7EDCC" w:themeFill="background1"/>
          </w:tcPr>
          <w:p w:rsidR="00B4120C" w:rsidRDefault="00B4120C" w:rsidP="009700A2">
            <w:pPr>
              <w:pStyle w:val="C503-3"/>
              <w:spacing w:before="65" w:after="65"/>
              <w:rPr>
                <w:b w:val="0"/>
              </w:rPr>
            </w:pPr>
            <w:r>
              <w:rPr>
                <w:rFonts w:hint="eastAsia"/>
                <w:b w:val="0"/>
              </w:rPr>
              <w:t>无</w:t>
            </w:r>
          </w:p>
        </w:tc>
        <w:tc>
          <w:tcPr>
            <w:tcW w:w="1825" w:type="dxa"/>
            <w:shd w:val="clear" w:color="auto" w:fill="C7EDCC" w:themeFill="background1"/>
          </w:tcPr>
          <w:p w:rsidR="00B4120C" w:rsidRPr="005D308F" w:rsidRDefault="00B4120C" w:rsidP="009700A2">
            <w:pPr>
              <w:pStyle w:val="C503-3"/>
              <w:spacing w:before="65" w:after="65"/>
              <w:rPr>
                <w:b w:val="0"/>
              </w:rPr>
            </w:pPr>
            <w:r>
              <w:rPr>
                <w:rFonts w:hint="eastAsia"/>
                <w:b w:val="0"/>
              </w:rPr>
              <w:t>无</w:t>
            </w:r>
          </w:p>
        </w:tc>
      </w:tr>
      <w:tr w:rsidR="00B4120C" w:rsidTr="009700A2">
        <w:trPr>
          <w:trHeight w:val="770"/>
          <w:jc w:val="center"/>
        </w:trPr>
        <w:tc>
          <w:tcPr>
            <w:tcW w:w="427" w:type="dxa"/>
            <w:shd w:val="clear" w:color="auto" w:fill="C7EDCC" w:themeFill="background1"/>
          </w:tcPr>
          <w:p w:rsidR="00B4120C" w:rsidRPr="00731103" w:rsidRDefault="00B4120C" w:rsidP="00B4120C">
            <w:pPr>
              <w:pStyle w:val="C503-"/>
              <w:spacing w:before="65" w:after="65"/>
            </w:pPr>
          </w:p>
        </w:tc>
        <w:tc>
          <w:tcPr>
            <w:tcW w:w="957" w:type="dxa"/>
            <w:shd w:val="clear" w:color="auto" w:fill="C7EDCC" w:themeFill="background1"/>
          </w:tcPr>
          <w:p w:rsidR="00B4120C" w:rsidRPr="00533372" w:rsidRDefault="00B4120C" w:rsidP="00B4120C">
            <w:pPr>
              <w:pStyle w:val="C503-3"/>
              <w:spacing w:before="65" w:after="65"/>
              <w:rPr>
                <w:b w:val="0"/>
              </w:rPr>
            </w:pPr>
            <w:r w:rsidRPr="00533372">
              <w:rPr>
                <w:rFonts w:hint="eastAsia"/>
                <w:b w:val="0"/>
              </w:rPr>
              <w:t>内核管理器</w:t>
            </w:r>
          </w:p>
        </w:tc>
        <w:tc>
          <w:tcPr>
            <w:tcW w:w="851" w:type="dxa"/>
            <w:shd w:val="clear" w:color="auto" w:fill="C7EDCC" w:themeFill="background1"/>
          </w:tcPr>
          <w:p w:rsidR="00B4120C" w:rsidRPr="00B4120C" w:rsidRDefault="00B4120C" w:rsidP="00B4120C">
            <w:pPr>
              <w:pStyle w:val="C503-3"/>
              <w:spacing w:before="65" w:after="65"/>
              <w:rPr>
                <w:b w:val="0"/>
              </w:rPr>
            </w:pPr>
            <w:r w:rsidRPr="003846EE">
              <w:rPr>
                <w:rFonts w:hint="eastAsia"/>
                <w:b w:val="0"/>
              </w:rPr>
              <w:t>数据源监控器</w:t>
            </w:r>
          </w:p>
        </w:tc>
        <w:tc>
          <w:tcPr>
            <w:tcW w:w="2355" w:type="dxa"/>
            <w:shd w:val="clear" w:color="auto" w:fill="C7EDCC" w:themeFill="background1"/>
          </w:tcPr>
          <w:p w:rsidR="00B4120C" w:rsidRDefault="00B4120C" w:rsidP="00B4120C">
            <w:pPr>
              <w:pStyle w:val="C503-3"/>
              <w:spacing w:before="65" w:after="65"/>
              <w:rPr>
                <w:b w:val="0"/>
              </w:rPr>
            </w:pPr>
            <w:r w:rsidRPr="0014097B">
              <w:rPr>
                <w:b w:val="0"/>
              </w:rPr>
              <w:t>terminate</w:t>
            </w:r>
          </w:p>
        </w:tc>
        <w:tc>
          <w:tcPr>
            <w:tcW w:w="1626" w:type="dxa"/>
            <w:shd w:val="clear" w:color="auto" w:fill="C7EDCC" w:themeFill="background1"/>
          </w:tcPr>
          <w:p w:rsidR="00B4120C" w:rsidRDefault="00B4120C" w:rsidP="009700A2">
            <w:pPr>
              <w:pStyle w:val="C503-3"/>
              <w:spacing w:before="65" w:after="65"/>
              <w:rPr>
                <w:b w:val="0"/>
              </w:rPr>
            </w:pPr>
            <w:r>
              <w:rPr>
                <w:rFonts w:hint="eastAsia"/>
                <w:b w:val="0"/>
              </w:rPr>
              <w:t>停止数据点</w:t>
            </w:r>
          </w:p>
        </w:tc>
        <w:tc>
          <w:tcPr>
            <w:tcW w:w="4109" w:type="dxa"/>
            <w:shd w:val="clear" w:color="auto" w:fill="C7EDCC" w:themeFill="background1"/>
          </w:tcPr>
          <w:p w:rsidR="00B4120C" w:rsidRPr="007E0C3A" w:rsidRDefault="00B4120C" w:rsidP="009700A2">
            <w:pPr>
              <w:pStyle w:val="C503-3"/>
              <w:spacing w:before="65" w:after="65"/>
              <w:rPr>
                <w:b w:val="0"/>
              </w:rPr>
            </w:pPr>
            <w:r w:rsidRPr="0014097B">
              <w:rPr>
                <w:b w:val="0"/>
              </w:rPr>
              <w:t>IDataPointRT</w:t>
            </w:r>
            <w:r w:rsidRPr="00E15777">
              <w:rPr>
                <w:rFonts w:hint="eastAsia"/>
                <w:b w:val="0"/>
              </w:rPr>
              <w:t>.</w:t>
            </w:r>
            <w:r w:rsidRPr="0014097B">
              <w:rPr>
                <w:b w:val="0"/>
              </w:rPr>
              <w:t>terminate</w:t>
            </w:r>
            <w:r w:rsidRPr="00E15777">
              <w:rPr>
                <w:rFonts w:hint="eastAsia"/>
                <w:b w:val="0"/>
              </w:rPr>
              <w:t>()</w:t>
            </w:r>
          </w:p>
        </w:tc>
        <w:tc>
          <w:tcPr>
            <w:tcW w:w="2024" w:type="dxa"/>
            <w:shd w:val="clear" w:color="auto" w:fill="C7EDCC" w:themeFill="background1"/>
          </w:tcPr>
          <w:p w:rsidR="00B4120C" w:rsidRDefault="00B4120C" w:rsidP="009700A2">
            <w:pPr>
              <w:pStyle w:val="C503-3"/>
              <w:spacing w:before="65" w:after="65"/>
              <w:rPr>
                <w:b w:val="0"/>
              </w:rPr>
            </w:pPr>
            <w:r>
              <w:rPr>
                <w:rFonts w:hint="eastAsia"/>
                <w:b w:val="0"/>
              </w:rPr>
              <w:t>无</w:t>
            </w:r>
          </w:p>
        </w:tc>
        <w:tc>
          <w:tcPr>
            <w:tcW w:w="1825" w:type="dxa"/>
            <w:shd w:val="clear" w:color="auto" w:fill="C7EDCC" w:themeFill="background1"/>
          </w:tcPr>
          <w:p w:rsidR="00B4120C" w:rsidRPr="005D308F" w:rsidRDefault="00B4120C" w:rsidP="009700A2">
            <w:pPr>
              <w:pStyle w:val="C503-3"/>
              <w:spacing w:before="65" w:after="65"/>
              <w:rPr>
                <w:b w:val="0"/>
              </w:rPr>
            </w:pPr>
            <w:r>
              <w:rPr>
                <w:rFonts w:hint="eastAsia"/>
                <w:b w:val="0"/>
              </w:rPr>
              <w:t>无</w:t>
            </w:r>
          </w:p>
        </w:tc>
      </w:tr>
      <w:tr w:rsidR="00B4120C" w:rsidTr="009700A2">
        <w:trPr>
          <w:trHeight w:val="922"/>
          <w:jc w:val="center"/>
        </w:trPr>
        <w:tc>
          <w:tcPr>
            <w:tcW w:w="427" w:type="dxa"/>
            <w:shd w:val="clear" w:color="auto" w:fill="C7EDCC" w:themeFill="background1"/>
          </w:tcPr>
          <w:p w:rsidR="00B4120C" w:rsidRPr="00731103" w:rsidRDefault="00B4120C" w:rsidP="00B4120C">
            <w:pPr>
              <w:pStyle w:val="C503-"/>
              <w:spacing w:before="65" w:after="65"/>
            </w:pPr>
          </w:p>
        </w:tc>
        <w:tc>
          <w:tcPr>
            <w:tcW w:w="957" w:type="dxa"/>
            <w:shd w:val="clear" w:color="auto" w:fill="C7EDCC" w:themeFill="background1"/>
          </w:tcPr>
          <w:p w:rsidR="00B4120C" w:rsidRPr="00533372" w:rsidRDefault="00B4120C" w:rsidP="00B4120C">
            <w:pPr>
              <w:pStyle w:val="C503-3"/>
              <w:spacing w:before="65" w:after="65"/>
              <w:rPr>
                <w:b w:val="0"/>
              </w:rPr>
            </w:pPr>
            <w:r w:rsidRPr="00533372">
              <w:rPr>
                <w:rFonts w:hint="eastAsia"/>
                <w:b w:val="0"/>
              </w:rPr>
              <w:t>内核管理器</w:t>
            </w:r>
          </w:p>
        </w:tc>
        <w:tc>
          <w:tcPr>
            <w:tcW w:w="851" w:type="dxa"/>
            <w:shd w:val="clear" w:color="auto" w:fill="C7EDCC" w:themeFill="background1"/>
          </w:tcPr>
          <w:p w:rsidR="00B4120C" w:rsidRPr="00B4120C" w:rsidRDefault="00B4120C" w:rsidP="00B4120C">
            <w:pPr>
              <w:pStyle w:val="C503-3"/>
              <w:spacing w:before="65" w:after="65"/>
              <w:rPr>
                <w:b w:val="0"/>
              </w:rPr>
            </w:pPr>
            <w:r w:rsidRPr="003846EE">
              <w:rPr>
                <w:rFonts w:hint="eastAsia"/>
                <w:b w:val="0"/>
              </w:rPr>
              <w:t>数据源监控器</w:t>
            </w:r>
          </w:p>
        </w:tc>
        <w:tc>
          <w:tcPr>
            <w:tcW w:w="2355" w:type="dxa"/>
            <w:shd w:val="clear" w:color="auto" w:fill="C7EDCC" w:themeFill="background1"/>
          </w:tcPr>
          <w:p w:rsidR="00B4120C" w:rsidRDefault="00B4120C" w:rsidP="00B4120C">
            <w:pPr>
              <w:pStyle w:val="C503-3"/>
              <w:spacing w:before="65" w:after="65"/>
              <w:rPr>
                <w:b w:val="0"/>
              </w:rPr>
            </w:pPr>
            <w:r w:rsidRPr="0014097B">
              <w:rPr>
                <w:b w:val="0"/>
              </w:rPr>
              <w:t>terminate</w:t>
            </w:r>
          </w:p>
        </w:tc>
        <w:tc>
          <w:tcPr>
            <w:tcW w:w="1626" w:type="dxa"/>
            <w:shd w:val="clear" w:color="auto" w:fill="C7EDCC" w:themeFill="background1"/>
          </w:tcPr>
          <w:p w:rsidR="00B4120C" w:rsidRDefault="00B4120C" w:rsidP="009700A2">
            <w:pPr>
              <w:pStyle w:val="C503-3"/>
              <w:spacing w:before="65" w:after="65"/>
              <w:rPr>
                <w:b w:val="0"/>
              </w:rPr>
            </w:pPr>
            <w:r>
              <w:rPr>
                <w:rFonts w:hint="eastAsia"/>
                <w:b w:val="0"/>
              </w:rPr>
              <w:t>停止数据源</w:t>
            </w:r>
          </w:p>
        </w:tc>
        <w:tc>
          <w:tcPr>
            <w:tcW w:w="4109" w:type="dxa"/>
            <w:shd w:val="clear" w:color="auto" w:fill="C7EDCC" w:themeFill="background1"/>
          </w:tcPr>
          <w:p w:rsidR="00B4120C" w:rsidRPr="007E0C3A" w:rsidRDefault="00B4120C" w:rsidP="009700A2">
            <w:pPr>
              <w:pStyle w:val="C503-3"/>
              <w:spacing w:before="65" w:after="65"/>
              <w:rPr>
                <w:b w:val="0"/>
              </w:rPr>
            </w:pPr>
            <w:r w:rsidRPr="0014097B">
              <w:rPr>
                <w:b w:val="0"/>
              </w:rPr>
              <w:t>IDataSourceRT</w:t>
            </w:r>
            <w:r w:rsidRPr="00E15777">
              <w:rPr>
                <w:rFonts w:hint="eastAsia"/>
                <w:b w:val="0"/>
              </w:rPr>
              <w:t>.</w:t>
            </w:r>
            <w:r w:rsidRPr="0014097B">
              <w:rPr>
                <w:b w:val="0"/>
              </w:rPr>
              <w:t>terminate</w:t>
            </w:r>
            <w:r w:rsidRPr="00E15777">
              <w:rPr>
                <w:rFonts w:hint="eastAsia"/>
                <w:b w:val="0"/>
              </w:rPr>
              <w:t>()</w:t>
            </w:r>
          </w:p>
        </w:tc>
        <w:tc>
          <w:tcPr>
            <w:tcW w:w="2024" w:type="dxa"/>
            <w:shd w:val="clear" w:color="auto" w:fill="C7EDCC" w:themeFill="background1"/>
          </w:tcPr>
          <w:p w:rsidR="00B4120C" w:rsidRDefault="00B4120C" w:rsidP="009700A2">
            <w:pPr>
              <w:pStyle w:val="C503-3"/>
              <w:spacing w:before="65" w:after="65"/>
              <w:rPr>
                <w:b w:val="0"/>
              </w:rPr>
            </w:pPr>
            <w:r>
              <w:rPr>
                <w:rFonts w:hint="eastAsia"/>
                <w:b w:val="0"/>
              </w:rPr>
              <w:t>无</w:t>
            </w:r>
          </w:p>
        </w:tc>
        <w:tc>
          <w:tcPr>
            <w:tcW w:w="1825" w:type="dxa"/>
            <w:shd w:val="clear" w:color="auto" w:fill="C7EDCC" w:themeFill="background1"/>
          </w:tcPr>
          <w:p w:rsidR="00B4120C" w:rsidRPr="005D308F" w:rsidRDefault="00B4120C" w:rsidP="009700A2">
            <w:pPr>
              <w:pStyle w:val="C503-3"/>
              <w:spacing w:before="65" w:after="65"/>
              <w:rPr>
                <w:b w:val="0"/>
              </w:rPr>
            </w:pPr>
            <w:r>
              <w:rPr>
                <w:rFonts w:hint="eastAsia"/>
                <w:b w:val="0"/>
              </w:rPr>
              <w:t>无</w:t>
            </w:r>
          </w:p>
        </w:tc>
      </w:tr>
      <w:tr w:rsidR="00B4120C" w:rsidTr="00B4120C">
        <w:trPr>
          <w:trHeight w:val="260"/>
          <w:jc w:val="center"/>
        </w:trPr>
        <w:tc>
          <w:tcPr>
            <w:tcW w:w="427" w:type="dxa"/>
            <w:vMerge w:val="restart"/>
            <w:shd w:val="clear" w:color="auto" w:fill="C7EDCC" w:themeFill="background1"/>
          </w:tcPr>
          <w:p w:rsidR="00B4120C" w:rsidRPr="00731103" w:rsidRDefault="00B4120C" w:rsidP="00B4120C">
            <w:pPr>
              <w:pStyle w:val="C503-"/>
              <w:spacing w:before="65" w:after="65"/>
            </w:pPr>
          </w:p>
        </w:tc>
        <w:tc>
          <w:tcPr>
            <w:tcW w:w="957" w:type="dxa"/>
            <w:vMerge w:val="restart"/>
            <w:shd w:val="clear" w:color="auto" w:fill="C7EDCC" w:themeFill="background1"/>
          </w:tcPr>
          <w:p w:rsidR="00B4120C" w:rsidRPr="00533372" w:rsidRDefault="00B4120C" w:rsidP="00B4120C">
            <w:pPr>
              <w:pStyle w:val="C503-3"/>
              <w:spacing w:before="65" w:after="65"/>
              <w:rPr>
                <w:b w:val="0"/>
              </w:rPr>
            </w:pPr>
            <w:r>
              <w:rPr>
                <w:rFonts w:hint="eastAsia"/>
                <w:b w:val="0"/>
              </w:rPr>
              <w:t>数据</w:t>
            </w:r>
            <w:proofErr w:type="gramStart"/>
            <w:r>
              <w:rPr>
                <w:rFonts w:hint="eastAsia"/>
                <w:b w:val="0"/>
              </w:rPr>
              <w:t>发布器</w:t>
            </w:r>
            <w:proofErr w:type="gramEnd"/>
          </w:p>
        </w:tc>
        <w:tc>
          <w:tcPr>
            <w:tcW w:w="851" w:type="dxa"/>
            <w:vMerge w:val="restart"/>
            <w:shd w:val="clear" w:color="auto" w:fill="C7EDCC" w:themeFill="background1"/>
          </w:tcPr>
          <w:p w:rsidR="00B4120C" w:rsidRDefault="00B4120C" w:rsidP="00B4120C">
            <w:pPr>
              <w:pStyle w:val="C503-3"/>
              <w:spacing w:before="65" w:after="65"/>
              <w:rPr>
                <w:b w:val="0"/>
              </w:rPr>
            </w:pPr>
            <w:r w:rsidRPr="003846EE">
              <w:rPr>
                <w:rFonts w:hint="eastAsia"/>
                <w:b w:val="0"/>
              </w:rPr>
              <w:t>数据源监控器</w:t>
            </w:r>
          </w:p>
        </w:tc>
        <w:tc>
          <w:tcPr>
            <w:tcW w:w="2355" w:type="dxa"/>
            <w:vMerge w:val="restart"/>
            <w:shd w:val="clear" w:color="auto" w:fill="C7EDCC" w:themeFill="background1"/>
          </w:tcPr>
          <w:p w:rsidR="00B4120C" w:rsidRDefault="00B4120C" w:rsidP="00B4120C">
            <w:pPr>
              <w:pStyle w:val="C503-3"/>
              <w:spacing w:before="65" w:after="65"/>
              <w:rPr>
                <w:b w:val="0"/>
              </w:rPr>
            </w:pPr>
            <w:r w:rsidRPr="0014097B">
              <w:rPr>
                <w:b w:val="0"/>
              </w:rPr>
              <w:t>setPointValue</w:t>
            </w:r>
          </w:p>
        </w:tc>
        <w:tc>
          <w:tcPr>
            <w:tcW w:w="1626" w:type="dxa"/>
            <w:vMerge w:val="restart"/>
            <w:shd w:val="clear" w:color="auto" w:fill="C7EDCC" w:themeFill="background1"/>
          </w:tcPr>
          <w:p w:rsidR="00B4120C" w:rsidRDefault="00B4120C" w:rsidP="00B4120C">
            <w:pPr>
              <w:pStyle w:val="C503-3"/>
              <w:spacing w:before="65" w:after="65"/>
              <w:rPr>
                <w:b w:val="0"/>
              </w:rPr>
            </w:pPr>
            <w:r>
              <w:rPr>
                <w:rFonts w:hint="eastAsia"/>
                <w:b w:val="0"/>
              </w:rPr>
              <w:t>设置数据点值</w:t>
            </w:r>
          </w:p>
        </w:tc>
        <w:tc>
          <w:tcPr>
            <w:tcW w:w="4109" w:type="dxa"/>
            <w:vMerge w:val="restart"/>
            <w:shd w:val="clear" w:color="auto" w:fill="C7EDCC" w:themeFill="background1"/>
          </w:tcPr>
          <w:p w:rsidR="00B4120C" w:rsidRPr="007E0C3A" w:rsidRDefault="00B4120C" w:rsidP="00B4120C">
            <w:pPr>
              <w:pStyle w:val="C503-3"/>
              <w:spacing w:before="65" w:after="65"/>
              <w:rPr>
                <w:b w:val="0"/>
              </w:rPr>
            </w:pPr>
            <w:r w:rsidRPr="0014097B">
              <w:rPr>
                <w:b w:val="0"/>
              </w:rPr>
              <w:t>IDataSourceRT</w:t>
            </w:r>
            <w:r w:rsidRPr="00E15777">
              <w:rPr>
                <w:rFonts w:hint="eastAsia"/>
                <w:b w:val="0"/>
              </w:rPr>
              <w:t>.</w:t>
            </w:r>
            <w:r w:rsidRPr="0014097B">
              <w:rPr>
                <w:b w:val="0"/>
              </w:rPr>
              <w:t>setPointValue</w:t>
            </w:r>
            <w:r w:rsidRPr="00E15777">
              <w:rPr>
                <w:rFonts w:hint="eastAsia"/>
                <w:b w:val="0"/>
              </w:rPr>
              <w:t>()</w:t>
            </w:r>
          </w:p>
        </w:tc>
        <w:tc>
          <w:tcPr>
            <w:tcW w:w="2024" w:type="dxa"/>
            <w:shd w:val="clear" w:color="auto" w:fill="C7EDCC" w:themeFill="background1"/>
          </w:tcPr>
          <w:p w:rsidR="00B4120C" w:rsidRDefault="00B4120C" w:rsidP="00B4120C">
            <w:pPr>
              <w:pStyle w:val="C503-3"/>
              <w:spacing w:before="65" w:after="65"/>
              <w:rPr>
                <w:b w:val="0"/>
              </w:rPr>
            </w:pPr>
            <w:r w:rsidRPr="00354A26">
              <w:rPr>
                <w:b w:val="0"/>
              </w:rPr>
              <w:t>IDataPointRT</w:t>
            </w:r>
          </w:p>
        </w:tc>
        <w:tc>
          <w:tcPr>
            <w:tcW w:w="1825" w:type="dxa"/>
            <w:shd w:val="clear" w:color="auto" w:fill="C7EDCC" w:themeFill="background1"/>
          </w:tcPr>
          <w:p w:rsidR="00B4120C" w:rsidRDefault="00B4120C" w:rsidP="00B4120C">
            <w:pPr>
              <w:pStyle w:val="C503-3"/>
              <w:spacing w:before="65" w:after="65"/>
              <w:rPr>
                <w:b w:val="0"/>
              </w:rPr>
            </w:pPr>
            <w:r>
              <w:rPr>
                <w:rFonts w:hint="eastAsia"/>
                <w:b w:val="0"/>
              </w:rPr>
              <w:t>需要设置值的数据</w:t>
            </w:r>
            <w:proofErr w:type="gramStart"/>
            <w:r>
              <w:rPr>
                <w:rFonts w:hint="eastAsia"/>
                <w:b w:val="0"/>
              </w:rPr>
              <w:t>点对象</w:t>
            </w:r>
            <w:proofErr w:type="gramEnd"/>
          </w:p>
        </w:tc>
      </w:tr>
      <w:tr w:rsidR="00B4120C" w:rsidTr="009700A2">
        <w:trPr>
          <w:trHeight w:val="260"/>
          <w:jc w:val="center"/>
        </w:trPr>
        <w:tc>
          <w:tcPr>
            <w:tcW w:w="427" w:type="dxa"/>
            <w:vMerge/>
            <w:shd w:val="clear" w:color="auto" w:fill="C7EDCC" w:themeFill="background1"/>
          </w:tcPr>
          <w:p w:rsidR="00B4120C" w:rsidRPr="00731103" w:rsidRDefault="00B4120C" w:rsidP="00B4120C">
            <w:pPr>
              <w:pStyle w:val="C503-"/>
              <w:spacing w:before="65" w:after="65"/>
            </w:pPr>
          </w:p>
        </w:tc>
        <w:tc>
          <w:tcPr>
            <w:tcW w:w="957" w:type="dxa"/>
            <w:vMerge/>
            <w:shd w:val="clear" w:color="auto" w:fill="C7EDCC" w:themeFill="background1"/>
          </w:tcPr>
          <w:p w:rsidR="00B4120C" w:rsidRDefault="00B4120C" w:rsidP="00B4120C">
            <w:pPr>
              <w:pStyle w:val="C503-3"/>
              <w:spacing w:before="65" w:after="65"/>
              <w:rPr>
                <w:b w:val="0"/>
              </w:rPr>
            </w:pPr>
          </w:p>
        </w:tc>
        <w:tc>
          <w:tcPr>
            <w:tcW w:w="851" w:type="dxa"/>
            <w:vMerge/>
            <w:shd w:val="clear" w:color="auto" w:fill="C7EDCC" w:themeFill="background1"/>
          </w:tcPr>
          <w:p w:rsidR="00B4120C" w:rsidRDefault="00B4120C" w:rsidP="00B4120C">
            <w:pPr>
              <w:pStyle w:val="C503-3"/>
              <w:spacing w:before="65" w:after="65"/>
              <w:rPr>
                <w:b w:val="0"/>
              </w:rPr>
            </w:pPr>
          </w:p>
        </w:tc>
        <w:tc>
          <w:tcPr>
            <w:tcW w:w="2355" w:type="dxa"/>
            <w:vMerge/>
            <w:shd w:val="clear" w:color="auto" w:fill="C7EDCC" w:themeFill="background1"/>
          </w:tcPr>
          <w:p w:rsidR="00B4120C" w:rsidRPr="001C0B33" w:rsidRDefault="00B4120C" w:rsidP="00B4120C">
            <w:pPr>
              <w:pStyle w:val="C503-3"/>
              <w:spacing w:before="65" w:after="65"/>
              <w:rPr>
                <w:b w:val="0"/>
              </w:rPr>
            </w:pPr>
          </w:p>
        </w:tc>
        <w:tc>
          <w:tcPr>
            <w:tcW w:w="1626" w:type="dxa"/>
            <w:vMerge/>
            <w:shd w:val="clear" w:color="auto" w:fill="C7EDCC" w:themeFill="background1"/>
          </w:tcPr>
          <w:p w:rsidR="00B4120C" w:rsidRDefault="00B4120C" w:rsidP="00B4120C">
            <w:pPr>
              <w:pStyle w:val="C503-3"/>
              <w:spacing w:before="65" w:after="65"/>
              <w:rPr>
                <w:b w:val="0"/>
              </w:rPr>
            </w:pPr>
          </w:p>
        </w:tc>
        <w:tc>
          <w:tcPr>
            <w:tcW w:w="4109" w:type="dxa"/>
            <w:vMerge/>
            <w:shd w:val="clear" w:color="auto" w:fill="C7EDCC" w:themeFill="background1"/>
          </w:tcPr>
          <w:p w:rsidR="00B4120C" w:rsidRPr="001C0B33" w:rsidRDefault="00B4120C" w:rsidP="00B4120C">
            <w:pPr>
              <w:pStyle w:val="C503-3"/>
              <w:spacing w:before="65" w:after="65"/>
              <w:rPr>
                <w:b w:val="0"/>
              </w:rPr>
            </w:pPr>
          </w:p>
        </w:tc>
        <w:tc>
          <w:tcPr>
            <w:tcW w:w="2024" w:type="dxa"/>
            <w:shd w:val="clear" w:color="auto" w:fill="C7EDCC" w:themeFill="background1"/>
          </w:tcPr>
          <w:p w:rsidR="00B4120C" w:rsidRDefault="00B4120C" w:rsidP="00B4120C">
            <w:pPr>
              <w:pStyle w:val="C503-3"/>
              <w:spacing w:before="65" w:after="65"/>
              <w:rPr>
                <w:b w:val="0"/>
              </w:rPr>
            </w:pPr>
            <w:r w:rsidRPr="00354A26">
              <w:rPr>
                <w:b w:val="0"/>
              </w:rPr>
              <w:t>PointValueTime</w:t>
            </w:r>
          </w:p>
        </w:tc>
        <w:tc>
          <w:tcPr>
            <w:tcW w:w="1825" w:type="dxa"/>
            <w:shd w:val="clear" w:color="auto" w:fill="C7EDCC" w:themeFill="background1"/>
          </w:tcPr>
          <w:p w:rsidR="00B4120C" w:rsidRDefault="00B4120C" w:rsidP="00B4120C">
            <w:pPr>
              <w:pStyle w:val="C503-3"/>
              <w:spacing w:before="65" w:after="65"/>
              <w:rPr>
                <w:b w:val="0"/>
              </w:rPr>
            </w:pPr>
            <w:r>
              <w:rPr>
                <w:rFonts w:hint="eastAsia"/>
                <w:b w:val="0"/>
              </w:rPr>
              <w:t>数据点值</w:t>
            </w:r>
          </w:p>
        </w:tc>
      </w:tr>
      <w:tr w:rsidR="00B4120C" w:rsidTr="009700A2">
        <w:trPr>
          <w:trHeight w:val="260"/>
          <w:jc w:val="center"/>
        </w:trPr>
        <w:tc>
          <w:tcPr>
            <w:tcW w:w="427" w:type="dxa"/>
            <w:vMerge/>
            <w:shd w:val="clear" w:color="auto" w:fill="C7EDCC" w:themeFill="background1"/>
          </w:tcPr>
          <w:p w:rsidR="00B4120C" w:rsidRPr="00731103" w:rsidRDefault="00B4120C" w:rsidP="00B4120C">
            <w:pPr>
              <w:pStyle w:val="C503-"/>
              <w:spacing w:before="65" w:after="65"/>
            </w:pPr>
          </w:p>
        </w:tc>
        <w:tc>
          <w:tcPr>
            <w:tcW w:w="957" w:type="dxa"/>
            <w:vMerge/>
            <w:shd w:val="clear" w:color="auto" w:fill="C7EDCC" w:themeFill="background1"/>
          </w:tcPr>
          <w:p w:rsidR="00B4120C" w:rsidRDefault="00B4120C" w:rsidP="00B4120C">
            <w:pPr>
              <w:pStyle w:val="C503-3"/>
              <w:spacing w:before="65" w:after="65"/>
              <w:rPr>
                <w:b w:val="0"/>
              </w:rPr>
            </w:pPr>
          </w:p>
        </w:tc>
        <w:tc>
          <w:tcPr>
            <w:tcW w:w="851" w:type="dxa"/>
            <w:vMerge/>
            <w:shd w:val="clear" w:color="auto" w:fill="C7EDCC" w:themeFill="background1"/>
          </w:tcPr>
          <w:p w:rsidR="00B4120C" w:rsidRDefault="00B4120C" w:rsidP="00B4120C">
            <w:pPr>
              <w:pStyle w:val="C503-3"/>
              <w:spacing w:before="65" w:after="65"/>
              <w:rPr>
                <w:b w:val="0"/>
              </w:rPr>
            </w:pPr>
          </w:p>
        </w:tc>
        <w:tc>
          <w:tcPr>
            <w:tcW w:w="2355" w:type="dxa"/>
            <w:vMerge/>
            <w:shd w:val="clear" w:color="auto" w:fill="C7EDCC" w:themeFill="background1"/>
          </w:tcPr>
          <w:p w:rsidR="00B4120C" w:rsidRPr="001C0B33" w:rsidRDefault="00B4120C" w:rsidP="00B4120C">
            <w:pPr>
              <w:pStyle w:val="C503-3"/>
              <w:spacing w:before="65" w:after="65"/>
              <w:rPr>
                <w:b w:val="0"/>
              </w:rPr>
            </w:pPr>
          </w:p>
        </w:tc>
        <w:tc>
          <w:tcPr>
            <w:tcW w:w="1626" w:type="dxa"/>
            <w:vMerge/>
            <w:shd w:val="clear" w:color="auto" w:fill="C7EDCC" w:themeFill="background1"/>
          </w:tcPr>
          <w:p w:rsidR="00B4120C" w:rsidRDefault="00B4120C" w:rsidP="00B4120C">
            <w:pPr>
              <w:pStyle w:val="C503-3"/>
              <w:spacing w:before="65" w:after="65"/>
              <w:rPr>
                <w:b w:val="0"/>
              </w:rPr>
            </w:pPr>
          </w:p>
        </w:tc>
        <w:tc>
          <w:tcPr>
            <w:tcW w:w="4109" w:type="dxa"/>
            <w:vMerge/>
            <w:shd w:val="clear" w:color="auto" w:fill="C7EDCC" w:themeFill="background1"/>
          </w:tcPr>
          <w:p w:rsidR="00B4120C" w:rsidRPr="001C0B33" w:rsidRDefault="00B4120C" w:rsidP="00B4120C">
            <w:pPr>
              <w:pStyle w:val="C503-3"/>
              <w:spacing w:before="65" w:after="65"/>
              <w:rPr>
                <w:b w:val="0"/>
              </w:rPr>
            </w:pPr>
          </w:p>
        </w:tc>
        <w:tc>
          <w:tcPr>
            <w:tcW w:w="2024" w:type="dxa"/>
            <w:shd w:val="clear" w:color="auto" w:fill="C7EDCC" w:themeFill="background1"/>
          </w:tcPr>
          <w:p w:rsidR="00B4120C" w:rsidRDefault="00B4120C" w:rsidP="00B4120C">
            <w:pPr>
              <w:pStyle w:val="C503-3"/>
              <w:spacing w:before="65" w:after="65"/>
              <w:rPr>
                <w:b w:val="0"/>
              </w:rPr>
            </w:pPr>
            <w:r w:rsidRPr="00354A26">
              <w:rPr>
                <w:b w:val="0"/>
              </w:rPr>
              <w:t>SetPointSource</w:t>
            </w:r>
          </w:p>
        </w:tc>
        <w:tc>
          <w:tcPr>
            <w:tcW w:w="1825" w:type="dxa"/>
            <w:shd w:val="clear" w:color="auto" w:fill="C7EDCC" w:themeFill="background1"/>
          </w:tcPr>
          <w:p w:rsidR="00B4120C" w:rsidRDefault="00B4120C" w:rsidP="00B4120C">
            <w:pPr>
              <w:pStyle w:val="C503-3"/>
              <w:spacing w:before="65" w:after="65"/>
              <w:rPr>
                <w:b w:val="0"/>
              </w:rPr>
            </w:pPr>
            <w:r>
              <w:rPr>
                <w:rFonts w:hint="eastAsia"/>
                <w:b w:val="0"/>
              </w:rPr>
              <w:t>设置点源头</w:t>
            </w:r>
          </w:p>
        </w:tc>
      </w:tr>
      <w:tr w:rsidR="00B4120C" w:rsidTr="00B4120C">
        <w:trPr>
          <w:trHeight w:val="390"/>
          <w:jc w:val="center"/>
        </w:trPr>
        <w:tc>
          <w:tcPr>
            <w:tcW w:w="427" w:type="dxa"/>
            <w:vMerge w:val="restart"/>
            <w:shd w:val="clear" w:color="auto" w:fill="C7EDCC" w:themeFill="background1"/>
          </w:tcPr>
          <w:p w:rsidR="00B4120C" w:rsidRPr="00731103" w:rsidRDefault="00B4120C" w:rsidP="00B4120C">
            <w:pPr>
              <w:pStyle w:val="C503-"/>
              <w:spacing w:before="65" w:after="65"/>
            </w:pPr>
          </w:p>
        </w:tc>
        <w:tc>
          <w:tcPr>
            <w:tcW w:w="957" w:type="dxa"/>
            <w:vMerge w:val="restart"/>
            <w:shd w:val="clear" w:color="auto" w:fill="C7EDCC" w:themeFill="background1"/>
          </w:tcPr>
          <w:p w:rsidR="00B4120C" w:rsidRPr="00533372" w:rsidRDefault="00B4120C" w:rsidP="00B4120C">
            <w:pPr>
              <w:pStyle w:val="C503-3"/>
              <w:spacing w:before="65" w:after="65"/>
              <w:rPr>
                <w:b w:val="0"/>
              </w:rPr>
            </w:pPr>
            <w:r>
              <w:rPr>
                <w:rFonts w:hint="eastAsia"/>
                <w:b w:val="0"/>
              </w:rPr>
              <w:t>数据</w:t>
            </w:r>
            <w:proofErr w:type="gramStart"/>
            <w:r>
              <w:rPr>
                <w:rFonts w:hint="eastAsia"/>
                <w:b w:val="0"/>
              </w:rPr>
              <w:t>发布器</w:t>
            </w:r>
            <w:proofErr w:type="gramEnd"/>
          </w:p>
        </w:tc>
        <w:tc>
          <w:tcPr>
            <w:tcW w:w="851" w:type="dxa"/>
            <w:vMerge w:val="restart"/>
            <w:shd w:val="clear" w:color="auto" w:fill="C7EDCC" w:themeFill="background1"/>
          </w:tcPr>
          <w:p w:rsidR="00B4120C" w:rsidRDefault="00B4120C" w:rsidP="00B4120C">
            <w:pPr>
              <w:pStyle w:val="C503-3"/>
              <w:spacing w:before="65" w:after="65"/>
              <w:rPr>
                <w:b w:val="0"/>
              </w:rPr>
            </w:pPr>
            <w:r w:rsidRPr="003846EE">
              <w:rPr>
                <w:rFonts w:hint="eastAsia"/>
                <w:b w:val="0"/>
              </w:rPr>
              <w:t>数据源监控器</w:t>
            </w:r>
          </w:p>
        </w:tc>
        <w:tc>
          <w:tcPr>
            <w:tcW w:w="2355" w:type="dxa"/>
            <w:vMerge w:val="restart"/>
            <w:shd w:val="clear" w:color="auto" w:fill="C7EDCC" w:themeFill="background1"/>
          </w:tcPr>
          <w:p w:rsidR="00B4120C" w:rsidRDefault="00B4120C" w:rsidP="00B4120C">
            <w:pPr>
              <w:pStyle w:val="C503-3"/>
              <w:spacing w:before="65" w:after="65"/>
              <w:rPr>
                <w:b w:val="0"/>
              </w:rPr>
            </w:pPr>
            <w:r w:rsidRPr="0014097B">
              <w:rPr>
                <w:b w:val="0"/>
              </w:rPr>
              <w:t>setBatchPointValues</w:t>
            </w:r>
          </w:p>
        </w:tc>
        <w:tc>
          <w:tcPr>
            <w:tcW w:w="1626" w:type="dxa"/>
            <w:vMerge w:val="restart"/>
            <w:shd w:val="clear" w:color="auto" w:fill="C7EDCC" w:themeFill="background1"/>
          </w:tcPr>
          <w:p w:rsidR="00B4120C" w:rsidRDefault="00B4120C" w:rsidP="00B4120C">
            <w:pPr>
              <w:pStyle w:val="C503-3"/>
              <w:spacing w:before="65" w:after="65"/>
              <w:rPr>
                <w:b w:val="0"/>
              </w:rPr>
            </w:pPr>
            <w:r>
              <w:rPr>
                <w:rFonts w:hint="eastAsia"/>
                <w:b w:val="0"/>
              </w:rPr>
              <w:t>多点控制</w:t>
            </w:r>
          </w:p>
        </w:tc>
        <w:tc>
          <w:tcPr>
            <w:tcW w:w="4109" w:type="dxa"/>
            <w:vMerge w:val="restart"/>
            <w:shd w:val="clear" w:color="auto" w:fill="C7EDCC" w:themeFill="background1"/>
          </w:tcPr>
          <w:p w:rsidR="00B4120C" w:rsidRPr="007E0C3A" w:rsidRDefault="00B4120C" w:rsidP="00B4120C">
            <w:pPr>
              <w:pStyle w:val="C503-3"/>
              <w:spacing w:before="65" w:after="65"/>
              <w:rPr>
                <w:b w:val="0"/>
              </w:rPr>
            </w:pPr>
            <w:r w:rsidRPr="0014097B">
              <w:rPr>
                <w:b w:val="0"/>
              </w:rPr>
              <w:t>IDataSourceRT</w:t>
            </w:r>
            <w:r w:rsidRPr="00E15777">
              <w:rPr>
                <w:rFonts w:hint="eastAsia"/>
                <w:b w:val="0"/>
              </w:rPr>
              <w:t>.</w:t>
            </w:r>
            <w:r w:rsidRPr="0014097B">
              <w:rPr>
                <w:b w:val="0"/>
              </w:rPr>
              <w:t>setBatchPointValues</w:t>
            </w:r>
            <w:r w:rsidRPr="00E15777">
              <w:rPr>
                <w:rFonts w:hint="eastAsia"/>
                <w:b w:val="0"/>
              </w:rPr>
              <w:t>()</w:t>
            </w:r>
          </w:p>
        </w:tc>
        <w:tc>
          <w:tcPr>
            <w:tcW w:w="2024" w:type="dxa"/>
            <w:shd w:val="clear" w:color="auto" w:fill="C7EDCC" w:themeFill="background1"/>
          </w:tcPr>
          <w:p w:rsidR="00B4120C" w:rsidRDefault="00B4120C" w:rsidP="00B4120C">
            <w:pPr>
              <w:pStyle w:val="C503-3"/>
              <w:spacing w:before="65" w:after="65"/>
              <w:rPr>
                <w:b w:val="0"/>
              </w:rPr>
            </w:pPr>
            <w:r w:rsidRPr="00354A26">
              <w:rPr>
                <w:b w:val="0"/>
              </w:rPr>
              <w:t>Map&lt;IDataPointRT, PointValueTime&gt;</w:t>
            </w:r>
          </w:p>
        </w:tc>
        <w:tc>
          <w:tcPr>
            <w:tcW w:w="1825" w:type="dxa"/>
            <w:shd w:val="clear" w:color="auto" w:fill="C7EDCC" w:themeFill="background1"/>
          </w:tcPr>
          <w:p w:rsidR="00B4120C" w:rsidRPr="005D308F" w:rsidRDefault="00B4120C" w:rsidP="00B4120C">
            <w:pPr>
              <w:pStyle w:val="C503-3"/>
              <w:spacing w:before="65" w:after="65"/>
              <w:rPr>
                <w:b w:val="0"/>
              </w:rPr>
            </w:pPr>
            <w:r>
              <w:rPr>
                <w:rFonts w:hint="eastAsia"/>
                <w:b w:val="0"/>
              </w:rPr>
              <w:t>多点组成的</w:t>
            </w:r>
            <w:r>
              <w:rPr>
                <w:rFonts w:hint="eastAsia"/>
                <w:b w:val="0"/>
              </w:rPr>
              <w:t>Map</w:t>
            </w:r>
          </w:p>
        </w:tc>
      </w:tr>
      <w:tr w:rsidR="00B4120C" w:rsidTr="009700A2">
        <w:trPr>
          <w:trHeight w:val="390"/>
          <w:jc w:val="center"/>
        </w:trPr>
        <w:tc>
          <w:tcPr>
            <w:tcW w:w="427" w:type="dxa"/>
            <w:vMerge/>
            <w:shd w:val="clear" w:color="auto" w:fill="C7EDCC" w:themeFill="background1"/>
          </w:tcPr>
          <w:p w:rsidR="00B4120C" w:rsidRPr="00731103" w:rsidRDefault="00B4120C" w:rsidP="00B4120C">
            <w:pPr>
              <w:pStyle w:val="C503-"/>
              <w:spacing w:before="65" w:after="65"/>
            </w:pPr>
          </w:p>
        </w:tc>
        <w:tc>
          <w:tcPr>
            <w:tcW w:w="957" w:type="dxa"/>
            <w:vMerge/>
            <w:shd w:val="clear" w:color="auto" w:fill="C7EDCC" w:themeFill="background1"/>
          </w:tcPr>
          <w:p w:rsidR="00B4120C" w:rsidRDefault="00B4120C" w:rsidP="00B4120C">
            <w:pPr>
              <w:pStyle w:val="C503-3"/>
              <w:spacing w:before="65" w:after="65"/>
              <w:rPr>
                <w:b w:val="0"/>
              </w:rPr>
            </w:pPr>
          </w:p>
        </w:tc>
        <w:tc>
          <w:tcPr>
            <w:tcW w:w="851" w:type="dxa"/>
            <w:vMerge/>
            <w:shd w:val="clear" w:color="auto" w:fill="C7EDCC" w:themeFill="background1"/>
          </w:tcPr>
          <w:p w:rsidR="00B4120C" w:rsidRDefault="00B4120C" w:rsidP="00B4120C">
            <w:pPr>
              <w:pStyle w:val="C503-3"/>
              <w:spacing w:before="65" w:after="65"/>
              <w:rPr>
                <w:b w:val="0"/>
              </w:rPr>
            </w:pPr>
          </w:p>
        </w:tc>
        <w:tc>
          <w:tcPr>
            <w:tcW w:w="2355" w:type="dxa"/>
            <w:vMerge/>
            <w:shd w:val="clear" w:color="auto" w:fill="C7EDCC" w:themeFill="background1"/>
          </w:tcPr>
          <w:p w:rsidR="00B4120C" w:rsidRPr="001C0B33" w:rsidRDefault="00B4120C" w:rsidP="00B4120C">
            <w:pPr>
              <w:pStyle w:val="C503-3"/>
              <w:spacing w:before="65" w:after="65"/>
              <w:rPr>
                <w:b w:val="0"/>
              </w:rPr>
            </w:pPr>
          </w:p>
        </w:tc>
        <w:tc>
          <w:tcPr>
            <w:tcW w:w="1626" w:type="dxa"/>
            <w:vMerge/>
            <w:shd w:val="clear" w:color="auto" w:fill="C7EDCC" w:themeFill="background1"/>
          </w:tcPr>
          <w:p w:rsidR="00B4120C" w:rsidRDefault="00B4120C" w:rsidP="00B4120C">
            <w:pPr>
              <w:pStyle w:val="C503-3"/>
              <w:spacing w:before="65" w:after="65"/>
              <w:rPr>
                <w:b w:val="0"/>
              </w:rPr>
            </w:pPr>
          </w:p>
        </w:tc>
        <w:tc>
          <w:tcPr>
            <w:tcW w:w="4109" w:type="dxa"/>
            <w:vMerge/>
            <w:shd w:val="clear" w:color="auto" w:fill="C7EDCC" w:themeFill="background1"/>
          </w:tcPr>
          <w:p w:rsidR="00B4120C" w:rsidRPr="001C0B33" w:rsidRDefault="00B4120C" w:rsidP="00B4120C">
            <w:pPr>
              <w:pStyle w:val="C503-3"/>
              <w:spacing w:before="65" w:after="65"/>
              <w:rPr>
                <w:b w:val="0"/>
              </w:rPr>
            </w:pPr>
          </w:p>
        </w:tc>
        <w:tc>
          <w:tcPr>
            <w:tcW w:w="2024" w:type="dxa"/>
            <w:shd w:val="clear" w:color="auto" w:fill="C7EDCC" w:themeFill="background1"/>
          </w:tcPr>
          <w:p w:rsidR="00B4120C" w:rsidRDefault="00B4120C" w:rsidP="00B4120C">
            <w:pPr>
              <w:pStyle w:val="C503-3"/>
              <w:spacing w:before="65" w:after="65"/>
              <w:rPr>
                <w:b w:val="0"/>
              </w:rPr>
            </w:pPr>
            <w:r w:rsidRPr="00354A26">
              <w:rPr>
                <w:b w:val="0"/>
              </w:rPr>
              <w:t>SetPointSource</w:t>
            </w:r>
          </w:p>
        </w:tc>
        <w:tc>
          <w:tcPr>
            <w:tcW w:w="1825" w:type="dxa"/>
            <w:shd w:val="clear" w:color="auto" w:fill="C7EDCC" w:themeFill="background1"/>
          </w:tcPr>
          <w:p w:rsidR="00B4120C" w:rsidRDefault="00B4120C" w:rsidP="00B4120C">
            <w:pPr>
              <w:pStyle w:val="C503-3"/>
              <w:spacing w:before="65" w:after="65"/>
              <w:rPr>
                <w:b w:val="0"/>
              </w:rPr>
            </w:pPr>
            <w:r>
              <w:rPr>
                <w:rFonts w:hint="eastAsia"/>
                <w:b w:val="0"/>
              </w:rPr>
              <w:t>设置点值源头</w:t>
            </w:r>
          </w:p>
        </w:tc>
      </w:tr>
    </w:tbl>
    <w:p w:rsidR="00905379" w:rsidRDefault="00905379" w:rsidP="00905379">
      <w:pPr>
        <w:pStyle w:val="5"/>
      </w:pPr>
      <w:r>
        <w:rPr>
          <w:rFonts w:hint="eastAsia"/>
        </w:rPr>
        <w:t>内部接口</w:t>
      </w:r>
    </w:p>
    <w:p w:rsidR="002523A7" w:rsidRDefault="002523A7" w:rsidP="002523A7">
      <w:pPr>
        <w:pStyle w:val="a7"/>
        <w:spacing w:before="32" w:after="32"/>
      </w:pPr>
      <w:r>
        <w:rPr>
          <w:rFonts w:hint="eastAsia"/>
        </w:rPr>
        <w:t>表</w:t>
      </w:r>
      <w:r>
        <w:rPr>
          <w:rFonts w:hint="eastAsia"/>
        </w:rPr>
        <w:t xml:space="preserve"> </w:t>
      </w:r>
      <w:fldSimple w:instr=" STYLEREF 1 \s ">
        <w:r>
          <w:t>1</w:t>
        </w:r>
      </w:fldSimple>
      <w:r>
        <w:noBreakHyphen/>
      </w:r>
      <w:r w:rsidR="007250AB">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7250AB">
        <w:fldChar w:fldCharType="separate"/>
      </w:r>
      <w:r w:rsidR="006D70A5">
        <w:rPr>
          <w:noProof/>
        </w:rPr>
        <w:t>8</w:t>
      </w:r>
      <w:r w:rsidR="007250AB">
        <w:fldChar w:fldCharType="end"/>
      </w:r>
      <w:r>
        <w:rPr>
          <w:rFonts w:hint="eastAsia"/>
        </w:rPr>
        <w:t xml:space="preserve"> </w:t>
      </w:r>
      <w:r>
        <w:rPr>
          <w:rFonts w:hint="eastAsia"/>
        </w:rPr>
        <w:t>数据源监控器内部接口表</w:t>
      </w:r>
    </w:p>
    <w:tbl>
      <w:tblPr>
        <w:tblStyle w:val="ad"/>
        <w:tblW w:w="0" w:type="auto"/>
        <w:jc w:val="center"/>
        <w:tblLayout w:type="fixed"/>
        <w:tblLook w:val="04A0"/>
      </w:tblPr>
      <w:tblGrid>
        <w:gridCol w:w="427"/>
        <w:gridCol w:w="957"/>
        <w:gridCol w:w="851"/>
        <w:gridCol w:w="2355"/>
        <w:gridCol w:w="1626"/>
        <w:gridCol w:w="4109"/>
        <w:gridCol w:w="2024"/>
        <w:gridCol w:w="1825"/>
      </w:tblGrid>
      <w:tr w:rsidR="00B4120C" w:rsidTr="009700A2">
        <w:trPr>
          <w:jc w:val="center"/>
        </w:trPr>
        <w:tc>
          <w:tcPr>
            <w:tcW w:w="427" w:type="dxa"/>
            <w:shd w:val="clear" w:color="auto" w:fill="74D280" w:themeFill="background1" w:themeFillShade="BF"/>
          </w:tcPr>
          <w:p w:rsidR="00B4120C" w:rsidRDefault="00B4120C" w:rsidP="00B4120C">
            <w:pPr>
              <w:pStyle w:val="C503-3"/>
              <w:spacing w:before="65" w:after="65"/>
            </w:pPr>
            <w:r>
              <w:rPr>
                <w:rFonts w:hint="eastAsia"/>
              </w:rPr>
              <w:t>序号</w:t>
            </w:r>
          </w:p>
        </w:tc>
        <w:tc>
          <w:tcPr>
            <w:tcW w:w="957" w:type="dxa"/>
            <w:shd w:val="clear" w:color="auto" w:fill="74D280" w:themeFill="background1" w:themeFillShade="BF"/>
          </w:tcPr>
          <w:p w:rsidR="00B4120C" w:rsidRDefault="00B4120C" w:rsidP="00B4120C">
            <w:pPr>
              <w:pStyle w:val="C503-3"/>
              <w:spacing w:before="65" w:after="65"/>
            </w:pPr>
            <w:r>
              <w:rPr>
                <w:rFonts w:hint="eastAsia"/>
              </w:rPr>
              <w:t>调用方</w:t>
            </w:r>
          </w:p>
        </w:tc>
        <w:tc>
          <w:tcPr>
            <w:tcW w:w="851" w:type="dxa"/>
            <w:shd w:val="clear" w:color="auto" w:fill="74D280" w:themeFill="background1" w:themeFillShade="BF"/>
          </w:tcPr>
          <w:p w:rsidR="00B4120C" w:rsidRDefault="00B4120C" w:rsidP="00B4120C">
            <w:pPr>
              <w:pStyle w:val="C503-3"/>
              <w:spacing w:before="65" w:after="65"/>
            </w:pPr>
            <w:r>
              <w:rPr>
                <w:rFonts w:hint="eastAsia"/>
              </w:rPr>
              <w:t>服务方</w:t>
            </w:r>
          </w:p>
        </w:tc>
        <w:tc>
          <w:tcPr>
            <w:tcW w:w="2355" w:type="dxa"/>
            <w:shd w:val="clear" w:color="auto" w:fill="74D280" w:themeFill="background1" w:themeFillShade="BF"/>
          </w:tcPr>
          <w:p w:rsidR="00B4120C" w:rsidRDefault="00B4120C" w:rsidP="00B4120C">
            <w:pPr>
              <w:pStyle w:val="C503-3"/>
              <w:spacing w:before="65" w:after="65"/>
            </w:pPr>
            <w:r>
              <w:rPr>
                <w:rFonts w:hint="eastAsia"/>
              </w:rPr>
              <w:t>接口名称</w:t>
            </w:r>
          </w:p>
        </w:tc>
        <w:tc>
          <w:tcPr>
            <w:tcW w:w="1626" w:type="dxa"/>
            <w:shd w:val="clear" w:color="auto" w:fill="74D280" w:themeFill="background1" w:themeFillShade="BF"/>
          </w:tcPr>
          <w:p w:rsidR="00B4120C" w:rsidRDefault="00B4120C" w:rsidP="00B4120C">
            <w:pPr>
              <w:pStyle w:val="C503-3"/>
              <w:spacing w:before="65" w:after="65"/>
            </w:pPr>
            <w:r>
              <w:rPr>
                <w:rFonts w:hint="eastAsia"/>
              </w:rPr>
              <w:t>用途</w:t>
            </w:r>
          </w:p>
        </w:tc>
        <w:tc>
          <w:tcPr>
            <w:tcW w:w="4109" w:type="dxa"/>
            <w:shd w:val="clear" w:color="auto" w:fill="74D280" w:themeFill="background1" w:themeFillShade="BF"/>
          </w:tcPr>
          <w:p w:rsidR="00B4120C" w:rsidRDefault="00B4120C" w:rsidP="00B4120C">
            <w:pPr>
              <w:pStyle w:val="C503-3"/>
              <w:spacing w:before="65" w:after="65"/>
            </w:pPr>
            <w:r>
              <w:rPr>
                <w:rFonts w:hint="eastAsia"/>
              </w:rPr>
              <w:t>调用方式</w:t>
            </w:r>
          </w:p>
        </w:tc>
        <w:tc>
          <w:tcPr>
            <w:tcW w:w="2024" w:type="dxa"/>
            <w:shd w:val="clear" w:color="auto" w:fill="74D280" w:themeFill="background1" w:themeFillShade="BF"/>
          </w:tcPr>
          <w:p w:rsidR="00B4120C" w:rsidRDefault="00B4120C" w:rsidP="00B4120C">
            <w:pPr>
              <w:pStyle w:val="C503-3"/>
              <w:spacing w:before="65" w:after="65"/>
            </w:pPr>
            <w:r>
              <w:rPr>
                <w:rFonts w:hint="eastAsia"/>
              </w:rPr>
              <w:t>参数类型</w:t>
            </w:r>
          </w:p>
        </w:tc>
        <w:tc>
          <w:tcPr>
            <w:tcW w:w="1825" w:type="dxa"/>
            <w:shd w:val="clear" w:color="auto" w:fill="74D280" w:themeFill="background1" w:themeFillShade="BF"/>
          </w:tcPr>
          <w:p w:rsidR="00B4120C" w:rsidRDefault="00B4120C" w:rsidP="00B4120C">
            <w:pPr>
              <w:pStyle w:val="C503-3"/>
              <w:spacing w:before="65" w:after="65"/>
            </w:pPr>
            <w:r>
              <w:rPr>
                <w:rFonts w:hint="eastAsia"/>
              </w:rPr>
              <w:t>参数意义</w:t>
            </w:r>
          </w:p>
        </w:tc>
      </w:tr>
      <w:tr w:rsidR="00A05593" w:rsidTr="00A05593">
        <w:trPr>
          <w:trHeight w:val="555"/>
          <w:jc w:val="center"/>
        </w:trPr>
        <w:tc>
          <w:tcPr>
            <w:tcW w:w="427" w:type="dxa"/>
            <w:vMerge w:val="restart"/>
            <w:shd w:val="clear" w:color="auto" w:fill="C7EDCC" w:themeFill="background1"/>
          </w:tcPr>
          <w:p w:rsidR="00A05593" w:rsidRPr="00B4120C" w:rsidRDefault="00A05593" w:rsidP="00A05593">
            <w:pPr>
              <w:pStyle w:val="C503-"/>
              <w:numPr>
                <w:ilvl w:val="0"/>
                <w:numId w:val="34"/>
              </w:numPr>
              <w:spacing w:before="65" w:after="65"/>
            </w:pPr>
          </w:p>
        </w:tc>
        <w:tc>
          <w:tcPr>
            <w:tcW w:w="957" w:type="dxa"/>
            <w:vMerge w:val="restart"/>
            <w:shd w:val="clear" w:color="auto" w:fill="C7EDCC" w:themeFill="background1"/>
          </w:tcPr>
          <w:p w:rsidR="00A05593" w:rsidRPr="0014097B" w:rsidRDefault="00A05593" w:rsidP="00A05593">
            <w:pPr>
              <w:pStyle w:val="C503-3"/>
              <w:spacing w:before="65" w:after="65"/>
              <w:rPr>
                <w:b w:val="0"/>
              </w:rPr>
            </w:pPr>
            <w:r>
              <w:rPr>
                <w:rFonts w:hint="eastAsia"/>
                <w:b w:val="0"/>
              </w:rPr>
              <w:t>数据源模块</w:t>
            </w:r>
          </w:p>
        </w:tc>
        <w:tc>
          <w:tcPr>
            <w:tcW w:w="851" w:type="dxa"/>
            <w:vMerge w:val="restart"/>
            <w:shd w:val="clear" w:color="auto" w:fill="C7EDCC" w:themeFill="background1"/>
          </w:tcPr>
          <w:p w:rsidR="00A05593" w:rsidRPr="00794317" w:rsidRDefault="00A05593" w:rsidP="00A05593">
            <w:pPr>
              <w:pStyle w:val="C503-3"/>
              <w:spacing w:before="65" w:after="65"/>
              <w:rPr>
                <w:b w:val="0"/>
              </w:rPr>
            </w:pPr>
            <w:r>
              <w:rPr>
                <w:rFonts w:hint="eastAsia"/>
                <w:b w:val="0"/>
              </w:rPr>
              <w:t>数据源参数适配器</w:t>
            </w:r>
          </w:p>
        </w:tc>
        <w:tc>
          <w:tcPr>
            <w:tcW w:w="2355" w:type="dxa"/>
            <w:vMerge w:val="restart"/>
            <w:shd w:val="clear" w:color="auto" w:fill="C7EDCC" w:themeFill="background1"/>
          </w:tcPr>
          <w:p w:rsidR="00A05593" w:rsidRDefault="00A05593" w:rsidP="00A05593">
            <w:pPr>
              <w:pStyle w:val="C503-3"/>
              <w:spacing w:before="65" w:after="65"/>
              <w:rPr>
                <w:b w:val="0"/>
              </w:rPr>
            </w:pPr>
            <w:r w:rsidRPr="00A05593">
              <w:rPr>
                <w:b w:val="0"/>
              </w:rPr>
              <w:t>convertParameters</w:t>
            </w:r>
          </w:p>
        </w:tc>
        <w:tc>
          <w:tcPr>
            <w:tcW w:w="1626" w:type="dxa"/>
            <w:vMerge w:val="restart"/>
            <w:shd w:val="clear" w:color="auto" w:fill="C7EDCC" w:themeFill="background1"/>
          </w:tcPr>
          <w:p w:rsidR="00A05593" w:rsidRDefault="00A05593" w:rsidP="00A05593">
            <w:pPr>
              <w:pStyle w:val="C503-3"/>
              <w:spacing w:before="65" w:after="65"/>
              <w:rPr>
                <w:b w:val="0"/>
              </w:rPr>
            </w:pPr>
            <w:r>
              <w:rPr>
                <w:rFonts w:hint="eastAsia"/>
                <w:b w:val="0"/>
              </w:rPr>
              <w:t>数据源参数适配</w:t>
            </w:r>
          </w:p>
        </w:tc>
        <w:tc>
          <w:tcPr>
            <w:tcW w:w="4109" w:type="dxa"/>
            <w:vMerge w:val="restart"/>
            <w:shd w:val="clear" w:color="auto" w:fill="C7EDCC" w:themeFill="background1"/>
          </w:tcPr>
          <w:p w:rsidR="00A05593" w:rsidRPr="007E0C3A" w:rsidRDefault="00A05593" w:rsidP="00A05593">
            <w:pPr>
              <w:pStyle w:val="C503-3"/>
              <w:spacing w:before="65" w:after="65"/>
              <w:rPr>
                <w:b w:val="0"/>
              </w:rPr>
            </w:pPr>
            <w:r w:rsidRPr="00A05593">
              <w:rPr>
                <w:b w:val="0"/>
              </w:rPr>
              <w:t>ParametersConverter</w:t>
            </w:r>
            <w:r w:rsidRPr="00E15777">
              <w:rPr>
                <w:rFonts w:hint="eastAsia"/>
                <w:b w:val="0"/>
              </w:rPr>
              <w:t>.</w:t>
            </w:r>
            <w:r w:rsidRPr="00A05593">
              <w:rPr>
                <w:b w:val="0"/>
              </w:rPr>
              <w:t>convertParameters</w:t>
            </w:r>
            <w:r w:rsidRPr="00E15777">
              <w:rPr>
                <w:rFonts w:hint="eastAsia"/>
                <w:b w:val="0"/>
              </w:rPr>
              <w:t>()</w:t>
            </w:r>
          </w:p>
        </w:tc>
        <w:tc>
          <w:tcPr>
            <w:tcW w:w="2024" w:type="dxa"/>
            <w:shd w:val="clear" w:color="auto" w:fill="C7EDCC" w:themeFill="background1"/>
          </w:tcPr>
          <w:p w:rsidR="00A05593" w:rsidRDefault="00A05593" w:rsidP="00B4120C">
            <w:pPr>
              <w:pStyle w:val="C503-3"/>
              <w:spacing w:before="65" w:after="65"/>
              <w:rPr>
                <w:b w:val="0"/>
              </w:rPr>
            </w:pPr>
            <w:r w:rsidRPr="00A05593">
              <w:rPr>
                <w:b w:val="0"/>
              </w:rPr>
              <w:t>IoDevice</w:t>
            </w:r>
          </w:p>
        </w:tc>
        <w:tc>
          <w:tcPr>
            <w:tcW w:w="1825" w:type="dxa"/>
            <w:shd w:val="clear" w:color="auto" w:fill="C7EDCC" w:themeFill="background1"/>
          </w:tcPr>
          <w:p w:rsidR="00A05593" w:rsidRPr="005D308F" w:rsidRDefault="00A05593" w:rsidP="00A05593">
            <w:pPr>
              <w:pStyle w:val="C503-3"/>
              <w:spacing w:before="65" w:after="65"/>
              <w:rPr>
                <w:b w:val="0"/>
              </w:rPr>
            </w:pPr>
            <w:r>
              <w:rPr>
                <w:rFonts w:hint="eastAsia"/>
                <w:b w:val="0"/>
              </w:rPr>
              <w:t>需要参数适配的</w:t>
            </w:r>
            <w:r>
              <w:rPr>
                <w:rFonts w:hint="eastAsia"/>
                <w:b w:val="0"/>
              </w:rPr>
              <w:t>IoDevice</w:t>
            </w:r>
          </w:p>
        </w:tc>
      </w:tr>
      <w:tr w:rsidR="00A05593" w:rsidTr="009700A2">
        <w:trPr>
          <w:trHeight w:val="555"/>
          <w:jc w:val="center"/>
        </w:trPr>
        <w:tc>
          <w:tcPr>
            <w:tcW w:w="427" w:type="dxa"/>
            <w:vMerge/>
            <w:shd w:val="clear" w:color="auto" w:fill="C7EDCC" w:themeFill="background1"/>
          </w:tcPr>
          <w:p w:rsidR="00A05593" w:rsidRPr="00B4120C" w:rsidRDefault="00A05593" w:rsidP="00A05593">
            <w:pPr>
              <w:pStyle w:val="C503-"/>
              <w:numPr>
                <w:ilvl w:val="0"/>
                <w:numId w:val="34"/>
              </w:numPr>
              <w:spacing w:before="65" w:after="65"/>
            </w:pPr>
          </w:p>
        </w:tc>
        <w:tc>
          <w:tcPr>
            <w:tcW w:w="957" w:type="dxa"/>
            <w:vMerge/>
            <w:shd w:val="clear" w:color="auto" w:fill="C7EDCC" w:themeFill="background1"/>
          </w:tcPr>
          <w:p w:rsidR="00A05593" w:rsidRDefault="00A05593" w:rsidP="00A05593">
            <w:pPr>
              <w:pStyle w:val="C503-3"/>
              <w:spacing w:before="65" w:after="65"/>
              <w:rPr>
                <w:b w:val="0"/>
              </w:rPr>
            </w:pPr>
          </w:p>
        </w:tc>
        <w:tc>
          <w:tcPr>
            <w:tcW w:w="851" w:type="dxa"/>
            <w:vMerge/>
            <w:shd w:val="clear" w:color="auto" w:fill="C7EDCC" w:themeFill="background1"/>
          </w:tcPr>
          <w:p w:rsidR="00A05593" w:rsidRDefault="00A05593" w:rsidP="00A05593">
            <w:pPr>
              <w:pStyle w:val="C503-3"/>
              <w:spacing w:before="65" w:after="65"/>
              <w:rPr>
                <w:b w:val="0"/>
              </w:rPr>
            </w:pPr>
          </w:p>
        </w:tc>
        <w:tc>
          <w:tcPr>
            <w:tcW w:w="2355" w:type="dxa"/>
            <w:vMerge/>
            <w:shd w:val="clear" w:color="auto" w:fill="C7EDCC" w:themeFill="background1"/>
          </w:tcPr>
          <w:p w:rsidR="00A05593" w:rsidRPr="00A05593" w:rsidRDefault="00A05593" w:rsidP="00A05593">
            <w:pPr>
              <w:pStyle w:val="C503-3"/>
              <w:spacing w:before="65" w:after="65"/>
              <w:rPr>
                <w:b w:val="0"/>
              </w:rPr>
            </w:pPr>
          </w:p>
        </w:tc>
        <w:tc>
          <w:tcPr>
            <w:tcW w:w="1626" w:type="dxa"/>
            <w:vMerge/>
            <w:shd w:val="clear" w:color="auto" w:fill="C7EDCC" w:themeFill="background1"/>
          </w:tcPr>
          <w:p w:rsidR="00A05593" w:rsidRDefault="00A05593" w:rsidP="00A05593">
            <w:pPr>
              <w:pStyle w:val="C503-3"/>
              <w:spacing w:before="65" w:after="65"/>
              <w:rPr>
                <w:b w:val="0"/>
              </w:rPr>
            </w:pPr>
          </w:p>
        </w:tc>
        <w:tc>
          <w:tcPr>
            <w:tcW w:w="4109" w:type="dxa"/>
            <w:vMerge/>
            <w:shd w:val="clear" w:color="auto" w:fill="C7EDCC" w:themeFill="background1"/>
          </w:tcPr>
          <w:p w:rsidR="00A05593" w:rsidRPr="00A05593" w:rsidRDefault="00A05593" w:rsidP="00A05593">
            <w:pPr>
              <w:pStyle w:val="C503-3"/>
              <w:spacing w:before="65" w:after="65"/>
              <w:rPr>
                <w:b w:val="0"/>
              </w:rPr>
            </w:pPr>
          </w:p>
        </w:tc>
        <w:tc>
          <w:tcPr>
            <w:tcW w:w="2024" w:type="dxa"/>
            <w:shd w:val="clear" w:color="auto" w:fill="C7EDCC" w:themeFill="background1"/>
          </w:tcPr>
          <w:p w:rsidR="00A05593" w:rsidRPr="001C0B33" w:rsidRDefault="00A05593" w:rsidP="00B4120C">
            <w:pPr>
              <w:pStyle w:val="C503-3"/>
              <w:spacing w:before="65" w:after="65"/>
              <w:rPr>
                <w:b w:val="0"/>
              </w:rPr>
            </w:pPr>
            <w:r w:rsidRPr="00A05593">
              <w:rPr>
                <w:b w:val="0"/>
              </w:rPr>
              <w:t>ParameterConvertBean</w:t>
            </w:r>
          </w:p>
        </w:tc>
        <w:tc>
          <w:tcPr>
            <w:tcW w:w="1825" w:type="dxa"/>
            <w:shd w:val="clear" w:color="auto" w:fill="C7EDCC" w:themeFill="background1"/>
          </w:tcPr>
          <w:p w:rsidR="00A05593" w:rsidRDefault="00A05593" w:rsidP="00A05593">
            <w:pPr>
              <w:pStyle w:val="C503-3"/>
              <w:spacing w:before="65" w:after="65"/>
              <w:rPr>
                <w:b w:val="0"/>
              </w:rPr>
            </w:pPr>
            <w:r>
              <w:rPr>
                <w:rFonts w:hint="eastAsia"/>
                <w:b w:val="0"/>
              </w:rPr>
              <w:t>参数转换生成的</w:t>
            </w:r>
            <w:r>
              <w:rPr>
                <w:rFonts w:hint="eastAsia"/>
                <w:b w:val="0"/>
              </w:rPr>
              <w:t>bean</w:t>
            </w:r>
          </w:p>
        </w:tc>
      </w:tr>
      <w:tr w:rsidR="008547BB" w:rsidTr="009700A2">
        <w:trPr>
          <w:trHeight w:val="770"/>
          <w:jc w:val="center"/>
        </w:trPr>
        <w:tc>
          <w:tcPr>
            <w:tcW w:w="427" w:type="dxa"/>
            <w:shd w:val="clear" w:color="auto" w:fill="C7EDCC" w:themeFill="background1"/>
          </w:tcPr>
          <w:p w:rsidR="008547BB" w:rsidRPr="00731103" w:rsidRDefault="008547BB" w:rsidP="008547BB">
            <w:pPr>
              <w:pStyle w:val="C503-"/>
              <w:spacing w:before="65" w:after="65"/>
            </w:pPr>
          </w:p>
        </w:tc>
        <w:tc>
          <w:tcPr>
            <w:tcW w:w="957" w:type="dxa"/>
            <w:shd w:val="clear" w:color="auto" w:fill="C7EDCC" w:themeFill="background1"/>
          </w:tcPr>
          <w:p w:rsidR="008547BB" w:rsidRPr="000C7303" w:rsidRDefault="008547BB" w:rsidP="00B4120C">
            <w:pPr>
              <w:pStyle w:val="C503-3"/>
              <w:spacing w:before="65" w:after="65"/>
              <w:rPr>
                <w:b w:val="0"/>
              </w:rPr>
            </w:pPr>
            <w:r>
              <w:rPr>
                <w:rFonts w:hint="eastAsia"/>
                <w:b w:val="0"/>
              </w:rPr>
              <w:t>运行时数据源模块</w:t>
            </w:r>
          </w:p>
        </w:tc>
        <w:tc>
          <w:tcPr>
            <w:tcW w:w="851" w:type="dxa"/>
            <w:shd w:val="clear" w:color="auto" w:fill="C7EDCC" w:themeFill="background1"/>
          </w:tcPr>
          <w:p w:rsidR="008547BB" w:rsidRPr="00794317" w:rsidRDefault="008547BB" w:rsidP="00B4120C">
            <w:pPr>
              <w:pStyle w:val="C503-3"/>
              <w:spacing w:before="65" w:after="65"/>
              <w:rPr>
                <w:b w:val="0"/>
              </w:rPr>
            </w:pPr>
            <w:r>
              <w:rPr>
                <w:rFonts w:hint="eastAsia"/>
                <w:b w:val="0"/>
              </w:rPr>
              <w:t>数据源模块</w:t>
            </w:r>
          </w:p>
        </w:tc>
        <w:tc>
          <w:tcPr>
            <w:tcW w:w="2355" w:type="dxa"/>
            <w:shd w:val="clear" w:color="auto" w:fill="C7EDCC" w:themeFill="background1"/>
          </w:tcPr>
          <w:p w:rsidR="008547BB" w:rsidRDefault="008547BB" w:rsidP="00B4120C">
            <w:pPr>
              <w:pStyle w:val="C503-3"/>
              <w:spacing w:before="65" w:after="65"/>
              <w:rPr>
                <w:b w:val="0"/>
              </w:rPr>
            </w:pPr>
            <w:r w:rsidRPr="008547BB">
              <w:rPr>
                <w:b w:val="0"/>
              </w:rPr>
              <w:t>createDataSourceRT</w:t>
            </w:r>
          </w:p>
        </w:tc>
        <w:tc>
          <w:tcPr>
            <w:tcW w:w="1626" w:type="dxa"/>
            <w:shd w:val="clear" w:color="auto" w:fill="C7EDCC" w:themeFill="background1"/>
          </w:tcPr>
          <w:p w:rsidR="008547BB" w:rsidRDefault="008547BB" w:rsidP="00B4120C">
            <w:pPr>
              <w:pStyle w:val="C503-3"/>
              <w:spacing w:before="65" w:after="65"/>
              <w:rPr>
                <w:b w:val="0"/>
              </w:rPr>
            </w:pPr>
            <w:r>
              <w:rPr>
                <w:rFonts w:hint="eastAsia"/>
                <w:b w:val="0"/>
              </w:rPr>
              <w:t>创建运行时数据源实例</w:t>
            </w:r>
          </w:p>
        </w:tc>
        <w:tc>
          <w:tcPr>
            <w:tcW w:w="4109" w:type="dxa"/>
            <w:shd w:val="clear" w:color="auto" w:fill="C7EDCC" w:themeFill="background1"/>
          </w:tcPr>
          <w:p w:rsidR="008547BB" w:rsidRPr="007E0C3A" w:rsidRDefault="008547BB" w:rsidP="00B4120C">
            <w:pPr>
              <w:pStyle w:val="C503-3"/>
              <w:spacing w:before="65" w:after="65"/>
              <w:rPr>
                <w:b w:val="0"/>
              </w:rPr>
            </w:pPr>
            <w:r w:rsidRPr="008547BB">
              <w:rPr>
                <w:b w:val="0"/>
              </w:rPr>
              <w:t>DataSourceDefinition</w:t>
            </w:r>
            <w:r w:rsidRPr="00E15777">
              <w:rPr>
                <w:rFonts w:hint="eastAsia"/>
                <w:b w:val="0"/>
              </w:rPr>
              <w:t>.</w:t>
            </w:r>
            <w:r w:rsidRPr="008547BB">
              <w:rPr>
                <w:b w:val="0"/>
              </w:rPr>
              <w:t>createDataSourceRT</w:t>
            </w:r>
            <w:r w:rsidRPr="00E15777">
              <w:rPr>
                <w:rFonts w:hint="eastAsia"/>
                <w:b w:val="0"/>
              </w:rPr>
              <w:t>()</w:t>
            </w:r>
          </w:p>
        </w:tc>
        <w:tc>
          <w:tcPr>
            <w:tcW w:w="2024" w:type="dxa"/>
            <w:shd w:val="clear" w:color="auto" w:fill="C7EDCC" w:themeFill="background1"/>
          </w:tcPr>
          <w:p w:rsidR="008547BB" w:rsidRDefault="008547BB" w:rsidP="008547BB">
            <w:pPr>
              <w:pStyle w:val="C503-3"/>
              <w:spacing w:before="65" w:after="65"/>
              <w:rPr>
                <w:b w:val="0"/>
              </w:rPr>
            </w:pPr>
            <w:r w:rsidRPr="00A05593">
              <w:rPr>
                <w:b w:val="0"/>
              </w:rPr>
              <w:t>IoDevice</w:t>
            </w:r>
          </w:p>
        </w:tc>
        <w:tc>
          <w:tcPr>
            <w:tcW w:w="1825" w:type="dxa"/>
            <w:shd w:val="clear" w:color="auto" w:fill="C7EDCC" w:themeFill="background1"/>
          </w:tcPr>
          <w:p w:rsidR="008547BB" w:rsidRPr="005D308F" w:rsidRDefault="008547BB" w:rsidP="008547BB">
            <w:pPr>
              <w:pStyle w:val="C503-3"/>
              <w:spacing w:before="65" w:after="65"/>
              <w:rPr>
                <w:b w:val="0"/>
              </w:rPr>
            </w:pPr>
            <w:r>
              <w:rPr>
                <w:rFonts w:hint="eastAsia"/>
                <w:b w:val="0"/>
              </w:rPr>
              <w:t>数据源对象</w:t>
            </w:r>
          </w:p>
        </w:tc>
      </w:tr>
      <w:tr w:rsidR="00554EA4" w:rsidTr="009700A2">
        <w:trPr>
          <w:trHeight w:val="770"/>
          <w:jc w:val="center"/>
        </w:trPr>
        <w:tc>
          <w:tcPr>
            <w:tcW w:w="427" w:type="dxa"/>
            <w:shd w:val="clear" w:color="auto" w:fill="C7EDCC" w:themeFill="background1"/>
          </w:tcPr>
          <w:p w:rsidR="00554EA4" w:rsidRPr="00731103" w:rsidRDefault="00554EA4" w:rsidP="00554EA4">
            <w:pPr>
              <w:pStyle w:val="C503-"/>
              <w:spacing w:before="65" w:after="65"/>
            </w:pPr>
          </w:p>
        </w:tc>
        <w:tc>
          <w:tcPr>
            <w:tcW w:w="957" w:type="dxa"/>
            <w:shd w:val="clear" w:color="auto" w:fill="C7EDCC" w:themeFill="background1"/>
          </w:tcPr>
          <w:p w:rsidR="00554EA4" w:rsidRPr="000C7303" w:rsidRDefault="00554EA4" w:rsidP="00B4120C">
            <w:pPr>
              <w:pStyle w:val="C503-3"/>
              <w:spacing w:before="65" w:after="65"/>
              <w:rPr>
                <w:b w:val="0"/>
              </w:rPr>
            </w:pPr>
            <w:r w:rsidRPr="00F95EFF">
              <w:rPr>
                <w:rFonts w:hint="eastAsia"/>
                <w:b w:val="0"/>
              </w:rPr>
              <w:t>运行</w:t>
            </w:r>
            <w:proofErr w:type="gramStart"/>
            <w:r w:rsidRPr="00F95EFF">
              <w:rPr>
                <w:rFonts w:hint="eastAsia"/>
                <w:b w:val="0"/>
              </w:rPr>
              <w:t>发布器</w:t>
            </w:r>
            <w:proofErr w:type="gramEnd"/>
            <w:r w:rsidRPr="00F95EFF">
              <w:rPr>
                <w:rFonts w:hint="eastAsia"/>
                <w:b w:val="0"/>
              </w:rPr>
              <w:t>实例</w:t>
            </w:r>
          </w:p>
        </w:tc>
        <w:tc>
          <w:tcPr>
            <w:tcW w:w="851" w:type="dxa"/>
            <w:shd w:val="clear" w:color="auto" w:fill="C7EDCC" w:themeFill="background1"/>
          </w:tcPr>
          <w:p w:rsidR="00554EA4" w:rsidRDefault="00554EA4" w:rsidP="00B4120C">
            <w:pPr>
              <w:pStyle w:val="C503-3"/>
              <w:spacing w:before="65" w:after="65"/>
              <w:rPr>
                <w:b w:val="0"/>
              </w:rPr>
            </w:pPr>
            <w:r>
              <w:rPr>
                <w:rFonts w:hint="eastAsia"/>
                <w:b w:val="0"/>
              </w:rPr>
              <w:t>数据源初始化连接</w:t>
            </w:r>
          </w:p>
        </w:tc>
        <w:tc>
          <w:tcPr>
            <w:tcW w:w="2355" w:type="dxa"/>
            <w:shd w:val="clear" w:color="auto" w:fill="C7EDCC" w:themeFill="background1"/>
          </w:tcPr>
          <w:p w:rsidR="00554EA4" w:rsidRPr="00354A26" w:rsidRDefault="00554EA4" w:rsidP="00B4120C">
            <w:pPr>
              <w:pStyle w:val="C503-3"/>
              <w:spacing w:before="65" w:after="65"/>
              <w:rPr>
                <w:b w:val="0"/>
              </w:rPr>
            </w:pPr>
            <w:r w:rsidRPr="00554EA4">
              <w:rPr>
                <w:b w:val="0"/>
              </w:rPr>
              <w:t>initialize</w:t>
            </w:r>
          </w:p>
        </w:tc>
        <w:tc>
          <w:tcPr>
            <w:tcW w:w="1626" w:type="dxa"/>
            <w:shd w:val="clear" w:color="auto" w:fill="C7EDCC" w:themeFill="background1"/>
          </w:tcPr>
          <w:p w:rsidR="00554EA4" w:rsidRDefault="00554EA4" w:rsidP="00B4120C">
            <w:pPr>
              <w:pStyle w:val="C503-3"/>
              <w:spacing w:before="65" w:after="65"/>
              <w:rPr>
                <w:b w:val="0"/>
              </w:rPr>
            </w:pPr>
            <w:r>
              <w:rPr>
                <w:rFonts w:hint="eastAsia"/>
                <w:b w:val="0"/>
              </w:rPr>
              <w:t>初始化与外部数据源连接</w:t>
            </w:r>
          </w:p>
        </w:tc>
        <w:tc>
          <w:tcPr>
            <w:tcW w:w="4109" w:type="dxa"/>
            <w:shd w:val="clear" w:color="auto" w:fill="C7EDCC" w:themeFill="background1"/>
          </w:tcPr>
          <w:p w:rsidR="00554EA4" w:rsidRPr="00354A26" w:rsidRDefault="00554EA4" w:rsidP="00B4120C">
            <w:pPr>
              <w:pStyle w:val="C503-3"/>
              <w:spacing w:before="65" w:after="65"/>
              <w:rPr>
                <w:b w:val="0"/>
              </w:rPr>
            </w:pPr>
            <w:r w:rsidRPr="00554EA4">
              <w:rPr>
                <w:b w:val="0"/>
              </w:rPr>
              <w:t>IDataSourceRT</w:t>
            </w:r>
            <w:r>
              <w:rPr>
                <w:rFonts w:hint="eastAsia"/>
                <w:b w:val="0"/>
              </w:rPr>
              <w:t>.</w:t>
            </w:r>
            <w:r w:rsidRPr="00554EA4">
              <w:rPr>
                <w:b w:val="0"/>
              </w:rPr>
              <w:t>initialize</w:t>
            </w:r>
            <w:r>
              <w:rPr>
                <w:rFonts w:hint="eastAsia"/>
                <w:b w:val="0"/>
              </w:rPr>
              <w:t>()</w:t>
            </w:r>
          </w:p>
        </w:tc>
        <w:tc>
          <w:tcPr>
            <w:tcW w:w="2024" w:type="dxa"/>
            <w:shd w:val="clear" w:color="auto" w:fill="C7EDCC" w:themeFill="background1"/>
          </w:tcPr>
          <w:p w:rsidR="00554EA4" w:rsidRDefault="00554EA4" w:rsidP="00554EA4">
            <w:pPr>
              <w:pStyle w:val="C503-3"/>
              <w:spacing w:before="65" w:after="65"/>
              <w:rPr>
                <w:b w:val="0"/>
              </w:rPr>
            </w:pPr>
            <w:r>
              <w:rPr>
                <w:rFonts w:hint="eastAsia"/>
                <w:b w:val="0"/>
              </w:rPr>
              <w:t>无</w:t>
            </w:r>
          </w:p>
        </w:tc>
        <w:tc>
          <w:tcPr>
            <w:tcW w:w="1825" w:type="dxa"/>
            <w:shd w:val="clear" w:color="auto" w:fill="C7EDCC" w:themeFill="background1"/>
          </w:tcPr>
          <w:p w:rsidR="00554EA4" w:rsidRPr="005D308F" w:rsidRDefault="00554EA4" w:rsidP="00554EA4">
            <w:pPr>
              <w:pStyle w:val="C503-3"/>
              <w:spacing w:before="65" w:after="65"/>
              <w:rPr>
                <w:b w:val="0"/>
              </w:rPr>
            </w:pPr>
            <w:r>
              <w:rPr>
                <w:rFonts w:hint="eastAsia"/>
                <w:b w:val="0"/>
              </w:rPr>
              <w:t>无</w:t>
            </w:r>
          </w:p>
        </w:tc>
      </w:tr>
      <w:tr w:rsidR="00B4120C" w:rsidTr="009700A2">
        <w:trPr>
          <w:trHeight w:val="1108"/>
          <w:jc w:val="center"/>
        </w:trPr>
        <w:tc>
          <w:tcPr>
            <w:tcW w:w="427" w:type="dxa"/>
            <w:shd w:val="clear" w:color="auto" w:fill="C7EDCC" w:themeFill="background1"/>
          </w:tcPr>
          <w:p w:rsidR="00B4120C" w:rsidRPr="00731103" w:rsidRDefault="00B4120C" w:rsidP="00B4120C">
            <w:pPr>
              <w:pStyle w:val="C503-"/>
              <w:spacing w:before="65" w:after="65"/>
            </w:pPr>
          </w:p>
        </w:tc>
        <w:tc>
          <w:tcPr>
            <w:tcW w:w="957" w:type="dxa"/>
            <w:shd w:val="clear" w:color="auto" w:fill="C7EDCC" w:themeFill="background1"/>
          </w:tcPr>
          <w:p w:rsidR="00B4120C" w:rsidRPr="000C7303" w:rsidRDefault="00B4120C" w:rsidP="00B4120C">
            <w:pPr>
              <w:pStyle w:val="C503-3"/>
              <w:spacing w:before="65" w:after="65"/>
              <w:rPr>
                <w:b w:val="0"/>
              </w:rPr>
            </w:pPr>
            <w:r w:rsidRPr="00F95EFF">
              <w:rPr>
                <w:rFonts w:hint="eastAsia"/>
                <w:b w:val="0"/>
              </w:rPr>
              <w:t>运行</w:t>
            </w:r>
            <w:proofErr w:type="gramStart"/>
            <w:r w:rsidRPr="00F95EFF">
              <w:rPr>
                <w:rFonts w:hint="eastAsia"/>
                <w:b w:val="0"/>
              </w:rPr>
              <w:t>发布器</w:t>
            </w:r>
            <w:proofErr w:type="gramEnd"/>
            <w:r w:rsidRPr="00F95EFF">
              <w:rPr>
                <w:rFonts w:hint="eastAsia"/>
                <w:b w:val="0"/>
              </w:rPr>
              <w:t>实例</w:t>
            </w:r>
          </w:p>
        </w:tc>
        <w:tc>
          <w:tcPr>
            <w:tcW w:w="851" w:type="dxa"/>
            <w:shd w:val="clear" w:color="auto" w:fill="C7EDCC" w:themeFill="background1"/>
          </w:tcPr>
          <w:p w:rsidR="00B4120C" w:rsidRDefault="004D4529" w:rsidP="00B4120C">
            <w:pPr>
              <w:pStyle w:val="C503-3"/>
              <w:spacing w:before="65" w:after="65"/>
              <w:rPr>
                <w:b w:val="0"/>
              </w:rPr>
            </w:pPr>
            <w:r>
              <w:rPr>
                <w:rFonts w:hint="eastAsia"/>
                <w:b w:val="0"/>
              </w:rPr>
              <w:t>查询</w:t>
            </w:r>
            <w:r>
              <w:rPr>
                <w:rFonts w:hint="eastAsia"/>
                <w:b w:val="0"/>
              </w:rPr>
              <w:t>/</w:t>
            </w:r>
            <w:r>
              <w:rPr>
                <w:rFonts w:hint="eastAsia"/>
                <w:b w:val="0"/>
              </w:rPr>
              <w:t>控制模块</w:t>
            </w:r>
          </w:p>
        </w:tc>
        <w:tc>
          <w:tcPr>
            <w:tcW w:w="2355" w:type="dxa"/>
            <w:shd w:val="clear" w:color="auto" w:fill="C7EDCC" w:themeFill="background1"/>
          </w:tcPr>
          <w:p w:rsidR="00B4120C" w:rsidRPr="00354A26" w:rsidRDefault="00C44898" w:rsidP="00B4120C">
            <w:pPr>
              <w:pStyle w:val="C503-3"/>
              <w:spacing w:before="65" w:after="65"/>
              <w:rPr>
                <w:b w:val="0"/>
              </w:rPr>
            </w:pPr>
            <w:r w:rsidRPr="00C44898">
              <w:rPr>
                <w:b w:val="0"/>
              </w:rPr>
              <w:t>beginPolling</w:t>
            </w:r>
          </w:p>
        </w:tc>
        <w:tc>
          <w:tcPr>
            <w:tcW w:w="1626" w:type="dxa"/>
            <w:shd w:val="clear" w:color="auto" w:fill="C7EDCC" w:themeFill="background1"/>
          </w:tcPr>
          <w:p w:rsidR="00B4120C" w:rsidRDefault="00C44898" w:rsidP="00B4120C">
            <w:pPr>
              <w:pStyle w:val="C503-3"/>
              <w:spacing w:before="65" w:after="65"/>
              <w:rPr>
                <w:b w:val="0"/>
              </w:rPr>
            </w:pPr>
            <w:r>
              <w:rPr>
                <w:rFonts w:hint="eastAsia"/>
                <w:b w:val="0"/>
              </w:rPr>
              <w:t>状态进行轮询</w:t>
            </w:r>
          </w:p>
        </w:tc>
        <w:tc>
          <w:tcPr>
            <w:tcW w:w="4109" w:type="dxa"/>
            <w:shd w:val="clear" w:color="auto" w:fill="C7EDCC" w:themeFill="background1"/>
          </w:tcPr>
          <w:p w:rsidR="00B4120C" w:rsidRPr="00354A26" w:rsidRDefault="00C44898" w:rsidP="00B4120C">
            <w:pPr>
              <w:pStyle w:val="C503-3"/>
              <w:spacing w:before="65" w:after="65"/>
              <w:rPr>
                <w:b w:val="0"/>
              </w:rPr>
            </w:pPr>
            <w:r w:rsidRPr="00554EA4">
              <w:rPr>
                <w:b w:val="0"/>
              </w:rPr>
              <w:t>IDataSourceRT</w:t>
            </w:r>
            <w:r w:rsidR="00B4120C">
              <w:rPr>
                <w:rFonts w:hint="eastAsia"/>
                <w:b w:val="0"/>
              </w:rPr>
              <w:t>.</w:t>
            </w:r>
            <w:r w:rsidRPr="00C44898">
              <w:rPr>
                <w:b w:val="0"/>
              </w:rPr>
              <w:t>beginPolling</w:t>
            </w:r>
            <w:r w:rsidR="00B4120C">
              <w:rPr>
                <w:rFonts w:hint="eastAsia"/>
                <w:b w:val="0"/>
              </w:rPr>
              <w:t>()</w:t>
            </w:r>
          </w:p>
        </w:tc>
        <w:tc>
          <w:tcPr>
            <w:tcW w:w="2024" w:type="dxa"/>
            <w:shd w:val="clear" w:color="auto" w:fill="C7EDCC" w:themeFill="background1"/>
          </w:tcPr>
          <w:p w:rsidR="00B4120C" w:rsidRDefault="00B4120C" w:rsidP="00B4120C">
            <w:pPr>
              <w:pStyle w:val="C503-3"/>
              <w:spacing w:before="65" w:after="65"/>
              <w:rPr>
                <w:b w:val="0"/>
              </w:rPr>
            </w:pPr>
            <w:r>
              <w:rPr>
                <w:rFonts w:hint="eastAsia"/>
                <w:b w:val="0"/>
              </w:rPr>
              <w:t>无</w:t>
            </w:r>
          </w:p>
        </w:tc>
        <w:tc>
          <w:tcPr>
            <w:tcW w:w="1825" w:type="dxa"/>
            <w:shd w:val="clear" w:color="auto" w:fill="C7EDCC" w:themeFill="background1"/>
          </w:tcPr>
          <w:p w:rsidR="00B4120C" w:rsidRPr="005D308F" w:rsidRDefault="00B4120C" w:rsidP="00B4120C">
            <w:pPr>
              <w:pStyle w:val="C503-3"/>
              <w:spacing w:before="65" w:after="65"/>
              <w:rPr>
                <w:b w:val="0"/>
              </w:rPr>
            </w:pPr>
            <w:r>
              <w:rPr>
                <w:rFonts w:hint="eastAsia"/>
                <w:b w:val="0"/>
              </w:rPr>
              <w:t>无</w:t>
            </w:r>
          </w:p>
        </w:tc>
      </w:tr>
      <w:tr w:rsidR="00C44898" w:rsidTr="00C44898">
        <w:trPr>
          <w:trHeight w:val="370"/>
          <w:jc w:val="center"/>
        </w:trPr>
        <w:tc>
          <w:tcPr>
            <w:tcW w:w="427" w:type="dxa"/>
            <w:vMerge w:val="restart"/>
            <w:shd w:val="clear" w:color="auto" w:fill="C7EDCC" w:themeFill="background1"/>
          </w:tcPr>
          <w:p w:rsidR="00C44898" w:rsidRPr="00731103" w:rsidRDefault="00C44898" w:rsidP="00C44898">
            <w:pPr>
              <w:pStyle w:val="C503-"/>
              <w:spacing w:before="65" w:after="65"/>
            </w:pPr>
          </w:p>
        </w:tc>
        <w:tc>
          <w:tcPr>
            <w:tcW w:w="957" w:type="dxa"/>
            <w:vMerge w:val="restart"/>
            <w:shd w:val="clear" w:color="auto" w:fill="C7EDCC" w:themeFill="background1"/>
          </w:tcPr>
          <w:p w:rsidR="00C44898" w:rsidRPr="000C7303" w:rsidRDefault="00C44898" w:rsidP="00C44898">
            <w:pPr>
              <w:pStyle w:val="C503-3"/>
              <w:spacing w:before="65" w:after="65"/>
              <w:rPr>
                <w:b w:val="0"/>
              </w:rPr>
            </w:pPr>
            <w:r w:rsidRPr="00F95EFF">
              <w:rPr>
                <w:rFonts w:hint="eastAsia"/>
                <w:b w:val="0"/>
              </w:rPr>
              <w:t>运行</w:t>
            </w:r>
            <w:proofErr w:type="gramStart"/>
            <w:r w:rsidRPr="00F95EFF">
              <w:rPr>
                <w:rFonts w:hint="eastAsia"/>
                <w:b w:val="0"/>
              </w:rPr>
              <w:t>发</w:t>
            </w:r>
            <w:r w:rsidRPr="00F95EFF">
              <w:rPr>
                <w:rFonts w:hint="eastAsia"/>
                <w:b w:val="0"/>
              </w:rPr>
              <w:lastRenderedPageBreak/>
              <w:t>布器</w:t>
            </w:r>
            <w:proofErr w:type="gramEnd"/>
            <w:r w:rsidRPr="00F95EFF">
              <w:rPr>
                <w:rFonts w:hint="eastAsia"/>
                <w:b w:val="0"/>
              </w:rPr>
              <w:t>实例</w:t>
            </w:r>
          </w:p>
        </w:tc>
        <w:tc>
          <w:tcPr>
            <w:tcW w:w="851" w:type="dxa"/>
            <w:vMerge w:val="restart"/>
            <w:shd w:val="clear" w:color="auto" w:fill="C7EDCC" w:themeFill="background1"/>
          </w:tcPr>
          <w:p w:rsidR="00C44898" w:rsidRDefault="00C44898" w:rsidP="00C44898">
            <w:pPr>
              <w:pStyle w:val="C503-3"/>
              <w:spacing w:before="65" w:after="65"/>
              <w:rPr>
                <w:b w:val="0"/>
              </w:rPr>
            </w:pPr>
            <w:r>
              <w:rPr>
                <w:rFonts w:hint="eastAsia"/>
                <w:b w:val="0"/>
              </w:rPr>
              <w:lastRenderedPageBreak/>
              <w:t>查询</w:t>
            </w:r>
            <w:r>
              <w:rPr>
                <w:rFonts w:hint="eastAsia"/>
                <w:b w:val="0"/>
              </w:rPr>
              <w:t>/</w:t>
            </w:r>
            <w:r>
              <w:rPr>
                <w:rFonts w:hint="eastAsia"/>
                <w:b w:val="0"/>
              </w:rPr>
              <w:lastRenderedPageBreak/>
              <w:t>控制模块</w:t>
            </w:r>
          </w:p>
        </w:tc>
        <w:tc>
          <w:tcPr>
            <w:tcW w:w="2355" w:type="dxa"/>
            <w:vMerge w:val="restart"/>
            <w:shd w:val="clear" w:color="auto" w:fill="C7EDCC" w:themeFill="background1"/>
          </w:tcPr>
          <w:p w:rsidR="00C44898" w:rsidRDefault="00C44898" w:rsidP="00C44898">
            <w:pPr>
              <w:pStyle w:val="C503-3"/>
              <w:spacing w:before="65" w:after="65"/>
              <w:rPr>
                <w:b w:val="0"/>
              </w:rPr>
            </w:pPr>
            <w:r w:rsidRPr="0014097B">
              <w:rPr>
                <w:b w:val="0"/>
              </w:rPr>
              <w:lastRenderedPageBreak/>
              <w:t>setPointValue</w:t>
            </w:r>
          </w:p>
        </w:tc>
        <w:tc>
          <w:tcPr>
            <w:tcW w:w="1626" w:type="dxa"/>
            <w:vMerge w:val="restart"/>
            <w:shd w:val="clear" w:color="auto" w:fill="C7EDCC" w:themeFill="background1"/>
          </w:tcPr>
          <w:p w:rsidR="00C44898" w:rsidRDefault="00C44898" w:rsidP="00C44898">
            <w:pPr>
              <w:pStyle w:val="C503-3"/>
              <w:spacing w:before="65" w:after="65"/>
              <w:rPr>
                <w:b w:val="0"/>
              </w:rPr>
            </w:pPr>
            <w:r>
              <w:rPr>
                <w:rFonts w:hint="eastAsia"/>
                <w:b w:val="0"/>
              </w:rPr>
              <w:t>设置数据点值</w:t>
            </w:r>
          </w:p>
        </w:tc>
        <w:tc>
          <w:tcPr>
            <w:tcW w:w="4109" w:type="dxa"/>
            <w:vMerge w:val="restart"/>
            <w:shd w:val="clear" w:color="auto" w:fill="C7EDCC" w:themeFill="background1"/>
          </w:tcPr>
          <w:p w:rsidR="00C44898" w:rsidRPr="007E0C3A" w:rsidRDefault="00C44898" w:rsidP="00C44898">
            <w:pPr>
              <w:pStyle w:val="C503-3"/>
              <w:spacing w:before="65" w:after="65"/>
              <w:rPr>
                <w:b w:val="0"/>
              </w:rPr>
            </w:pPr>
            <w:r w:rsidRPr="0014097B">
              <w:rPr>
                <w:b w:val="0"/>
              </w:rPr>
              <w:t>IDataSourceRT</w:t>
            </w:r>
            <w:r w:rsidRPr="00E15777">
              <w:rPr>
                <w:rFonts w:hint="eastAsia"/>
                <w:b w:val="0"/>
              </w:rPr>
              <w:t>.</w:t>
            </w:r>
            <w:r w:rsidRPr="0014097B">
              <w:rPr>
                <w:b w:val="0"/>
              </w:rPr>
              <w:t>setPointValue</w:t>
            </w:r>
            <w:r w:rsidRPr="00E15777">
              <w:rPr>
                <w:rFonts w:hint="eastAsia"/>
                <w:b w:val="0"/>
              </w:rPr>
              <w:t>()</w:t>
            </w:r>
          </w:p>
        </w:tc>
        <w:tc>
          <w:tcPr>
            <w:tcW w:w="2024" w:type="dxa"/>
            <w:shd w:val="clear" w:color="auto" w:fill="C7EDCC" w:themeFill="background1"/>
          </w:tcPr>
          <w:p w:rsidR="00C44898" w:rsidRDefault="00C44898" w:rsidP="00C44898">
            <w:pPr>
              <w:pStyle w:val="C503-3"/>
              <w:spacing w:before="65" w:after="65"/>
              <w:rPr>
                <w:b w:val="0"/>
              </w:rPr>
            </w:pPr>
            <w:r w:rsidRPr="00354A26">
              <w:rPr>
                <w:b w:val="0"/>
              </w:rPr>
              <w:t>IDataPointRT</w:t>
            </w:r>
          </w:p>
        </w:tc>
        <w:tc>
          <w:tcPr>
            <w:tcW w:w="1825" w:type="dxa"/>
            <w:shd w:val="clear" w:color="auto" w:fill="C7EDCC" w:themeFill="background1"/>
          </w:tcPr>
          <w:p w:rsidR="00C44898" w:rsidRDefault="00C44898" w:rsidP="00C44898">
            <w:pPr>
              <w:pStyle w:val="C503-3"/>
              <w:spacing w:before="65" w:after="65"/>
              <w:rPr>
                <w:b w:val="0"/>
              </w:rPr>
            </w:pPr>
            <w:r>
              <w:rPr>
                <w:rFonts w:hint="eastAsia"/>
                <w:b w:val="0"/>
              </w:rPr>
              <w:t>需要设置值的数</w:t>
            </w:r>
            <w:r>
              <w:rPr>
                <w:rFonts w:hint="eastAsia"/>
                <w:b w:val="0"/>
              </w:rPr>
              <w:lastRenderedPageBreak/>
              <w:t>据</w:t>
            </w:r>
            <w:proofErr w:type="gramStart"/>
            <w:r>
              <w:rPr>
                <w:rFonts w:hint="eastAsia"/>
                <w:b w:val="0"/>
              </w:rPr>
              <w:t>点对象</w:t>
            </w:r>
            <w:proofErr w:type="gramEnd"/>
          </w:p>
        </w:tc>
      </w:tr>
      <w:tr w:rsidR="00C44898" w:rsidTr="009700A2">
        <w:trPr>
          <w:trHeight w:val="370"/>
          <w:jc w:val="center"/>
        </w:trPr>
        <w:tc>
          <w:tcPr>
            <w:tcW w:w="427" w:type="dxa"/>
            <w:vMerge/>
            <w:shd w:val="clear" w:color="auto" w:fill="C7EDCC" w:themeFill="background1"/>
          </w:tcPr>
          <w:p w:rsidR="00C44898" w:rsidRPr="00731103" w:rsidRDefault="00C44898" w:rsidP="00C44898">
            <w:pPr>
              <w:pStyle w:val="C503-"/>
              <w:spacing w:before="65" w:after="65"/>
            </w:pPr>
          </w:p>
        </w:tc>
        <w:tc>
          <w:tcPr>
            <w:tcW w:w="957" w:type="dxa"/>
            <w:vMerge/>
            <w:shd w:val="clear" w:color="auto" w:fill="C7EDCC" w:themeFill="background1"/>
          </w:tcPr>
          <w:p w:rsidR="00C44898" w:rsidRPr="00F95EFF" w:rsidRDefault="00C44898" w:rsidP="00C44898">
            <w:pPr>
              <w:pStyle w:val="C503-3"/>
              <w:spacing w:before="65" w:after="65"/>
              <w:rPr>
                <w:b w:val="0"/>
              </w:rPr>
            </w:pPr>
          </w:p>
        </w:tc>
        <w:tc>
          <w:tcPr>
            <w:tcW w:w="851" w:type="dxa"/>
            <w:vMerge/>
            <w:shd w:val="clear" w:color="auto" w:fill="C7EDCC" w:themeFill="background1"/>
          </w:tcPr>
          <w:p w:rsidR="00C44898" w:rsidRDefault="00C44898" w:rsidP="00C44898">
            <w:pPr>
              <w:pStyle w:val="C503-3"/>
              <w:spacing w:before="65" w:after="65"/>
              <w:rPr>
                <w:b w:val="0"/>
              </w:rPr>
            </w:pPr>
          </w:p>
        </w:tc>
        <w:tc>
          <w:tcPr>
            <w:tcW w:w="2355" w:type="dxa"/>
            <w:vMerge/>
            <w:shd w:val="clear" w:color="auto" w:fill="C7EDCC" w:themeFill="background1"/>
          </w:tcPr>
          <w:p w:rsidR="00C44898" w:rsidRPr="00C44898" w:rsidRDefault="00C44898" w:rsidP="00C44898">
            <w:pPr>
              <w:pStyle w:val="C503-3"/>
              <w:spacing w:before="65" w:after="65"/>
              <w:rPr>
                <w:b w:val="0"/>
              </w:rPr>
            </w:pPr>
          </w:p>
        </w:tc>
        <w:tc>
          <w:tcPr>
            <w:tcW w:w="1626" w:type="dxa"/>
            <w:vMerge/>
            <w:shd w:val="clear" w:color="auto" w:fill="C7EDCC" w:themeFill="background1"/>
          </w:tcPr>
          <w:p w:rsidR="00C44898" w:rsidRDefault="00C44898" w:rsidP="00C44898">
            <w:pPr>
              <w:pStyle w:val="C503-3"/>
              <w:spacing w:before="65" w:after="65"/>
              <w:rPr>
                <w:b w:val="0"/>
              </w:rPr>
            </w:pPr>
          </w:p>
        </w:tc>
        <w:tc>
          <w:tcPr>
            <w:tcW w:w="4109" w:type="dxa"/>
            <w:vMerge/>
            <w:shd w:val="clear" w:color="auto" w:fill="C7EDCC" w:themeFill="background1"/>
          </w:tcPr>
          <w:p w:rsidR="00C44898" w:rsidRPr="00554EA4" w:rsidRDefault="00C44898" w:rsidP="00C44898">
            <w:pPr>
              <w:pStyle w:val="C503-3"/>
              <w:spacing w:before="65" w:after="65"/>
              <w:rPr>
                <w:b w:val="0"/>
              </w:rPr>
            </w:pPr>
          </w:p>
        </w:tc>
        <w:tc>
          <w:tcPr>
            <w:tcW w:w="2024" w:type="dxa"/>
            <w:shd w:val="clear" w:color="auto" w:fill="C7EDCC" w:themeFill="background1"/>
          </w:tcPr>
          <w:p w:rsidR="00C44898" w:rsidRDefault="00C44898" w:rsidP="00C44898">
            <w:pPr>
              <w:pStyle w:val="C503-3"/>
              <w:spacing w:before="65" w:after="65"/>
              <w:rPr>
                <w:b w:val="0"/>
              </w:rPr>
            </w:pPr>
            <w:r w:rsidRPr="00354A26">
              <w:rPr>
                <w:b w:val="0"/>
              </w:rPr>
              <w:t>PointValueTime</w:t>
            </w:r>
          </w:p>
        </w:tc>
        <w:tc>
          <w:tcPr>
            <w:tcW w:w="1825" w:type="dxa"/>
            <w:shd w:val="clear" w:color="auto" w:fill="C7EDCC" w:themeFill="background1"/>
          </w:tcPr>
          <w:p w:rsidR="00C44898" w:rsidRDefault="00C44898" w:rsidP="00C44898">
            <w:pPr>
              <w:pStyle w:val="C503-3"/>
              <w:spacing w:before="65" w:after="65"/>
              <w:rPr>
                <w:b w:val="0"/>
              </w:rPr>
            </w:pPr>
            <w:r>
              <w:rPr>
                <w:rFonts w:hint="eastAsia"/>
                <w:b w:val="0"/>
              </w:rPr>
              <w:t>数据点值</w:t>
            </w:r>
          </w:p>
        </w:tc>
      </w:tr>
      <w:tr w:rsidR="00C44898" w:rsidTr="009700A2">
        <w:trPr>
          <w:trHeight w:val="370"/>
          <w:jc w:val="center"/>
        </w:trPr>
        <w:tc>
          <w:tcPr>
            <w:tcW w:w="427" w:type="dxa"/>
            <w:vMerge/>
            <w:shd w:val="clear" w:color="auto" w:fill="C7EDCC" w:themeFill="background1"/>
          </w:tcPr>
          <w:p w:rsidR="00C44898" w:rsidRPr="00731103" w:rsidRDefault="00C44898" w:rsidP="00C44898">
            <w:pPr>
              <w:pStyle w:val="C503-"/>
              <w:spacing w:before="65" w:after="65"/>
            </w:pPr>
          </w:p>
        </w:tc>
        <w:tc>
          <w:tcPr>
            <w:tcW w:w="957" w:type="dxa"/>
            <w:vMerge/>
            <w:shd w:val="clear" w:color="auto" w:fill="C7EDCC" w:themeFill="background1"/>
          </w:tcPr>
          <w:p w:rsidR="00C44898" w:rsidRPr="00F95EFF" w:rsidRDefault="00C44898" w:rsidP="00C44898">
            <w:pPr>
              <w:pStyle w:val="C503-3"/>
              <w:spacing w:before="65" w:after="65"/>
              <w:rPr>
                <w:b w:val="0"/>
              </w:rPr>
            </w:pPr>
          </w:p>
        </w:tc>
        <w:tc>
          <w:tcPr>
            <w:tcW w:w="851" w:type="dxa"/>
            <w:vMerge/>
            <w:shd w:val="clear" w:color="auto" w:fill="C7EDCC" w:themeFill="background1"/>
          </w:tcPr>
          <w:p w:rsidR="00C44898" w:rsidRDefault="00C44898" w:rsidP="00C44898">
            <w:pPr>
              <w:pStyle w:val="C503-3"/>
              <w:spacing w:before="65" w:after="65"/>
              <w:rPr>
                <w:b w:val="0"/>
              </w:rPr>
            </w:pPr>
          </w:p>
        </w:tc>
        <w:tc>
          <w:tcPr>
            <w:tcW w:w="2355" w:type="dxa"/>
            <w:vMerge/>
            <w:shd w:val="clear" w:color="auto" w:fill="C7EDCC" w:themeFill="background1"/>
          </w:tcPr>
          <w:p w:rsidR="00C44898" w:rsidRPr="00C44898" w:rsidRDefault="00C44898" w:rsidP="00C44898">
            <w:pPr>
              <w:pStyle w:val="C503-3"/>
              <w:spacing w:before="65" w:after="65"/>
              <w:rPr>
                <w:b w:val="0"/>
              </w:rPr>
            </w:pPr>
          </w:p>
        </w:tc>
        <w:tc>
          <w:tcPr>
            <w:tcW w:w="1626" w:type="dxa"/>
            <w:vMerge/>
            <w:shd w:val="clear" w:color="auto" w:fill="C7EDCC" w:themeFill="background1"/>
          </w:tcPr>
          <w:p w:rsidR="00C44898" w:rsidRDefault="00C44898" w:rsidP="00C44898">
            <w:pPr>
              <w:pStyle w:val="C503-3"/>
              <w:spacing w:before="65" w:after="65"/>
              <w:rPr>
                <w:b w:val="0"/>
              </w:rPr>
            </w:pPr>
          </w:p>
        </w:tc>
        <w:tc>
          <w:tcPr>
            <w:tcW w:w="4109" w:type="dxa"/>
            <w:vMerge/>
            <w:shd w:val="clear" w:color="auto" w:fill="C7EDCC" w:themeFill="background1"/>
          </w:tcPr>
          <w:p w:rsidR="00C44898" w:rsidRPr="00554EA4" w:rsidRDefault="00C44898" w:rsidP="00C44898">
            <w:pPr>
              <w:pStyle w:val="C503-3"/>
              <w:spacing w:before="65" w:after="65"/>
              <w:rPr>
                <w:b w:val="0"/>
              </w:rPr>
            </w:pPr>
          </w:p>
        </w:tc>
        <w:tc>
          <w:tcPr>
            <w:tcW w:w="2024" w:type="dxa"/>
            <w:shd w:val="clear" w:color="auto" w:fill="C7EDCC" w:themeFill="background1"/>
          </w:tcPr>
          <w:p w:rsidR="00C44898" w:rsidRDefault="00C44898" w:rsidP="00C44898">
            <w:pPr>
              <w:pStyle w:val="C503-3"/>
              <w:spacing w:before="65" w:after="65"/>
              <w:rPr>
                <w:b w:val="0"/>
              </w:rPr>
            </w:pPr>
            <w:r w:rsidRPr="00354A26">
              <w:rPr>
                <w:b w:val="0"/>
              </w:rPr>
              <w:t>SetPointSource</w:t>
            </w:r>
          </w:p>
        </w:tc>
        <w:tc>
          <w:tcPr>
            <w:tcW w:w="1825" w:type="dxa"/>
            <w:shd w:val="clear" w:color="auto" w:fill="C7EDCC" w:themeFill="background1"/>
          </w:tcPr>
          <w:p w:rsidR="00C44898" w:rsidRDefault="00C44898" w:rsidP="00C44898">
            <w:pPr>
              <w:pStyle w:val="C503-3"/>
              <w:spacing w:before="65" w:after="65"/>
              <w:rPr>
                <w:b w:val="0"/>
              </w:rPr>
            </w:pPr>
            <w:r>
              <w:rPr>
                <w:rFonts w:hint="eastAsia"/>
                <w:b w:val="0"/>
              </w:rPr>
              <w:t>设置点源头</w:t>
            </w:r>
          </w:p>
        </w:tc>
      </w:tr>
      <w:tr w:rsidR="00C44898" w:rsidTr="00C44898">
        <w:trPr>
          <w:trHeight w:val="555"/>
          <w:jc w:val="center"/>
        </w:trPr>
        <w:tc>
          <w:tcPr>
            <w:tcW w:w="427" w:type="dxa"/>
            <w:vMerge w:val="restart"/>
            <w:shd w:val="clear" w:color="auto" w:fill="C7EDCC" w:themeFill="background1"/>
          </w:tcPr>
          <w:p w:rsidR="00C44898" w:rsidRPr="00731103" w:rsidRDefault="00C44898" w:rsidP="00C44898">
            <w:pPr>
              <w:pStyle w:val="C503-"/>
              <w:spacing w:before="65" w:after="65"/>
            </w:pPr>
          </w:p>
        </w:tc>
        <w:tc>
          <w:tcPr>
            <w:tcW w:w="957" w:type="dxa"/>
            <w:vMerge w:val="restart"/>
            <w:shd w:val="clear" w:color="auto" w:fill="C7EDCC" w:themeFill="background1"/>
          </w:tcPr>
          <w:p w:rsidR="00C44898" w:rsidRPr="000C7303" w:rsidRDefault="00C44898" w:rsidP="00C44898">
            <w:pPr>
              <w:pStyle w:val="C503-3"/>
              <w:spacing w:before="65" w:after="65"/>
              <w:rPr>
                <w:b w:val="0"/>
              </w:rPr>
            </w:pPr>
            <w:r w:rsidRPr="00F95EFF">
              <w:rPr>
                <w:rFonts w:hint="eastAsia"/>
                <w:b w:val="0"/>
              </w:rPr>
              <w:t>运行</w:t>
            </w:r>
            <w:proofErr w:type="gramStart"/>
            <w:r w:rsidRPr="00F95EFF">
              <w:rPr>
                <w:rFonts w:hint="eastAsia"/>
                <w:b w:val="0"/>
              </w:rPr>
              <w:t>发布器</w:t>
            </w:r>
            <w:proofErr w:type="gramEnd"/>
            <w:r w:rsidRPr="00F95EFF">
              <w:rPr>
                <w:rFonts w:hint="eastAsia"/>
                <w:b w:val="0"/>
              </w:rPr>
              <w:t>实例</w:t>
            </w:r>
          </w:p>
        </w:tc>
        <w:tc>
          <w:tcPr>
            <w:tcW w:w="851" w:type="dxa"/>
            <w:vMerge w:val="restart"/>
            <w:shd w:val="clear" w:color="auto" w:fill="C7EDCC" w:themeFill="background1"/>
          </w:tcPr>
          <w:p w:rsidR="00C44898" w:rsidRDefault="00C44898" w:rsidP="00C44898">
            <w:pPr>
              <w:pStyle w:val="C503-3"/>
              <w:spacing w:before="65" w:after="65"/>
              <w:rPr>
                <w:b w:val="0"/>
              </w:rPr>
            </w:pPr>
            <w:r>
              <w:rPr>
                <w:rFonts w:hint="eastAsia"/>
                <w:b w:val="0"/>
              </w:rPr>
              <w:t>查询</w:t>
            </w:r>
            <w:r>
              <w:rPr>
                <w:rFonts w:hint="eastAsia"/>
                <w:b w:val="0"/>
              </w:rPr>
              <w:t>/</w:t>
            </w:r>
            <w:r>
              <w:rPr>
                <w:rFonts w:hint="eastAsia"/>
                <w:b w:val="0"/>
              </w:rPr>
              <w:t>控制模块</w:t>
            </w:r>
          </w:p>
        </w:tc>
        <w:tc>
          <w:tcPr>
            <w:tcW w:w="2355" w:type="dxa"/>
            <w:vMerge w:val="restart"/>
            <w:shd w:val="clear" w:color="auto" w:fill="C7EDCC" w:themeFill="background1"/>
          </w:tcPr>
          <w:p w:rsidR="00C44898" w:rsidRDefault="00C44898" w:rsidP="00C44898">
            <w:pPr>
              <w:pStyle w:val="C503-3"/>
              <w:spacing w:before="65" w:after="65"/>
              <w:rPr>
                <w:b w:val="0"/>
              </w:rPr>
            </w:pPr>
            <w:r w:rsidRPr="0014097B">
              <w:rPr>
                <w:b w:val="0"/>
              </w:rPr>
              <w:t>setBatchPointValues</w:t>
            </w:r>
          </w:p>
        </w:tc>
        <w:tc>
          <w:tcPr>
            <w:tcW w:w="1626" w:type="dxa"/>
            <w:vMerge w:val="restart"/>
            <w:shd w:val="clear" w:color="auto" w:fill="C7EDCC" w:themeFill="background1"/>
          </w:tcPr>
          <w:p w:rsidR="00C44898" w:rsidRDefault="00C44898" w:rsidP="00C44898">
            <w:pPr>
              <w:pStyle w:val="C503-3"/>
              <w:spacing w:before="65" w:after="65"/>
              <w:rPr>
                <w:b w:val="0"/>
              </w:rPr>
            </w:pPr>
            <w:r>
              <w:rPr>
                <w:rFonts w:hint="eastAsia"/>
                <w:b w:val="0"/>
              </w:rPr>
              <w:t>多点控制</w:t>
            </w:r>
          </w:p>
        </w:tc>
        <w:tc>
          <w:tcPr>
            <w:tcW w:w="4109" w:type="dxa"/>
            <w:vMerge w:val="restart"/>
            <w:shd w:val="clear" w:color="auto" w:fill="C7EDCC" w:themeFill="background1"/>
          </w:tcPr>
          <w:p w:rsidR="00C44898" w:rsidRPr="007E0C3A" w:rsidRDefault="00C44898" w:rsidP="00C44898">
            <w:pPr>
              <w:pStyle w:val="C503-3"/>
              <w:spacing w:before="65" w:after="65"/>
              <w:rPr>
                <w:b w:val="0"/>
              </w:rPr>
            </w:pPr>
            <w:r w:rsidRPr="0014097B">
              <w:rPr>
                <w:b w:val="0"/>
              </w:rPr>
              <w:t>IDataSourceRT</w:t>
            </w:r>
            <w:r w:rsidRPr="00E15777">
              <w:rPr>
                <w:rFonts w:hint="eastAsia"/>
                <w:b w:val="0"/>
              </w:rPr>
              <w:t>.</w:t>
            </w:r>
            <w:r w:rsidRPr="0014097B">
              <w:rPr>
                <w:b w:val="0"/>
              </w:rPr>
              <w:t>setBatchPointValues</w:t>
            </w:r>
            <w:r w:rsidRPr="00E15777">
              <w:rPr>
                <w:rFonts w:hint="eastAsia"/>
                <w:b w:val="0"/>
              </w:rPr>
              <w:t>()</w:t>
            </w:r>
          </w:p>
        </w:tc>
        <w:tc>
          <w:tcPr>
            <w:tcW w:w="2024" w:type="dxa"/>
            <w:shd w:val="clear" w:color="auto" w:fill="C7EDCC" w:themeFill="background1"/>
          </w:tcPr>
          <w:p w:rsidR="00C44898" w:rsidRDefault="00C44898" w:rsidP="00C44898">
            <w:pPr>
              <w:pStyle w:val="C503-3"/>
              <w:spacing w:before="65" w:after="65"/>
              <w:rPr>
                <w:b w:val="0"/>
              </w:rPr>
            </w:pPr>
            <w:r w:rsidRPr="00354A26">
              <w:rPr>
                <w:b w:val="0"/>
              </w:rPr>
              <w:t>Map&lt;IDataPointRT, PointValueTime&gt;</w:t>
            </w:r>
          </w:p>
        </w:tc>
        <w:tc>
          <w:tcPr>
            <w:tcW w:w="1825" w:type="dxa"/>
            <w:shd w:val="clear" w:color="auto" w:fill="C7EDCC" w:themeFill="background1"/>
          </w:tcPr>
          <w:p w:rsidR="00C44898" w:rsidRPr="005D308F" w:rsidRDefault="00C44898" w:rsidP="00C44898">
            <w:pPr>
              <w:pStyle w:val="C503-3"/>
              <w:spacing w:before="65" w:after="65"/>
              <w:rPr>
                <w:b w:val="0"/>
              </w:rPr>
            </w:pPr>
            <w:r>
              <w:rPr>
                <w:rFonts w:hint="eastAsia"/>
                <w:b w:val="0"/>
              </w:rPr>
              <w:t>多点组成的</w:t>
            </w:r>
            <w:r>
              <w:rPr>
                <w:rFonts w:hint="eastAsia"/>
                <w:b w:val="0"/>
              </w:rPr>
              <w:t>Map</w:t>
            </w:r>
          </w:p>
        </w:tc>
      </w:tr>
      <w:tr w:rsidR="00C44898" w:rsidTr="009700A2">
        <w:trPr>
          <w:trHeight w:val="555"/>
          <w:jc w:val="center"/>
        </w:trPr>
        <w:tc>
          <w:tcPr>
            <w:tcW w:w="427" w:type="dxa"/>
            <w:vMerge/>
            <w:shd w:val="clear" w:color="auto" w:fill="C7EDCC" w:themeFill="background1"/>
          </w:tcPr>
          <w:p w:rsidR="00C44898" w:rsidRPr="00731103" w:rsidRDefault="00C44898" w:rsidP="00C44898">
            <w:pPr>
              <w:pStyle w:val="C503-"/>
              <w:spacing w:before="65" w:after="65"/>
            </w:pPr>
          </w:p>
        </w:tc>
        <w:tc>
          <w:tcPr>
            <w:tcW w:w="957" w:type="dxa"/>
            <w:vMerge/>
            <w:shd w:val="clear" w:color="auto" w:fill="C7EDCC" w:themeFill="background1"/>
          </w:tcPr>
          <w:p w:rsidR="00C44898" w:rsidRPr="00F95EFF" w:rsidRDefault="00C44898" w:rsidP="00C44898">
            <w:pPr>
              <w:pStyle w:val="C503-3"/>
              <w:spacing w:before="65" w:after="65"/>
              <w:rPr>
                <w:b w:val="0"/>
              </w:rPr>
            </w:pPr>
          </w:p>
        </w:tc>
        <w:tc>
          <w:tcPr>
            <w:tcW w:w="851" w:type="dxa"/>
            <w:vMerge/>
            <w:shd w:val="clear" w:color="auto" w:fill="C7EDCC" w:themeFill="background1"/>
          </w:tcPr>
          <w:p w:rsidR="00C44898" w:rsidRDefault="00C44898" w:rsidP="00C44898">
            <w:pPr>
              <w:pStyle w:val="C503-3"/>
              <w:spacing w:before="65" w:after="65"/>
              <w:rPr>
                <w:b w:val="0"/>
              </w:rPr>
            </w:pPr>
          </w:p>
        </w:tc>
        <w:tc>
          <w:tcPr>
            <w:tcW w:w="2355" w:type="dxa"/>
            <w:vMerge/>
            <w:shd w:val="clear" w:color="auto" w:fill="C7EDCC" w:themeFill="background1"/>
          </w:tcPr>
          <w:p w:rsidR="00C44898" w:rsidRPr="00C44898" w:rsidRDefault="00C44898" w:rsidP="00C44898">
            <w:pPr>
              <w:pStyle w:val="C503-3"/>
              <w:spacing w:before="65" w:after="65"/>
              <w:rPr>
                <w:b w:val="0"/>
              </w:rPr>
            </w:pPr>
          </w:p>
        </w:tc>
        <w:tc>
          <w:tcPr>
            <w:tcW w:w="1626" w:type="dxa"/>
            <w:vMerge/>
            <w:shd w:val="clear" w:color="auto" w:fill="C7EDCC" w:themeFill="background1"/>
          </w:tcPr>
          <w:p w:rsidR="00C44898" w:rsidRDefault="00C44898" w:rsidP="00C44898">
            <w:pPr>
              <w:pStyle w:val="C503-3"/>
              <w:spacing w:before="65" w:after="65"/>
              <w:rPr>
                <w:b w:val="0"/>
              </w:rPr>
            </w:pPr>
          </w:p>
        </w:tc>
        <w:tc>
          <w:tcPr>
            <w:tcW w:w="4109" w:type="dxa"/>
            <w:vMerge/>
            <w:shd w:val="clear" w:color="auto" w:fill="C7EDCC" w:themeFill="background1"/>
          </w:tcPr>
          <w:p w:rsidR="00C44898" w:rsidRPr="00554EA4" w:rsidRDefault="00C44898" w:rsidP="00C44898">
            <w:pPr>
              <w:pStyle w:val="C503-3"/>
              <w:spacing w:before="65" w:after="65"/>
              <w:rPr>
                <w:b w:val="0"/>
              </w:rPr>
            </w:pPr>
          </w:p>
        </w:tc>
        <w:tc>
          <w:tcPr>
            <w:tcW w:w="2024" w:type="dxa"/>
            <w:shd w:val="clear" w:color="auto" w:fill="C7EDCC" w:themeFill="background1"/>
          </w:tcPr>
          <w:p w:rsidR="00C44898" w:rsidRDefault="00C44898" w:rsidP="00C44898">
            <w:pPr>
              <w:pStyle w:val="C503-3"/>
              <w:spacing w:before="65" w:after="65"/>
              <w:rPr>
                <w:b w:val="0"/>
              </w:rPr>
            </w:pPr>
            <w:r w:rsidRPr="00354A26">
              <w:rPr>
                <w:b w:val="0"/>
              </w:rPr>
              <w:t>SetPointSource</w:t>
            </w:r>
          </w:p>
        </w:tc>
        <w:tc>
          <w:tcPr>
            <w:tcW w:w="1825" w:type="dxa"/>
            <w:shd w:val="clear" w:color="auto" w:fill="C7EDCC" w:themeFill="background1"/>
          </w:tcPr>
          <w:p w:rsidR="00C44898" w:rsidRDefault="00C44898" w:rsidP="00C44898">
            <w:pPr>
              <w:pStyle w:val="C503-3"/>
              <w:spacing w:before="65" w:after="65"/>
              <w:rPr>
                <w:b w:val="0"/>
              </w:rPr>
            </w:pPr>
            <w:r>
              <w:rPr>
                <w:rFonts w:hint="eastAsia"/>
                <w:b w:val="0"/>
              </w:rPr>
              <w:t>设置点值源头</w:t>
            </w:r>
          </w:p>
        </w:tc>
      </w:tr>
      <w:tr w:rsidR="00BC2641" w:rsidTr="00BC2641">
        <w:trPr>
          <w:trHeight w:val="375"/>
          <w:jc w:val="center"/>
        </w:trPr>
        <w:tc>
          <w:tcPr>
            <w:tcW w:w="427" w:type="dxa"/>
            <w:vMerge w:val="restart"/>
            <w:shd w:val="clear" w:color="auto" w:fill="C7EDCC" w:themeFill="background1"/>
          </w:tcPr>
          <w:p w:rsidR="00BC2641" w:rsidRPr="00731103" w:rsidRDefault="00BC2641" w:rsidP="00BC2641">
            <w:pPr>
              <w:pStyle w:val="C503-"/>
              <w:spacing w:before="65" w:after="65"/>
            </w:pPr>
          </w:p>
        </w:tc>
        <w:tc>
          <w:tcPr>
            <w:tcW w:w="957" w:type="dxa"/>
            <w:vMerge w:val="restart"/>
            <w:shd w:val="clear" w:color="auto" w:fill="C7EDCC" w:themeFill="background1"/>
          </w:tcPr>
          <w:p w:rsidR="00BC2641" w:rsidRPr="00533372" w:rsidRDefault="00BC2641" w:rsidP="00BC2641">
            <w:pPr>
              <w:pStyle w:val="C503-3"/>
              <w:spacing w:before="65" w:after="65"/>
              <w:rPr>
                <w:b w:val="0"/>
              </w:rPr>
            </w:pPr>
            <w:r w:rsidRPr="00F95EFF">
              <w:rPr>
                <w:rFonts w:hint="eastAsia"/>
                <w:b w:val="0"/>
              </w:rPr>
              <w:t>运行</w:t>
            </w:r>
            <w:proofErr w:type="gramStart"/>
            <w:r w:rsidRPr="00F95EFF">
              <w:rPr>
                <w:rFonts w:hint="eastAsia"/>
                <w:b w:val="0"/>
              </w:rPr>
              <w:t>发布器</w:t>
            </w:r>
            <w:proofErr w:type="gramEnd"/>
            <w:r w:rsidRPr="00F95EFF">
              <w:rPr>
                <w:rFonts w:hint="eastAsia"/>
                <w:b w:val="0"/>
              </w:rPr>
              <w:t>实例</w:t>
            </w:r>
          </w:p>
        </w:tc>
        <w:tc>
          <w:tcPr>
            <w:tcW w:w="851" w:type="dxa"/>
            <w:vMerge w:val="restart"/>
            <w:shd w:val="clear" w:color="auto" w:fill="C7EDCC" w:themeFill="background1"/>
          </w:tcPr>
          <w:p w:rsidR="00BC2641" w:rsidRDefault="00BC2641" w:rsidP="00BC2641">
            <w:pPr>
              <w:pStyle w:val="C503-3"/>
              <w:spacing w:before="65" w:after="65"/>
              <w:rPr>
                <w:b w:val="0"/>
              </w:rPr>
            </w:pPr>
            <w:r>
              <w:rPr>
                <w:rFonts w:hint="eastAsia"/>
                <w:b w:val="0"/>
              </w:rPr>
              <w:t>数据库</w:t>
            </w:r>
          </w:p>
        </w:tc>
        <w:tc>
          <w:tcPr>
            <w:tcW w:w="2355" w:type="dxa"/>
            <w:vMerge w:val="restart"/>
            <w:shd w:val="clear" w:color="auto" w:fill="C7EDCC" w:themeFill="background1"/>
          </w:tcPr>
          <w:p w:rsidR="00BC2641" w:rsidRPr="00354A26" w:rsidRDefault="00BC2641" w:rsidP="00BC2641">
            <w:pPr>
              <w:pStyle w:val="C503-3"/>
              <w:spacing w:before="65" w:after="65"/>
              <w:rPr>
                <w:b w:val="0"/>
              </w:rPr>
            </w:pPr>
            <w:r w:rsidRPr="00BC2641">
              <w:rPr>
                <w:b w:val="0"/>
              </w:rPr>
              <w:t>savePointValueSync</w:t>
            </w:r>
          </w:p>
        </w:tc>
        <w:tc>
          <w:tcPr>
            <w:tcW w:w="1626" w:type="dxa"/>
            <w:vMerge w:val="restart"/>
            <w:shd w:val="clear" w:color="auto" w:fill="C7EDCC" w:themeFill="background1"/>
          </w:tcPr>
          <w:p w:rsidR="00BC2641" w:rsidRDefault="00BC2641" w:rsidP="00BC2641">
            <w:pPr>
              <w:pStyle w:val="C503-3"/>
              <w:spacing w:before="65" w:after="65"/>
              <w:rPr>
                <w:b w:val="0"/>
              </w:rPr>
            </w:pPr>
            <w:r>
              <w:rPr>
                <w:rFonts w:hint="eastAsia"/>
                <w:b w:val="0"/>
              </w:rPr>
              <w:t>同步更新数据点</w:t>
            </w:r>
          </w:p>
        </w:tc>
        <w:tc>
          <w:tcPr>
            <w:tcW w:w="4109" w:type="dxa"/>
            <w:vMerge w:val="restart"/>
            <w:shd w:val="clear" w:color="auto" w:fill="C7EDCC" w:themeFill="background1"/>
          </w:tcPr>
          <w:p w:rsidR="00BC2641" w:rsidRPr="00354A26" w:rsidRDefault="00BC2641" w:rsidP="00BC2641">
            <w:pPr>
              <w:pStyle w:val="C503-3"/>
              <w:spacing w:before="65" w:after="65"/>
              <w:rPr>
                <w:b w:val="0"/>
              </w:rPr>
            </w:pPr>
            <w:r w:rsidRPr="00BC2641">
              <w:rPr>
                <w:b w:val="0"/>
              </w:rPr>
              <w:t>PointValueDao</w:t>
            </w:r>
            <w:r>
              <w:rPr>
                <w:rFonts w:hint="eastAsia"/>
                <w:b w:val="0"/>
              </w:rPr>
              <w:t>.</w:t>
            </w:r>
            <w:r w:rsidRPr="00BC2641">
              <w:rPr>
                <w:b w:val="0"/>
              </w:rPr>
              <w:t>savePointValueSync</w:t>
            </w:r>
            <w:r>
              <w:rPr>
                <w:rFonts w:hint="eastAsia"/>
                <w:b w:val="0"/>
              </w:rPr>
              <w:t>()</w:t>
            </w:r>
          </w:p>
        </w:tc>
        <w:tc>
          <w:tcPr>
            <w:tcW w:w="2024" w:type="dxa"/>
            <w:shd w:val="clear" w:color="auto" w:fill="C7EDCC" w:themeFill="background1"/>
          </w:tcPr>
          <w:p w:rsidR="00BC2641" w:rsidRDefault="00BC2641" w:rsidP="00BC2641">
            <w:pPr>
              <w:pStyle w:val="C503-3"/>
              <w:spacing w:before="65" w:after="65"/>
              <w:rPr>
                <w:b w:val="0"/>
              </w:rPr>
            </w:pPr>
            <w:r w:rsidRPr="00BC2641">
              <w:rPr>
                <w:b w:val="0"/>
              </w:rPr>
              <w:t>String</w:t>
            </w:r>
          </w:p>
        </w:tc>
        <w:tc>
          <w:tcPr>
            <w:tcW w:w="1825" w:type="dxa"/>
            <w:shd w:val="clear" w:color="auto" w:fill="C7EDCC" w:themeFill="background1"/>
          </w:tcPr>
          <w:p w:rsidR="00BC2641" w:rsidRPr="005D308F" w:rsidRDefault="00BC2641" w:rsidP="00BC2641">
            <w:pPr>
              <w:pStyle w:val="C503-3"/>
              <w:spacing w:before="65" w:after="65"/>
              <w:rPr>
                <w:b w:val="0"/>
              </w:rPr>
            </w:pPr>
            <w:r>
              <w:rPr>
                <w:rFonts w:hint="eastAsia"/>
                <w:b w:val="0"/>
              </w:rPr>
              <w:t>数据点</w:t>
            </w:r>
            <w:r>
              <w:rPr>
                <w:rFonts w:hint="eastAsia"/>
                <w:b w:val="0"/>
              </w:rPr>
              <w:t>ID</w:t>
            </w:r>
          </w:p>
        </w:tc>
      </w:tr>
      <w:tr w:rsidR="00BC2641" w:rsidTr="009700A2">
        <w:trPr>
          <w:trHeight w:val="375"/>
          <w:jc w:val="center"/>
        </w:trPr>
        <w:tc>
          <w:tcPr>
            <w:tcW w:w="427" w:type="dxa"/>
            <w:vMerge/>
            <w:shd w:val="clear" w:color="auto" w:fill="C7EDCC" w:themeFill="background1"/>
          </w:tcPr>
          <w:p w:rsidR="00BC2641" w:rsidRPr="00731103" w:rsidRDefault="00BC2641" w:rsidP="00BC2641">
            <w:pPr>
              <w:pStyle w:val="C503-"/>
              <w:spacing w:before="65" w:after="65"/>
            </w:pPr>
          </w:p>
        </w:tc>
        <w:tc>
          <w:tcPr>
            <w:tcW w:w="957" w:type="dxa"/>
            <w:vMerge/>
            <w:shd w:val="clear" w:color="auto" w:fill="C7EDCC" w:themeFill="background1"/>
          </w:tcPr>
          <w:p w:rsidR="00BC2641" w:rsidRPr="00F95EFF" w:rsidRDefault="00BC2641" w:rsidP="00BC2641">
            <w:pPr>
              <w:pStyle w:val="C503-3"/>
              <w:spacing w:before="65" w:after="65"/>
              <w:rPr>
                <w:b w:val="0"/>
              </w:rPr>
            </w:pPr>
          </w:p>
        </w:tc>
        <w:tc>
          <w:tcPr>
            <w:tcW w:w="851" w:type="dxa"/>
            <w:vMerge/>
            <w:shd w:val="clear" w:color="auto" w:fill="C7EDCC" w:themeFill="background1"/>
          </w:tcPr>
          <w:p w:rsidR="00BC2641" w:rsidRDefault="00BC2641" w:rsidP="00BC2641">
            <w:pPr>
              <w:pStyle w:val="C503-3"/>
              <w:spacing w:before="65" w:after="65"/>
              <w:rPr>
                <w:b w:val="0"/>
              </w:rPr>
            </w:pPr>
          </w:p>
        </w:tc>
        <w:tc>
          <w:tcPr>
            <w:tcW w:w="2355" w:type="dxa"/>
            <w:vMerge/>
            <w:shd w:val="clear" w:color="auto" w:fill="C7EDCC" w:themeFill="background1"/>
          </w:tcPr>
          <w:p w:rsidR="00BC2641" w:rsidRPr="00BC2641" w:rsidRDefault="00BC2641" w:rsidP="00BC2641">
            <w:pPr>
              <w:pStyle w:val="C503-3"/>
              <w:spacing w:before="65" w:after="65"/>
              <w:rPr>
                <w:b w:val="0"/>
              </w:rPr>
            </w:pPr>
          </w:p>
        </w:tc>
        <w:tc>
          <w:tcPr>
            <w:tcW w:w="1626" w:type="dxa"/>
            <w:vMerge/>
            <w:shd w:val="clear" w:color="auto" w:fill="C7EDCC" w:themeFill="background1"/>
          </w:tcPr>
          <w:p w:rsidR="00BC2641" w:rsidRDefault="00BC2641" w:rsidP="00BC2641">
            <w:pPr>
              <w:pStyle w:val="C503-3"/>
              <w:spacing w:before="65" w:after="65"/>
              <w:rPr>
                <w:b w:val="0"/>
              </w:rPr>
            </w:pPr>
          </w:p>
        </w:tc>
        <w:tc>
          <w:tcPr>
            <w:tcW w:w="4109" w:type="dxa"/>
            <w:vMerge/>
            <w:shd w:val="clear" w:color="auto" w:fill="C7EDCC" w:themeFill="background1"/>
          </w:tcPr>
          <w:p w:rsidR="00BC2641" w:rsidRPr="00BC2641" w:rsidRDefault="00BC2641" w:rsidP="00BC2641">
            <w:pPr>
              <w:pStyle w:val="C503-3"/>
              <w:spacing w:before="65" w:after="65"/>
              <w:rPr>
                <w:b w:val="0"/>
              </w:rPr>
            </w:pPr>
          </w:p>
        </w:tc>
        <w:tc>
          <w:tcPr>
            <w:tcW w:w="2024" w:type="dxa"/>
            <w:shd w:val="clear" w:color="auto" w:fill="C7EDCC" w:themeFill="background1"/>
          </w:tcPr>
          <w:p w:rsidR="00BC2641" w:rsidRPr="00F82BFB" w:rsidRDefault="00BC2641" w:rsidP="00BC2641">
            <w:pPr>
              <w:pStyle w:val="C503-3"/>
              <w:spacing w:before="65" w:after="65"/>
              <w:rPr>
                <w:b w:val="0"/>
              </w:rPr>
            </w:pPr>
            <w:r w:rsidRPr="00BC2641">
              <w:rPr>
                <w:b w:val="0"/>
              </w:rPr>
              <w:t>PointValueTime</w:t>
            </w:r>
          </w:p>
        </w:tc>
        <w:tc>
          <w:tcPr>
            <w:tcW w:w="1825" w:type="dxa"/>
            <w:shd w:val="clear" w:color="auto" w:fill="C7EDCC" w:themeFill="background1"/>
          </w:tcPr>
          <w:p w:rsidR="00BC2641" w:rsidRDefault="00BC2641" w:rsidP="00BC2641">
            <w:pPr>
              <w:pStyle w:val="C503-3"/>
              <w:spacing w:before="65" w:after="65"/>
              <w:rPr>
                <w:b w:val="0"/>
              </w:rPr>
            </w:pPr>
            <w:r>
              <w:rPr>
                <w:rFonts w:hint="eastAsia"/>
                <w:b w:val="0"/>
              </w:rPr>
              <w:t>数据点的值</w:t>
            </w:r>
          </w:p>
        </w:tc>
      </w:tr>
      <w:tr w:rsidR="00BC2641" w:rsidTr="009700A2">
        <w:trPr>
          <w:trHeight w:val="375"/>
          <w:jc w:val="center"/>
        </w:trPr>
        <w:tc>
          <w:tcPr>
            <w:tcW w:w="427" w:type="dxa"/>
            <w:vMerge/>
            <w:shd w:val="clear" w:color="auto" w:fill="C7EDCC" w:themeFill="background1"/>
          </w:tcPr>
          <w:p w:rsidR="00BC2641" w:rsidRPr="00731103" w:rsidRDefault="00BC2641" w:rsidP="00BC2641">
            <w:pPr>
              <w:pStyle w:val="C503-"/>
              <w:spacing w:before="65" w:after="65"/>
            </w:pPr>
          </w:p>
        </w:tc>
        <w:tc>
          <w:tcPr>
            <w:tcW w:w="957" w:type="dxa"/>
            <w:vMerge/>
            <w:shd w:val="clear" w:color="auto" w:fill="C7EDCC" w:themeFill="background1"/>
          </w:tcPr>
          <w:p w:rsidR="00BC2641" w:rsidRPr="00F95EFF" w:rsidRDefault="00BC2641" w:rsidP="00BC2641">
            <w:pPr>
              <w:pStyle w:val="C503-3"/>
              <w:spacing w:before="65" w:after="65"/>
              <w:rPr>
                <w:b w:val="0"/>
              </w:rPr>
            </w:pPr>
          </w:p>
        </w:tc>
        <w:tc>
          <w:tcPr>
            <w:tcW w:w="851" w:type="dxa"/>
            <w:vMerge/>
            <w:shd w:val="clear" w:color="auto" w:fill="C7EDCC" w:themeFill="background1"/>
          </w:tcPr>
          <w:p w:rsidR="00BC2641" w:rsidRDefault="00BC2641" w:rsidP="00BC2641">
            <w:pPr>
              <w:pStyle w:val="C503-3"/>
              <w:spacing w:before="65" w:after="65"/>
              <w:rPr>
                <w:b w:val="0"/>
              </w:rPr>
            </w:pPr>
          </w:p>
        </w:tc>
        <w:tc>
          <w:tcPr>
            <w:tcW w:w="2355" w:type="dxa"/>
            <w:vMerge/>
            <w:shd w:val="clear" w:color="auto" w:fill="C7EDCC" w:themeFill="background1"/>
          </w:tcPr>
          <w:p w:rsidR="00BC2641" w:rsidRPr="00BC2641" w:rsidRDefault="00BC2641" w:rsidP="00BC2641">
            <w:pPr>
              <w:pStyle w:val="C503-3"/>
              <w:spacing w:before="65" w:after="65"/>
              <w:rPr>
                <w:b w:val="0"/>
              </w:rPr>
            </w:pPr>
          </w:p>
        </w:tc>
        <w:tc>
          <w:tcPr>
            <w:tcW w:w="1626" w:type="dxa"/>
            <w:vMerge/>
            <w:shd w:val="clear" w:color="auto" w:fill="C7EDCC" w:themeFill="background1"/>
          </w:tcPr>
          <w:p w:rsidR="00BC2641" w:rsidRDefault="00BC2641" w:rsidP="00BC2641">
            <w:pPr>
              <w:pStyle w:val="C503-3"/>
              <w:spacing w:before="65" w:after="65"/>
              <w:rPr>
                <w:b w:val="0"/>
              </w:rPr>
            </w:pPr>
          </w:p>
        </w:tc>
        <w:tc>
          <w:tcPr>
            <w:tcW w:w="4109" w:type="dxa"/>
            <w:vMerge/>
            <w:shd w:val="clear" w:color="auto" w:fill="C7EDCC" w:themeFill="background1"/>
          </w:tcPr>
          <w:p w:rsidR="00BC2641" w:rsidRPr="00BC2641" w:rsidRDefault="00BC2641" w:rsidP="00BC2641">
            <w:pPr>
              <w:pStyle w:val="C503-3"/>
              <w:spacing w:before="65" w:after="65"/>
              <w:rPr>
                <w:b w:val="0"/>
              </w:rPr>
            </w:pPr>
          </w:p>
        </w:tc>
        <w:tc>
          <w:tcPr>
            <w:tcW w:w="2024" w:type="dxa"/>
            <w:shd w:val="clear" w:color="auto" w:fill="C7EDCC" w:themeFill="background1"/>
          </w:tcPr>
          <w:p w:rsidR="00BC2641" w:rsidRPr="00F82BFB" w:rsidRDefault="00BC2641" w:rsidP="00BC2641">
            <w:pPr>
              <w:pStyle w:val="C503-3"/>
              <w:spacing w:before="65" w:after="65"/>
              <w:rPr>
                <w:b w:val="0"/>
              </w:rPr>
            </w:pPr>
            <w:r w:rsidRPr="00BC2641">
              <w:rPr>
                <w:b w:val="0"/>
              </w:rPr>
              <w:t>SetPointSource</w:t>
            </w:r>
          </w:p>
        </w:tc>
        <w:tc>
          <w:tcPr>
            <w:tcW w:w="1825" w:type="dxa"/>
            <w:shd w:val="clear" w:color="auto" w:fill="C7EDCC" w:themeFill="background1"/>
          </w:tcPr>
          <w:p w:rsidR="00BC2641" w:rsidRDefault="00BC2641" w:rsidP="00BC2641">
            <w:pPr>
              <w:pStyle w:val="C503-3"/>
              <w:spacing w:before="65" w:after="65"/>
              <w:rPr>
                <w:b w:val="0"/>
              </w:rPr>
            </w:pPr>
            <w:r>
              <w:rPr>
                <w:rFonts w:hint="eastAsia"/>
                <w:b w:val="0"/>
              </w:rPr>
              <w:t>数据点值更新源</w:t>
            </w:r>
          </w:p>
        </w:tc>
      </w:tr>
      <w:tr w:rsidR="00BC2641" w:rsidTr="00BC2641">
        <w:trPr>
          <w:trHeight w:val="375"/>
          <w:jc w:val="center"/>
        </w:trPr>
        <w:tc>
          <w:tcPr>
            <w:tcW w:w="427" w:type="dxa"/>
            <w:vMerge w:val="restart"/>
            <w:shd w:val="clear" w:color="auto" w:fill="C7EDCC" w:themeFill="background1"/>
          </w:tcPr>
          <w:p w:rsidR="00BC2641" w:rsidRPr="00731103" w:rsidRDefault="00BC2641" w:rsidP="00BC2641">
            <w:pPr>
              <w:pStyle w:val="C503-"/>
              <w:spacing w:before="65" w:after="65"/>
            </w:pPr>
          </w:p>
        </w:tc>
        <w:tc>
          <w:tcPr>
            <w:tcW w:w="957" w:type="dxa"/>
            <w:vMerge w:val="restart"/>
            <w:shd w:val="clear" w:color="auto" w:fill="C7EDCC" w:themeFill="background1"/>
          </w:tcPr>
          <w:p w:rsidR="00BC2641" w:rsidRPr="00533372" w:rsidRDefault="00BC2641" w:rsidP="00BC2641">
            <w:pPr>
              <w:pStyle w:val="C503-3"/>
              <w:spacing w:before="65" w:after="65"/>
              <w:rPr>
                <w:b w:val="0"/>
              </w:rPr>
            </w:pPr>
            <w:r w:rsidRPr="00F95EFF">
              <w:rPr>
                <w:rFonts w:hint="eastAsia"/>
                <w:b w:val="0"/>
              </w:rPr>
              <w:t>运行</w:t>
            </w:r>
            <w:proofErr w:type="gramStart"/>
            <w:r w:rsidRPr="00F95EFF">
              <w:rPr>
                <w:rFonts w:hint="eastAsia"/>
                <w:b w:val="0"/>
              </w:rPr>
              <w:t>发布器</w:t>
            </w:r>
            <w:proofErr w:type="gramEnd"/>
            <w:r w:rsidRPr="00F95EFF">
              <w:rPr>
                <w:rFonts w:hint="eastAsia"/>
                <w:b w:val="0"/>
              </w:rPr>
              <w:t>实例</w:t>
            </w:r>
          </w:p>
        </w:tc>
        <w:tc>
          <w:tcPr>
            <w:tcW w:w="851" w:type="dxa"/>
            <w:vMerge w:val="restart"/>
            <w:shd w:val="clear" w:color="auto" w:fill="C7EDCC" w:themeFill="background1"/>
          </w:tcPr>
          <w:p w:rsidR="00BC2641" w:rsidRDefault="00BC2641" w:rsidP="00BC2641">
            <w:pPr>
              <w:pStyle w:val="C503-3"/>
              <w:spacing w:before="65" w:after="65"/>
              <w:rPr>
                <w:b w:val="0"/>
              </w:rPr>
            </w:pPr>
            <w:r>
              <w:rPr>
                <w:rFonts w:hint="eastAsia"/>
                <w:b w:val="0"/>
              </w:rPr>
              <w:t>数据库</w:t>
            </w:r>
          </w:p>
        </w:tc>
        <w:tc>
          <w:tcPr>
            <w:tcW w:w="2355" w:type="dxa"/>
            <w:vMerge w:val="restart"/>
            <w:shd w:val="clear" w:color="auto" w:fill="C7EDCC" w:themeFill="background1"/>
          </w:tcPr>
          <w:p w:rsidR="00BC2641" w:rsidRPr="00354A26" w:rsidRDefault="00BC2641" w:rsidP="00BC2641">
            <w:pPr>
              <w:pStyle w:val="C503-3"/>
              <w:spacing w:before="65" w:after="65"/>
              <w:rPr>
                <w:b w:val="0"/>
              </w:rPr>
            </w:pPr>
            <w:r w:rsidRPr="00BC2641">
              <w:rPr>
                <w:b w:val="0"/>
              </w:rPr>
              <w:t>savePointValueAsync</w:t>
            </w:r>
          </w:p>
        </w:tc>
        <w:tc>
          <w:tcPr>
            <w:tcW w:w="1626" w:type="dxa"/>
            <w:vMerge w:val="restart"/>
            <w:shd w:val="clear" w:color="auto" w:fill="C7EDCC" w:themeFill="background1"/>
          </w:tcPr>
          <w:p w:rsidR="00BC2641" w:rsidRDefault="00BC2641" w:rsidP="00BC2641">
            <w:pPr>
              <w:pStyle w:val="C503-3"/>
              <w:spacing w:before="65" w:after="65"/>
              <w:rPr>
                <w:b w:val="0"/>
              </w:rPr>
            </w:pPr>
            <w:r>
              <w:rPr>
                <w:rFonts w:hint="eastAsia"/>
                <w:b w:val="0"/>
              </w:rPr>
              <w:t>异步更新数据点</w:t>
            </w:r>
          </w:p>
        </w:tc>
        <w:tc>
          <w:tcPr>
            <w:tcW w:w="4109" w:type="dxa"/>
            <w:vMerge w:val="restart"/>
            <w:shd w:val="clear" w:color="auto" w:fill="C7EDCC" w:themeFill="background1"/>
          </w:tcPr>
          <w:p w:rsidR="00BC2641" w:rsidRPr="00354A26" w:rsidRDefault="00BC2641" w:rsidP="00BC2641">
            <w:pPr>
              <w:pStyle w:val="C503-3"/>
              <w:spacing w:before="65" w:after="65"/>
              <w:rPr>
                <w:b w:val="0"/>
              </w:rPr>
            </w:pPr>
            <w:r w:rsidRPr="00BC2641">
              <w:rPr>
                <w:b w:val="0"/>
              </w:rPr>
              <w:t>PointValueDao</w:t>
            </w:r>
            <w:r>
              <w:rPr>
                <w:rFonts w:hint="eastAsia"/>
                <w:b w:val="0"/>
              </w:rPr>
              <w:t>.</w:t>
            </w:r>
            <w:r w:rsidRPr="00BC2641">
              <w:rPr>
                <w:b w:val="0"/>
              </w:rPr>
              <w:t>savePointValueAsync</w:t>
            </w:r>
            <w:r>
              <w:rPr>
                <w:rFonts w:hint="eastAsia"/>
                <w:b w:val="0"/>
              </w:rPr>
              <w:t>()</w:t>
            </w:r>
          </w:p>
        </w:tc>
        <w:tc>
          <w:tcPr>
            <w:tcW w:w="2024" w:type="dxa"/>
            <w:shd w:val="clear" w:color="auto" w:fill="C7EDCC" w:themeFill="background1"/>
          </w:tcPr>
          <w:p w:rsidR="00BC2641" w:rsidRDefault="00BC2641" w:rsidP="00BC2641">
            <w:pPr>
              <w:pStyle w:val="C503-3"/>
              <w:spacing w:before="65" w:after="65"/>
              <w:rPr>
                <w:b w:val="0"/>
              </w:rPr>
            </w:pPr>
            <w:r w:rsidRPr="00BC2641">
              <w:rPr>
                <w:b w:val="0"/>
              </w:rPr>
              <w:t>String</w:t>
            </w:r>
          </w:p>
        </w:tc>
        <w:tc>
          <w:tcPr>
            <w:tcW w:w="1825" w:type="dxa"/>
            <w:shd w:val="clear" w:color="auto" w:fill="C7EDCC" w:themeFill="background1"/>
          </w:tcPr>
          <w:p w:rsidR="00BC2641" w:rsidRPr="005D308F" w:rsidRDefault="00BC2641" w:rsidP="00BC2641">
            <w:pPr>
              <w:pStyle w:val="C503-3"/>
              <w:spacing w:before="65" w:after="65"/>
              <w:rPr>
                <w:b w:val="0"/>
              </w:rPr>
            </w:pPr>
            <w:r>
              <w:rPr>
                <w:rFonts w:hint="eastAsia"/>
                <w:b w:val="0"/>
              </w:rPr>
              <w:t>数据点</w:t>
            </w:r>
            <w:r>
              <w:rPr>
                <w:rFonts w:hint="eastAsia"/>
                <w:b w:val="0"/>
              </w:rPr>
              <w:t>ID</w:t>
            </w:r>
          </w:p>
        </w:tc>
      </w:tr>
      <w:tr w:rsidR="00BC2641" w:rsidTr="009700A2">
        <w:trPr>
          <w:trHeight w:val="375"/>
          <w:jc w:val="center"/>
        </w:trPr>
        <w:tc>
          <w:tcPr>
            <w:tcW w:w="427" w:type="dxa"/>
            <w:vMerge/>
            <w:shd w:val="clear" w:color="auto" w:fill="C7EDCC" w:themeFill="background1"/>
          </w:tcPr>
          <w:p w:rsidR="00BC2641" w:rsidRPr="00731103" w:rsidRDefault="00BC2641" w:rsidP="00BC2641">
            <w:pPr>
              <w:pStyle w:val="C503-"/>
              <w:spacing w:before="65" w:after="65"/>
            </w:pPr>
          </w:p>
        </w:tc>
        <w:tc>
          <w:tcPr>
            <w:tcW w:w="957" w:type="dxa"/>
            <w:vMerge/>
            <w:shd w:val="clear" w:color="auto" w:fill="C7EDCC" w:themeFill="background1"/>
          </w:tcPr>
          <w:p w:rsidR="00BC2641" w:rsidRPr="00F95EFF" w:rsidRDefault="00BC2641" w:rsidP="00BC2641">
            <w:pPr>
              <w:pStyle w:val="C503-3"/>
              <w:spacing w:before="65" w:after="65"/>
              <w:rPr>
                <w:b w:val="0"/>
              </w:rPr>
            </w:pPr>
          </w:p>
        </w:tc>
        <w:tc>
          <w:tcPr>
            <w:tcW w:w="851" w:type="dxa"/>
            <w:vMerge/>
            <w:shd w:val="clear" w:color="auto" w:fill="C7EDCC" w:themeFill="background1"/>
          </w:tcPr>
          <w:p w:rsidR="00BC2641" w:rsidRDefault="00BC2641" w:rsidP="00BC2641">
            <w:pPr>
              <w:pStyle w:val="C503-3"/>
              <w:spacing w:before="65" w:after="65"/>
              <w:rPr>
                <w:b w:val="0"/>
              </w:rPr>
            </w:pPr>
          </w:p>
        </w:tc>
        <w:tc>
          <w:tcPr>
            <w:tcW w:w="2355" w:type="dxa"/>
            <w:vMerge/>
            <w:shd w:val="clear" w:color="auto" w:fill="C7EDCC" w:themeFill="background1"/>
          </w:tcPr>
          <w:p w:rsidR="00BC2641" w:rsidRPr="00BC2641" w:rsidRDefault="00BC2641" w:rsidP="00BC2641">
            <w:pPr>
              <w:pStyle w:val="C503-3"/>
              <w:spacing w:before="65" w:after="65"/>
              <w:rPr>
                <w:b w:val="0"/>
              </w:rPr>
            </w:pPr>
          </w:p>
        </w:tc>
        <w:tc>
          <w:tcPr>
            <w:tcW w:w="1626" w:type="dxa"/>
            <w:vMerge/>
            <w:shd w:val="clear" w:color="auto" w:fill="C7EDCC" w:themeFill="background1"/>
          </w:tcPr>
          <w:p w:rsidR="00BC2641" w:rsidRDefault="00BC2641" w:rsidP="00BC2641">
            <w:pPr>
              <w:pStyle w:val="C503-3"/>
              <w:spacing w:before="65" w:after="65"/>
              <w:rPr>
                <w:b w:val="0"/>
              </w:rPr>
            </w:pPr>
          </w:p>
        </w:tc>
        <w:tc>
          <w:tcPr>
            <w:tcW w:w="4109" w:type="dxa"/>
            <w:vMerge/>
            <w:shd w:val="clear" w:color="auto" w:fill="C7EDCC" w:themeFill="background1"/>
          </w:tcPr>
          <w:p w:rsidR="00BC2641" w:rsidRPr="00BC2641" w:rsidRDefault="00BC2641" w:rsidP="00BC2641">
            <w:pPr>
              <w:pStyle w:val="C503-3"/>
              <w:spacing w:before="65" w:after="65"/>
              <w:rPr>
                <w:b w:val="0"/>
              </w:rPr>
            </w:pPr>
          </w:p>
        </w:tc>
        <w:tc>
          <w:tcPr>
            <w:tcW w:w="2024" w:type="dxa"/>
            <w:shd w:val="clear" w:color="auto" w:fill="C7EDCC" w:themeFill="background1"/>
          </w:tcPr>
          <w:p w:rsidR="00BC2641" w:rsidRPr="00F82BFB" w:rsidRDefault="00BC2641" w:rsidP="00BC2641">
            <w:pPr>
              <w:pStyle w:val="C503-3"/>
              <w:spacing w:before="65" w:after="65"/>
              <w:rPr>
                <w:b w:val="0"/>
              </w:rPr>
            </w:pPr>
            <w:r w:rsidRPr="00BC2641">
              <w:rPr>
                <w:b w:val="0"/>
              </w:rPr>
              <w:t>PointValueTime</w:t>
            </w:r>
          </w:p>
        </w:tc>
        <w:tc>
          <w:tcPr>
            <w:tcW w:w="1825" w:type="dxa"/>
            <w:shd w:val="clear" w:color="auto" w:fill="C7EDCC" w:themeFill="background1"/>
          </w:tcPr>
          <w:p w:rsidR="00BC2641" w:rsidRDefault="00BC2641" w:rsidP="009700A2">
            <w:pPr>
              <w:pStyle w:val="C503-3"/>
              <w:spacing w:before="65" w:after="65"/>
              <w:rPr>
                <w:b w:val="0"/>
              </w:rPr>
            </w:pPr>
            <w:r>
              <w:rPr>
                <w:rFonts w:hint="eastAsia"/>
                <w:b w:val="0"/>
              </w:rPr>
              <w:t>数据点的值</w:t>
            </w:r>
          </w:p>
        </w:tc>
      </w:tr>
      <w:tr w:rsidR="00BC2641" w:rsidTr="009700A2">
        <w:trPr>
          <w:trHeight w:val="375"/>
          <w:jc w:val="center"/>
        </w:trPr>
        <w:tc>
          <w:tcPr>
            <w:tcW w:w="427" w:type="dxa"/>
            <w:vMerge/>
            <w:shd w:val="clear" w:color="auto" w:fill="C7EDCC" w:themeFill="background1"/>
          </w:tcPr>
          <w:p w:rsidR="00BC2641" w:rsidRPr="00731103" w:rsidRDefault="00BC2641" w:rsidP="00BC2641">
            <w:pPr>
              <w:pStyle w:val="C503-"/>
              <w:spacing w:before="65" w:after="65"/>
            </w:pPr>
          </w:p>
        </w:tc>
        <w:tc>
          <w:tcPr>
            <w:tcW w:w="957" w:type="dxa"/>
            <w:vMerge/>
            <w:shd w:val="clear" w:color="auto" w:fill="C7EDCC" w:themeFill="background1"/>
          </w:tcPr>
          <w:p w:rsidR="00BC2641" w:rsidRPr="00F95EFF" w:rsidRDefault="00BC2641" w:rsidP="00BC2641">
            <w:pPr>
              <w:pStyle w:val="C503-3"/>
              <w:spacing w:before="65" w:after="65"/>
              <w:rPr>
                <w:b w:val="0"/>
              </w:rPr>
            </w:pPr>
          </w:p>
        </w:tc>
        <w:tc>
          <w:tcPr>
            <w:tcW w:w="851" w:type="dxa"/>
            <w:vMerge/>
            <w:shd w:val="clear" w:color="auto" w:fill="C7EDCC" w:themeFill="background1"/>
          </w:tcPr>
          <w:p w:rsidR="00BC2641" w:rsidRDefault="00BC2641" w:rsidP="00BC2641">
            <w:pPr>
              <w:pStyle w:val="C503-3"/>
              <w:spacing w:before="65" w:after="65"/>
              <w:rPr>
                <w:b w:val="0"/>
              </w:rPr>
            </w:pPr>
          </w:p>
        </w:tc>
        <w:tc>
          <w:tcPr>
            <w:tcW w:w="2355" w:type="dxa"/>
            <w:vMerge/>
            <w:shd w:val="clear" w:color="auto" w:fill="C7EDCC" w:themeFill="background1"/>
          </w:tcPr>
          <w:p w:rsidR="00BC2641" w:rsidRPr="00BC2641" w:rsidRDefault="00BC2641" w:rsidP="00BC2641">
            <w:pPr>
              <w:pStyle w:val="C503-3"/>
              <w:spacing w:before="65" w:after="65"/>
              <w:rPr>
                <w:b w:val="0"/>
              </w:rPr>
            </w:pPr>
          </w:p>
        </w:tc>
        <w:tc>
          <w:tcPr>
            <w:tcW w:w="1626" w:type="dxa"/>
            <w:vMerge/>
            <w:shd w:val="clear" w:color="auto" w:fill="C7EDCC" w:themeFill="background1"/>
          </w:tcPr>
          <w:p w:rsidR="00BC2641" w:rsidRDefault="00BC2641" w:rsidP="00BC2641">
            <w:pPr>
              <w:pStyle w:val="C503-3"/>
              <w:spacing w:before="65" w:after="65"/>
              <w:rPr>
                <w:b w:val="0"/>
              </w:rPr>
            </w:pPr>
          </w:p>
        </w:tc>
        <w:tc>
          <w:tcPr>
            <w:tcW w:w="4109" w:type="dxa"/>
            <w:vMerge/>
            <w:shd w:val="clear" w:color="auto" w:fill="C7EDCC" w:themeFill="background1"/>
          </w:tcPr>
          <w:p w:rsidR="00BC2641" w:rsidRPr="00BC2641" w:rsidRDefault="00BC2641" w:rsidP="00BC2641">
            <w:pPr>
              <w:pStyle w:val="C503-3"/>
              <w:spacing w:before="65" w:after="65"/>
              <w:rPr>
                <w:b w:val="0"/>
              </w:rPr>
            </w:pPr>
          </w:p>
        </w:tc>
        <w:tc>
          <w:tcPr>
            <w:tcW w:w="2024" w:type="dxa"/>
            <w:shd w:val="clear" w:color="auto" w:fill="C7EDCC" w:themeFill="background1"/>
          </w:tcPr>
          <w:p w:rsidR="00BC2641" w:rsidRPr="00F82BFB" w:rsidRDefault="00BC2641" w:rsidP="00BC2641">
            <w:pPr>
              <w:pStyle w:val="C503-3"/>
              <w:spacing w:before="65" w:after="65"/>
              <w:rPr>
                <w:b w:val="0"/>
              </w:rPr>
            </w:pPr>
            <w:r w:rsidRPr="00BC2641">
              <w:rPr>
                <w:b w:val="0"/>
              </w:rPr>
              <w:t>SetPointSource</w:t>
            </w:r>
          </w:p>
        </w:tc>
        <w:tc>
          <w:tcPr>
            <w:tcW w:w="1825" w:type="dxa"/>
            <w:shd w:val="clear" w:color="auto" w:fill="C7EDCC" w:themeFill="background1"/>
          </w:tcPr>
          <w:p w:rsidR="00BC2641" w:rsidRDefault="00BC2641" w:rsidP="00BC2641">
            <w:pPr>
              <w:pStyle w:val="C503-3"/>
              <w:spacing w:before="65" w:after="65"/>
              <w:rPr>
                <w:b w:val="0"/>
              </w:rPr>
            </w:pPr>
            <w:r>
              <w:rPr>
                <w:rFonts w:hint="eastAsia"/>
                <w:b w:val="0"/>
              </w:rPr>
              <w:t>数据点值更新源</w:t>
            </w:r>
          </w:p>
        </w:tc>
      </w:tr>
    </w:tbl>
    <w:p w:rsidR="00EC06A9" w:rsidRDefault="00EC06A9" w:rsidP="00EC06A9"/>
    <w:p w:rsidR="00EC06A9" w:rsidRDefault="00EC06A9" w:rsidP="00EC06A9">
      <w:pPr>
        <w:sectPr w:rsidR="00EC06A9" w:rsidSect="00EC06A9">
          <w:pgSz w:w="16838" w:h="11906" w:orient="landscape"/>
          <w:pgMar w:top="1800" w:right="1440" w:bottom="1800" w:left="1440" w:header="851" w:footer="992" w:gutter="0"/>
          <w:cols w:space="425"/>
          <w:docGrid w:type="lines" w:linePitch="326"/>
        </w:sectPr>
      </w:pPr>
    </w:p>
    <w:p w:rsidR="00905379" w:rsidRDefault="00905379" w:rsidP="00905379">
      <w:pPr>
        <w:pStyle w:val="4"/>
      </w:pPr>
      <w:r>
        <w:rPr>
          <w:rFonts w:hint="eastAsia"/>
        </w:rPr>
        <w:lastRenderedPageBreak/>
        <w:t>业务流程</w:t>
      </w:r>
    </w:p>
    <w:p w:rsidR="00564A86" w:rsidRDefault="003B2204" w:rsidP="00564A86">
      <w:pPr>
        <w:jc w:val="center"/>
      </w:pPr>
      <w:r>
        <w:rPr>
          <w:rFonts w:hint="eastAsia"/>
          <w:noProof/>
        </w:rPr>
        <w:drawing>
          <wp:inline distT="0" distB="0" distL="0" distR="0">
            <wp:extent cx="5274310" cy="1976688"/>
            <wp:effectExtent l="19050" t="0" r="254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5" cstate="print"/>
                    <a:srcRect/>
                    <a:stretch>
                      <a:fillRect/>
                    </a:stretch>
                  </pic:blipFill>
                  <pic:spPr bwMode="auto">
                    <a:xfrm>
                      <a:off x="0" y="0"/>
                      <a:ext cx="5274310" cy="1976688"/>
                    </a:xfrm>
                    <a:prstGeom prst="rect">
                      <a:avLst/>
                    </a:prstGeom>
                    <a:noFill/>
                    <a:ln w="9525">
                      <a:noFill/>
                      <a:miter lim="800000"/>
                      <a:headEnd/>
                      <a:tailEnd/>
                    </a:ln>
                  </pic:spPr>
                </pic:pic>
              </a:graphicData>
            </a:graphic>
          </wp:inline>
        </w:drawing>
      </w:r>
    </w:p>
    <w:p w:rsidR="00564A86" w:rsidRDefault="00564A86" w:rsidP="00564A86">
      <w:pPr>
        <w:jc w:val="center"/>
        <w:rPr>
          <w:rFonts w:ascii="Times New Roman" w:eastAsia="黑体" w:hAnsi="Times New Roman" w:cs="宋体"/>
          <w:b/>
          <w:bCs/>
          <w:color w:val="000000"/>
          <w:sz w:val="21"/>
        </w:rPr>
      </w:pPr>
      <w:r w:rsidRPr="00273540">
        <w:rPr>
          <w:rFonts w:ascii="Times New Roman" w:eastAsia="黑体" w:hAnsi="Times New Roman" w:cs="宋体" w:hint="eastAsia"/>
          <w:b/>
          <w:bCs/>
          <w:color w:val="000000"/>
          <w:sz w:val="21"/>
        </w:rPr>
        <w:t>图</w:t>
      </w:r>
      <w:r w:rsidRPr="00273540">
        <w:rPr>
          <w:rFonts w:ascii="Times New Roman" w:eastAsia="黑体" w:hAnsi="Times New Roman" w:cs="宋体" w:hint="eastAsia"/>
          <w:b/>
          <w:bCs/>
          <w:color w:val="000000"/>
          <w:sz w:val="21"/>
        </w:rPr>
        <w:t xml:space="preserve"> </w:t>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STYLEREF 1 \s </w:instrText>
      </w:r>
      <w:r w:rsidR="007250AB" w:rsidRPr="00273540">
        <w:rPr>
          <w:rFonts w:ascii="Times New Roman" w:eastAsia="黑体" w:hAnsi="Times New Roman" w:cs="宋体"/>
          <w:b/>
          <w:bCs/>
          <w:color w:val="000000"/>
          <w:sz w:val="21"/>
        </w:rPr>
        <w:fldChar w:fldCharType="separate"/>
      </w:r>
      <w:r w:rsidRPr="00273540">
        <w:rPr>
          <w:rFonts w:ascii="Times New Roman" w:eastAsia="黑体" w:hAnsi="Times New Roman" w:cs="宋体"/>
          <w:b/>
          <w:bCs/>
          <w:color w:val="000000"/>
          <w:sz w:val="21"/>
        </w:rPr>
        <w:t>1</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b/>
          <w:bCs/>
          <w:color w:val="000000"/>
          <w:sz w:val="21"/>
        </w:rPr>
        <w:noBreakHyphen/>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w:instrText>
      </w:r>
      <w:r w:rsidRPr="00273540">
        <w:rPr>
          <w:rFonts w:ascii="Times New Roman" w:eastAsia="黑体" w:hAnsi="Times New Roman" w:cs="宋体" w:hint="eastAsia"/>
          <w:b/>
          <w:bCs/>
          <w:color w:val="000000"/>
          <w:sz w:val="21"/>
        </w:rPr>
        <w:instrText xml:space="preserve">SEQ </w:instrText>
      </w:r>
      <w:r w:rsidRPr="00273540">
        <w:rPr>
          <w:rFonts w:ascii="Times New Roman" w:eastAsia="黑体" w:hAnsi="Times New Roman" w:cs="宋体" w:hint="eastAsia"/>
          <w:b/>
          <w:bCs/>
          <w:color w:val="000000"/>
          <w:sz w:val="21"/>
        </w:rPr>
        <w:instrText>图</w:instrText>
      </w:r>
      <w:r w:rsidRPr="00273540">
        <w:rPr>
          <w:rFonts w:ascii="Times New Roman" w:eastAsia="黑体" w:hAnsi="Times New Roman" w:cs="宋体" w:hint="eastAsia"/>
          <w:b/>
          <w:bCs/>
          <w:color w:val="000000"/>
          <w:sz w:val="21"/>
        </w:rPr>
        <w:instrText xml:space="preserve"> \* ARABIC \s 1</w:instrText>
      </w:r>
      <w:r w:rsidRPr="00273540">
        <w:rPr>
          <w:rFonts w:ascii="Times New Roman" w:eastAsia="黑体" w:hAnsi="Times New Roman" w:cs="宋体"/>
          <w:b/>
          <w:bCs/>
          <w:color w:val="000000"/>
          <w:sz w:val="21"/>
        </w:rPr>
        <w:instrText xml:space="preserve"> </w:instrText>
      </w:r>
      <w:r w:rsidR="007250AB" w:rsidRPr="00273540">
        <w:rPr>
          <w:rFonts w:ascii="Times New Roman" w:eastAsia="黑体" w:hAnsi="Times New Roman" w:cs="宋体"/>
          <w:b/>
          <w:bCs/>
          <w:color w:val="000000"/>
          <w:sz w:val="21"/>
        </w:rPr>
        <w:fldChar w:fldCharType="separate"/>
      </w:r>
      <w:r w:rsidR="006D70A5">
        <w:rPr>
          <w:rFonts w:ascii="Times New Roman" w:eastAsia="黑体" w:hAnsi="Times New Roman" w:cs="宋体"/>
          <w:b/>
          <w:bCs/>
          <w:noProof/>
          <w:color w:val="000000"/>
          <w:sz w:val="21"/>
        </w:rPr>
        <w:t>17</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hint="eastAsia"/>
          <w:b/>
          <w:bCs/>
          <w:color w:val="000000"/>
          <w:sz w:val="21"/>
        </w:rPr>
        <w:t xml:space="preserve"> </w:t>
      </w:r>
      <w:r>
        <w:rPr>
          <w:rFonts w:ascii="Times New Roman" w:eastAsia="黑体" w:hAnsi="Times New Roman" w:cs="宋体" w:hint="eastAsia"/>
          <w:b/>
          <w:bCs/>
          <w:color w:val="000000"/>
          <w:sz w:val="21"/>
        </w:rPr>
        <w:t>数据源</w:t>
      </w:r>
      <w:r w:rsidR="003B2204">
        <w:rPr>
          <w:rFonts w:ascii="Times New Roman" w:eastAsia="黑体" w:hAnsi="Times New Roman" w:cs="宋体" w:hint="eastAsia"/>
          <w:b/>
          <w:bCs/>
          <w:color w:val="000000"/>
          <w:sz w:val="21"/>
        </w:rPr>
        <w:t>启动</w:t>
      </w:r>
      <w:r w:rsidR="00F80BAC">
        <w:rPr>
          <w:rFonts w:ascii="Times New Roman" w:eastAsia="黑体" w:hAnsi="Times New Roman" w:cs="宋体" w:hint="eastAsia"/>
          <w:b/>
          <w:bCs/>
          <w:color w:val="000000"/>
          <w:sz w:val="21"/>
        </w:rPr>
        <w:t>业务</w:t>
      </w:r>
      <w:r w:rsidR="003B2204">
        <w:rPr>
          <w:rFonts w:ascii="Times New Roman" w:eastAsia="黑体" w:hAnsi="Times New Roman" w:cs="宋体" w:hint="eastAsia"/>
          <w:b/>
          <w:bCs/>
          <w:color w:val="000000"/>
          <w:sz w:val="21"/>
        </w:rPr>
        <w:t>流程</w:t>
      </w:r>
    </w:p>
    <w:p w:rsidR="00A4589F" w:rsidRDefault="00A4589F" w:rsidP="00A4589F">
      <w:pPr>
        <w:pStyle w:val="C503-5"/>
      </w:pPr>
      <w:r>
        <w:rPr>
          <w:rFonts w:hint="eastAsia"/>
        </w:rPr>
        <w:t>数据源启动业务的流程如上图所示，具体操作步骤如下所示：</w:t>
      </w:r>
    </w:p>
    <w:p w:rsidR="00A4589F" w:rsidRDefault="00A4589F" w:rsidP="00A4589F">
      <w:pPr>
        <w:pStyle w:val="C503-0"/>
        <w:numPr>
          <w:ilvl w:val="0"/>
          <w:numId w:val="24"/>
        </w:numPr>
      </w:pPr>
      <w:r>
        <w:rPr>
          <w:rFonts w:hint="eastAsia"/>
        </w:rPr>
        <w:t>用户提交启动数据源请求；</w:t>
      </w:r>
    </w:p>
    <w:p w:rsidR="00A4589F" w:rsidRDefault="00A4589F" w:rsidP="00A4589F">
      <w:pPr>
        <w:pStyle w:val="C503-0"/>
        <w:numPr>
          <w:ilvl w:val="0"/>
          <w:numId w:val="24"/>
        </w:numPr>
      </w:pPr>
      <w:r>
        <w:rPr>
          <w:rFonts w:hint="eastAsia"/>
        </w:rPr>
        <w:t>设计时数据源模块调用数据源参数适配器进行参数适配；</w:t>
      </w:r>
    </w:p>
    <w:p w:rsidR="00A4589F" w:rsidRDefault="00A4589F" w:rsidP="00A4589F">
      <w:pPr>
        <w:pStyle w:val="C503-0"/>
        <w:numPr>
          <w:ilvl w:val="0"/>
          <w:numId w:val="24"/>
        </w:numPr>
      </w:pPr>
      <w:r>
        <w:rPr>
          <w:rFonts w:hint="eastAsia"/>
        </w:rPr>
        <w:t>由设计时模型创建运行时实例，再由运行时实例进行初始化数据源；</w:t>
      </w:r>
    </w:p>
    <w:p w:rsidR="00A4589F" w:rsidRPr="00A4589F" w:rsidRDefault="00A4589F" w:rsidP="00A4589F">
      <w:pPr>
        <w:pStyle w:val="C503-0"/>
        <w:numPr>
          <w:ilvl w:val="0"/>
          <w:numId w:val="24"/>
        </w:numPr>
      </w:pPr>
      <w:r>
        <w:rPr>
          <w:rFonts w:hint="eastAsia"/>
        </w:rPr>
        <w:t>数据源实例初始化并建立通信连接。</w:t>
      </w:r>
    </w:p>
    <w:p w:rsidR="003B2204" w:rsidRDefault="003B2204" w:rsidP="00564A86">
      <w:pPr>
        <w:jc w:val="center"/>
      </w:pPr>
      <w:r>
        <w:rPr>
          <w:noProof/>
        </w:rPr>
        <w:drawing>
          <wp:inline distT="0" distB="0" distL="0" distR="0">
            <wp:extent cx="3605530" cy="2398395"/>
            <wp:effectExtent l="1905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6" cstate="print"/>
                    <a:srcRect/>
                    <a:stretch>
                      <a:fillRect/>
                    </a:stretch>
                  </pic:blipFill>
                  <pic:spPr bwMode="auto">
                    <a:xfrm>
                      <a:off x="0" y="0"/>
                      <a:ext cx="3605530" cy="2398395"/>
                    </a:xfrm>
                    <a:prstGeom prst="rect">
                      <a:avLst/>
                    </a:prstGeom>
                    <a:noFill/>
                    <a:ln w="9525">
                      <a:noFill/>
                      <a:miter lim="800000"/>
                      <a:headEnd/>
                      <a:tailEnd/>
                    </a:ln>
                  </pic:spPr>
                </pic:pic>
              </a:graphicData>
            </a:graphic>
          </wp:inline>
        </w:drawing>
      </w:r>
    </w:p>
    <w:p w:rsidR="003B2204" w:rsidRDefault="003B2204" w:rsidP="003B2204">
      <w:pPr>
        <w:jc w:val="center"/>
        <w:rPr>
          <w:rFonts w:ascii="Times New Roman" w:eastAsia="黑体" w:hAnsi="Times New Roman" w:cs="宋体"/>
          <w:b/>
          <w:bCs/>
          <w:color w:val="000000"/>
          <w:sz w:val="21"/>
        </w:rPr>
      </w:pPr>
      <w:r w:rsidRPr="00273540">
        <w:rPr>
          <w:rFonts w:ascii="Times New Roman" w:eastAsia="黑体" w:hAnsi="Times New Roman" w:cs="宋体" w:hint="eastAsia"/>
          <w:b/>
          <w:bCs/>
          <w:color w:val="000000"/>
          <w:sz w:val="21"/>
        </w:rPr>
        <w:t>图</w:t>
      </w:r>
      <w:r w:rsidRPr="00273540">
        <w:rPr>
          <w:rFonts w:ascii="Times New Roman" w:eastAsia="黑体" w:hAnsi="Times New Roman" w:cs="宋体" w:hint="eastAsia"/>
          <w:b/>
          <w:bCs/>
          <w:color w:val="000000"/>
          <w:sz w:val="21"/>
        </w:rPr>
        <w:t xml:space="preserve"> </w:t>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STYLEREF 1 \s </w:instrText>
      </w:r>
      <w:r w:rsidR="007250AB" w:rsidRPr="00273540">
        <w:rPr>
          <w:rFonts w:ascii="Times New Roman" w:eastAsia="黑体" w:hAnsi="Times New Roman" w:cs="宋体"/>
          <w:b/>
          <w:bCs/>
          <w:color w:val="000000"/>
          <w:sz w:val="21"/>
        </w:rPr>
        <w:fldChar w:fldCharType="separate"/>
      </w:r>
      <w:r w:rsidRPr="00273540">
        <w:rPr>
          <w:rFonts w:ascii="Times New Roman" w:eastAsia="黑体" w:hAnsi="Times New Roman" w:cs="宋体"/>
          <w:b/>
          <w:bCs/>
          <w:color w:val="000000"/>
          <w:sz w:val="21"/>
        </w:rPr>
        <w:t>1</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b/>
          <w:bCs/>
          <w:color w:val="000000"/>
          <w:sz w:val="21"/>
        </w:rPr>
        <w:noBreakHyphen/>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w:instrText>
      </w:r>
      <w:r w:rsidRPr="00273540">
        <w:rPr>
          <w:rFonts w:ascii="Times New Roman" w:eastAsia="黑体" w:hAnsi="Times New Roman" w:cs="宋体" w:hint="eastAsia"/>
          <w:b/>
          <w:bCs/>
          <w:color w:val="000000"/>
          <w:sz w:val="21"/>
        </w:rPr>
        <w:instrText xml:space="preserve">SEQ </w:instrText>
      </w:r>
      <w:r w:rsidRPr="00273540">
        <w:rPr>
          <w:rFonts w:ascii="Times New Roman" w:eastAsia="黑体" w:hAnsi="Times New Roman" w:cs="宋体" w:hint="eastAsia"/>
          <w:b/>
          <w:bCs/>
          <w:color w:val="000000"/>
          <w:sz w:val="21"/>
        </w:rPr>
        <w:instrText>图</w:instrText>
      </w:r>
      <w:r w:rsidRPr="00273540">
        <w:rPr>
          <w:rFonts w:ascii="Times New Roman" w:eastAsia="黑体" w:hAnsi="Times New Roman" w:cs="宋体" w:hint="eastAsia"/>
          <w:b/>
          <w:bCs/>
          <w:color w:val="000000"/>
          <w:sz w:val="21"/>
        </w:rPr>
        <w:instrText xml:space="preserve"> \* ARABIC \s 1</w:instrText>
      </w:r>
      <w:r w:rsidRPr="00273540">
        <w:rPr>
          <w:rFonts w:ascii="Times New Roman" w:eastAsia="黑体" w:hAnsi="Times New Roman" w:cs="宋体"/>
          <w:b/>
          <w:bCs/>
          <w:color w:val="000000"/>
          <w:sz w:val="21"/>
        </w:rPr>
        <w:instrText xml:space="preserve"> </w:instrText>
      </w:r>
      <w:r w:rsidR="007250AB" w:rsidRPr="00273540">
        <w:rPr>
          <w:rFonts w:ascii="Times New Roman" w:eastAsia="黑体" w:hAnsi="Times New Roman" w:cs="宋体"/>
          <w:b/>
          <w:bCs/>
          <w:color w:val="000000"/>
          <w:sz w:val="21"/>
        </w:rPr>
        <w:fldChar w:fldCharType="separate"/>
      </w:r>
      <w:r w:rsidR="006D70A5">
        <w:rPr>
          <w:rFonts w:ascii="Times New Roman" w:eastAsia="黑体" w:hAnsi="Times New Roman" w:cs="宋体"/>
          <w:b/>
          <w:bCs/>
          <w:noProof/>
          <w:color w:val="000000"/>
          <w:sz w:val="21"/>
        </w:rPr>
        <w:t>18</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hint="eastAsia"/>
          <w:b/>
          <w:bCs/>
          <w:color w:val="000000"/>
          <w:sz w:val="21"/>
        </w:rPr>
        <w:t xml:space="preserve"> </w:t>
      </w:r>
      <w:r>
        <w:rPr>
          <w:rFonts w:ascii="Times New Roman" w:eastAsia="黑体" w:hAnsi="Times New Roman" w:cs="宋体" w:hint="eastAsia"/>
          <w:b/>
          <w:bCs/>
          <w:color w:val="000000"/>
          <w:sz w:val="21"/>
        </w:rPr>
        <w:t>发送查询</w:t>
      </w:r>
      <w:r>
        <w:rPr>
          <w:rFonts w:ascii="Times New Roman" w:eastAsia="黑体" w:hAnsi="Times New Roman" w:cs="宋体" w:hint="eastAsia"/>
          <w:b/>
          <w:bCs/>
          <w:color w:val="000000"/>
          <w:sz w:val="21"/>
        </w:rPr>
        <w:t>/</w:t>
      </w:r>
      <w:r>
        <w:rPr>
          <w:rFonts w:ascii="Times New Roman" w:eastAsia="黑体" w:hAnsi="Times New Roman" w:cs="宋体" w:hint="eastAsia"/>
          <w:b/>
          <w:bCs/>
          <w:color w:val="000000"/>
          <w:sz w:val="21"/>
        </w:rPr>
        <w:t>控制业务流程</w:t>
      </w:r>
    </w:p>
    <w:p w:rsidR="00A4589F" w:rsidRDefault="00A4589F" w:rsidP="00A4589F">
      <w:pPr>
        <w:pStyle w:val="C503-5"/>
      </w:pPr>
      <w:r>
        <w:rPr>
          <w:rFonts w:hint="eastAsia"/>
        </w:rPr>
        <w:t>发送查询</w:t>
      </w:r>
      <w:r>
        <w:rPr>
          <w:rFonts w:hint="eastAsia"/>
        </w:rPr>
        <w:t>/</w:t>
      </w:r>
      <w:r>
        <w:rPr>
          <w:rFonts w:hint="eastAsia"/>
        </w:rPr>
        <w:t>控制业务的流程如上图所示，具体操作步骤如下所示：</w:t>
      </w:r>
    </w:p>
    <w:p w:rsidR="00A4589F" w:rsidRDefault="00A4589F" w:rsidP="00A4589F">
      <w:pPr>
        <w:pStyle w:val="C503-0"/>
        <w:numPr>
          <w:ilvl w:val="0"/>
          <w:numId w:val="25"/>
        </w:numPr>
      </w:pPr>
      <w:r>
        <w:rPr>
          <w:rFonts w:hint="eastAsia"/>
        </w:rPr>
        <w:t>用户编辑并提交查询</w:t>
      </w:r>
      <w:r>
        <w:rPr>
          <w:rFonts w:hint="eastAsia"/>
        </w:rPr>
        <w:t>/</w:t>
      </w:r>
      <w:r>
        <w:rPr>
          <w:rFonts w:hint="eastAsia"/>
        </w:rPr>
        <w:t>控制请求；</w:t>
      </w:r>
    </w:p>
    <w:p w:rsidR="00A4589F" w:rsidRDefault="00A4589F" w:rsidP="00A4589F">
      <w:pPr>
        <w:pStyle w:val="C503-0"/>
        <w:numPr>
          <w:ilvl w:val="0"/>
          <w:numId w:val="25"/>
        </w:numPr>
      </w:pPr>
      <w:r>
        <w:rPr>
          <w:rFonts w:hint="eastAsia"/>
        </w:rPr>
        <w:t>运行时数据源对查询</w:t>
      </w:r>
      <w:r>
        <w:rPr>
          <w:rFonts w:hint="eastAsia"/>
        </w:rPr>
        <w:t>/</w:t>
      </w:r>
      <w:r>
        <w:rPr>
          <w:rFonts w:hint="eastAsia"/>
        </w:rPr>
        <w:t>控制请求进行</w:t>
      </w:r>
      <w:r w:rsidR="005E5DEE">
        <w:rPr>
          <w:rFonts w:hint="eastAsia"/>
        </w:rPr>
        <w:t>解析，并把查询令</w:t>
      </w:r>
      <w:r w:rsidR="005E5DEE">
        <w:rPr>
          <w:rFonts w:hint="eastAsia"/>
        </w:rPr>
        <w:t>/</w:t>
      </w:r>
      <w:r w:rsidR="005E5DEE">
        <w:rPr>
          <w:rFonts w:hint="eastAsia"/>
        </w:rPr>
        <w:t>控制令发送给外部数据源；</w:t>
      </w:r>
    </w:p>
    <w:p w:rsidR="005E5DEE" w:rsidRDefault="005E5DEE" w:rsidP="00A4589F">
      <w:pPr>
        <w:pStyle w:val="C503-0"/>
        <w:numPr>
          <w:ilvl w:val="0"/>
          <w:numId w:val="25"/>
        </w:numPr>
      </w:pPr>
      <w:r>
        <w:rPr>
          <w:rFonts w:hint="eastAsia"/>
        </w:rPr>
        <w:lastRenderedPageBreak/>
        <w:t>运行时数据源接收外部数据源返回状态数据</w:t>
      </w:r>
      <w:r>
        <w:rPr>
          <w:rFonts w:hint="eastAsia"/>
        </w:rPr>
        <w:t>/</w:t>
      </w:r>
      <w:r>
        <w:rPr>
          <w:rFonts w:hint="eastAsia"/>
        </w:rPr>
        <w:t>控制响应；</w:t>
      </w:r>
    </w:p>
    <w:p w:rsidR="005E5DEE" w:rsidRPr="00A4589F" w:rsidRDefault="005E5DEE" w:rsidP="00A4589F">
      <w:pPr>
        <w:pStyle w:val="C503-0"/>
        <w:numPr>
          <w:ilvl w:val="0"/>
          <w:numId w:val="25"/>
        </w:numPr>
      </w:pPr>
      <w:r>
        <w:rPr>
          <w:rFonts w:hint="eastAsia"/>
        </w:rPr>
        <w:t>运行时数据源把结果返回给用户，并对其进行数据存储</w:t>
      </w:r>
      <w:r w:rsidR="00C37AC5">
        <w:rPr>
          <w:rFonts w:hint="eastAsia"/>
        </w:rPr>
        <w:t>。</w:t>
      </w:r>
    </w:p>
    <w:p w:rsidR="00905379" w:rsidRDefault="00661519" w:rsidP="00661519">
      <w:pPr>
        <w:pStyle w:val="3"/>
      </w:pPr>
      <w:r>
        <w:rPr>
          <w:rFonts w:hint="eastAsia"/>
        </w:rPr>
        <w:t>数据发布器</w:t>
      </w:r>
    </w:p>
    <w:p w:rsidR="00661519" w:rsidRDefault="00661519" w:rsidP="00661519">
      <w:pPr>
        <w:pStyle w:val="4"/>
      </w:pPr>
      <w:r>
        <w:rPr>
          <w:rFonts w:hint="eastAsia"/>
        </w:rPr>
        <w:t>软件架构</w:t>
      </w:r>
    </w:p>
    <w:p w:rsidR="00DC43F6" w:rsidRDefault="00DC43F6" w:rsidP="00DC43F6">
      <w:pPr>
        <w:jc w:val="center"/>
      </w:pPr>
      <w:r>
        <w:object w:dxaOrig="5510" w:dyaOrig="4317">
          <v:shape id="_x0000_i1036" type="#_x0000_t75" style="width:275.25pt;height:3in" o:ole="">
            <v:imagedata r:id="rId37" o:title=""/>
          </v:shape>
          <o:OLEObject Type="Embed" ProgID="Visio.Drawing.11" ShapeID="_x0000_i1036" DrawAspect="Content" ObjectID="_1414822275" r:id="rId38"/>
        </w:object>
      </w:r>
    </w:p>
    <w:p w:rsidR="00DC43F6" w:rsidRDefault="00DC43F6" w:rsidP="00DC43F6">
      <w:pPr>
        <w:jc w:val="center"/>
        <w:rPr>
          <w:rFonts w:ascii="Times New Roman" w:eastAsia="黑体" w:hAnsi="Times New Roman" w:cs="宋体"/>
          <w:b/>
          <w:bCs/>
          <w:color w:val="000000"/>
          <w:sz w:val="21"/>
        </w:rPr>
      </w:pPr>
      <w:r w:rsidRPr="00273540">
        <w:rPr>
          <w:rFonts w:ascii="Times New Roman" w:eastAsia="黑体" w:hAnsi="Times New Roman" w:cs="宋体" w:hint="eastAsia"/>
          <w:b/>
          <w:bCs/>
          <w:color w:val="000000"/>
          <w:sz w:val="21"/>
        </w:rPr>
        <w:t>图</w:t>
      </w:r>
      <w:r w:rsidRPr="00273540">
        <w:rPr>
          <w:rFonts w:ascii="Times New Roman" w:eastAsia="黑体" w:hAnsi="Times New Roman" w:cs="宋体" w:hint="eastAsia"/>
          <w:b/>
          <w:bCs/>
          <w:color w:val="000000"/>
          <w:sz w:val="21"/>
        </w:rPr>
        <w:t xml:space="preserve"> </w:t>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STYLEREF 1 \s </w:instrText>
      </w:r>
      <w:r w:rsidR="007250AB" w:rsidRPr="00273540">
        <w:rPr>
          <w:rFonts w:ascii="Times New Roman" w:eastAsia="黑体" w:hAnsi="Times New Roman" w:cs="宋体"/>
          <w:b/>
          <w:bCs/>
          <w:color w:val="000000"/>
          <w:sz w:val="21"/>
        </w:rPr>
        <w:fldChar w:fldCharType="separate"/>
      </w:r>
      <w:r w:rsidRPr="00273540">
        <w:rPr>
          <w:rFonts w:ascii="Times New Roman" w:eastAsia="黑体" w:hAnsi="Times New Roman" w:cs="宋体"/>
          <w:b/>
          <w:bCs/>
          <w:color w:val="000000"/>
          <w:sz w:val="21"/>
        </w:rPr>
        <w:t>1</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b/>
          <w:bCs/>
          <w:color w:val="000000"/>
          <w:sz w:val="21"/>
        </w:rPr>
        <w:noBreakHyphen/>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w:instrText>
      </w:r>
      <w:r w:rsidRPr="00273540">
        <w:rPr>
          <w:rFonts w:ascii="Times New Roman" w:eastAsia="黑体" w:hAnsi="Times New Roman" w:cs="宋体" w:hint="eastAsia"/>
          <w:b/>
          <w:bCs/>
          <w:color w:val="000000"/>
          <w:sz w:val="21"/>
        </w:rPr>
        <w:instrText xml:space="preserve">SEQ </w:instrText>
      </w:r>
      <w:r w:rsidRPr="00273540">
        <w:rPr>
          <w:rFonts w:ascii="Times New Roman" w:eastAsia="黑体" w:hAnsi="Times New Roman" w:cs="宋体" w:hint="eastAsia"/>
          <w:b/>
          <w:bCs/>
          <w:color w:val="000000"/>
          <w:sz w:val="21"/>
        </w:rPr>
        <w:instrText>图</w:instrText>
      </w:r>
      <w:r w:rsidRPr="00273540">
        <w:rPr>
          <w:rFonts w:ascii="Times New Roman" w:eastAsia="黑体" w:hAnsi="Times New Roman" w:cs="宋体" w:hint="eastAsia"/>
          <w:b/>
          <w:bCs/>
          <w:color w:val="000000"/>
          <w:sz w:val="21"/>
        </w:rPr>
        <w:instrText xml:space="preserve"> \* ARABIC \s 1</w:instrText>
      </w:r>
      <w:r w:rsidRPr="00273540">
        <w:rPr>
          <w:rFonts w:ascii="Times New Roman" w:eastAsia="黑体" w:hAnsi="Times New Roman" w:cs="宋体"/>
          <w:b/>
          <w:bCs/>
          <w:color w:val="000000"/>
          <w:sz w:val="21"/>
        </w:rPr>
        <w:instrText xml:space="preserve"> </w:instrText>
      </w:r>
      <w:r w:rsidR="007250AB" w:rsidRPr="00273540">
        <w:rPr>
          <w:rFonts w:ascii="Times New Roman" w:eastAsia="黑体" w:hAnsi="Times New Roman" w:cs="宋体"/>
          <w:b/>
          <w:bCs/>
          <w:color w:val="000000"/>
          <w:sz w:val="21"/>
        </w:rPr>
        <w:fldChar w:fldCharType="separate"/>
      </w:r>
      <w:r w:rsidR="006D70A5">
        <w:rPr>
          <w:rFonts w:ascii="Times New Roman" w:eastAsia="黑体" w:hAnsi="Times New Roman" w:cs="宋体"/>
          <w:b/>
          <w:bCs/>
          <w:noProof/>
          <w:color w:val="000000"/>
          <w:sz w:val="21"/>
        </w:rPr>
        <w:t>19</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hint="eastAsia"/>
          <w:b/>
          <w:bCs/>
          <w:color w:val="000000"/>
          <w:sz w:val="21"/>
        </w:rPr>
        <w:t xml:space="preserve"> </w:t>
      </w:r>
      <w:r>
        <w:rPr>
          <w:rFonts w:ascii="Times New Roman" w:eastAsia="黑体" w:hAnsi="Times New Roman" w:cs="宋体" w:hint="eastAsia"/>
          <w:b/>
          <w:bCs/>
          <w:color w:val="000000"/>
          <w:sz w:val="21"/>
        </w:rPr>
        <w:t>数据</w:t>
      </w:r>
      <w:proofErr w:type="gramStart"/>
      <w:r>
        <w:rPr>
          <w:rFonts w:ascii="Times New Roman" w:eastAsia="黑体" w:hAnsi="Times New Roman" w:cs="宋体" w:hint="eastAsia"/>
          <w:b/>
          <w:bCs/>
          <w:color w:val="000000"/>
          <w:sz w:val="21"/>
        </w:rPr>
        <w:t>发布器</w:t>
      </w:r>
      <w:proofErr w:type="gramEnd"/>
      <w:r>
        <w:rPr>
          <w:rFonts w:ascii="Times New Roman" w:eastAsia="黑体" w:hAnsi="Times New Roman" w:cs="宋体" w:hint="eastAsia"/>
          <w:b/>
          <w:bCs/>
          <w:color w:val="000000"/>
          <w:sz w:val="21"/>
        </w:rPr>
        <w:t>软件架构</w:t>
      </w:r>
    </w:p>
    <w:p w:rsidR="00241D20" w:rsidRPr="00DC43F6" w:rsidRDefault="00241D20" w:rsidP="00241D20">
      <w:pPr>
        <w:pStyle w:val="C503-5"/>
      </w:pPr>
      <w:r>
        <w:rPr>
          <w:rFonts w:hint="eastAsia"/>
        </w:rPr>
        <w:t>数据</w:t>
      </w:r>
      <w:proofErr w:type="gramStart"/>
      <w:r>
        <w:rPr>
          <w:rFonts w:hint="eastAsia"/>
        </w:rPr>
        <w:t>发布器</w:t>
      </w:r>
      <w:proofErr w:type="gramEnd"/>
      <w:r>
        <w:rPr>
          <w:rFonts w:hint="eastAsia"/>
        </w:rPr>
        <w:t>系统建立了</w:t>
      </w:r>
      <w:r w:rsidR="00A40D1E">
        <w:rPr>
          <w:rFonts w:hint="eastAsia"/>
        </w:rPr>
        <w:t>应用网关</w:t>
      </w:r>
      <w:r>
        <w:rPr>
          <w:rFonts w:hint="eastAsia"/>
        </w:rPr>
        <w:t>与外部系统的数据交互通道及</w:t>
      </w:r>
      <w:r w:rsidR="00A40D1E">
        <w:rPr>
          <w:rFonts w:hint="eastAsia"/>
        </w:rPr>
        <w:t>为多级监控提供了有力的保障</w:t>
      </w:r>
      <w:r>
        <w:rPr>
          <w:rFonts w:hint="eastAsia"/>
        </w:rPr>
        <w:t>，它的软件架构如上图所示</w:t>
      </w:r>
      <w:r w:rsidR="00A40D1E">
        <w:rPr>
          <w:rFonts w:hint="eastAsia"/>
        </w:rPr>
        <w:t>。</w:t>
      </w:r>
      <w:proofErr w:type="gramStart"/>
      <w:r w:rsidR="00A40D1E">
        <w:rPr>
          <w:rFonts w:hint="eastAsia"/>
        </w:rPr>
        <w:t>发布器</w:t>
      </w:r>
      <w:proofErr w:type="gramEnd"/>
      <w:r w:rsidR="00A40D1E">
        <w:rPr>
          <w:rFonts w:hint="eastAsia"/>
        </w:rPr>
        <w:t>的类型分为主动型</w:t>
      </w:r>
      <w:proofErr w:type="gramStart"/>
      <w:r w:rsidR="00A40D1E">
        <w:rPr>
          <w:rFonts w:hint="eastAsia"/>
        </w:rPr>
        <w:t>发布器</w:t>
      </w:r>
      <w:proofErr w:type="gramEnd"/>
      <w:r w:rsidR="00A40D1E">
        <w:rPr>
          <w:rFonts w:hint="eastAsia"/>
        </w:rPr>
        <w:t>和被动型发布器，主动型</w:t>
      </w:r>
      <w:proofErr w:type="gramStart"/>
      <w:r w:rsidR="00A40D1E">
        <w:rPr>
          <w:rFonts w:hint="eastAsia"/>
        </w:rPr>
        <w:t>发布器</w:t>
      </w:r>
      <w:proofErr w:type="gramEnd"/>
      <w:r w:rsidR="00A40D1E">
        <w:rPr>
          <w:rFonts w:hint="eastAsia"/>
        </w:rPr>
        <w:t>是数据</w:t>
      </w:r>
      <w:proofErr w:type="gramStart"/>
      <w:r w:rsidR="00A40D1E">
        <w:rPr>
          <w:rFonts w:hint="eastAsia"/>
        </w:rPr>
        <w:t>发布器</w:t>
      </w:r>
      <w:proofErr w:type="gramEnd"/>
      <w:r w:rsidR="00A40D1E">
        <w:rPr>
          <w:rFonts w:hint="eastAsia"/>
        </w:rPr>
        <w:t>作为</w:t>
      </w:r>
      <w:r w:rsidR="00A40D1E">
        <w:rPr>
          <w:rFonts w:hint="eastAsia"/>
        </w:rPr>
        <w:t>Client</w:t>
      </w:r>
      <w:r w:rsidR="00A40D1E">
        <w:rPr>
          <w:rFonts w:hint="eastAsia"/>
        </w:rPr>
        <w:t>端，当有数据点值更新或传递周期到了，</w:t>
      </w:r>
      <w:proofErr w:type="gramStart"/>
      <w:r w:rsidR="00A40D1E">
        <w:rPr>
          <w:rFonts w:hint="eastAsia"/>
        </w:rPr>
        <w:t>发布器</w:t>
      </w:r>
      <w:proofErr w:type="gramEnd"/>
      <w:r w:rsidR="00A40D1E">
        <w:rPr>
          <w:rFonts w:hint="eastAsia"/>
        </w:rPr>
        <w:t>主动把数据发送到外部系统会上级系统；被动型</w:t>
      </w:r>
      <w:proofErr w:type="gramStart"/>
      <w:r w:rsidR="00A40D1E">
        <w:rPr>
          <w:rFonts w:hint="eastAsia"/>
        </w:rPr>
        <w:t>发布器</w:t>
      </w:r>
      <w:proofErr w:type="gramEnd"/>
      <w:r w:rsidR="00A40D1E">
        <w:rPr>
          <w:rFonts w:hint="eastAsia"/>
        </w:rPr>
        <w:t>是作为</w:t>
      </w:r>
      <w:r w:rsidR="00A40D1E">
        <w:rPr>
          <w:rFonts w:hint="eastAsia"/>
        </w:rPr>
        <w:t>Server</w:t>
      </w:r>
      <w:r w:rsidR="00A40D1E">
        <w:rPr>
          <w:rFonts w:hint="eastAsia"/>
        </w:rPr>
        <w:t>端，它等待外部系统建立连接及数据请求。数据</w:t>
      </w:r>
      <w:proofErr w:type="gramStart"/>
      <w:r w:rsidR="00A40D1E">
        <w:rPr>
          <w:rFonts w:hint="eastAsia"/>
        </w:rPr>
        <w:t>发布器</w:t>
      </w:r>
      <w:proofErr w:type="gramEnd"/>
      <w:r w:rsidR="00A40D1E">
        <w:rPr>
          <w:rFonts w:hint="eastAsia"/>
        </w:rPr>
        <w:t>系统还提</w:t>
      </w:r>
      <w:r w:rsidR="00B4127F">
        <w:rPr>
          <w:rFonts w:hint="eastAsia"/>
        </w:rPr>
        <w:t>供了可扩展接口，可以实现不同类型发布器。</w:t>
      </w:r>
    </w:p>
    <w:p w:rsidR="00661519" w:rsidRDefault="00661519" w:rsidP="00661519">
      <w:pPr>
        <w:pStyle w:val="4"/>
      </w:pPr>
      <w:r>
        <w:rPr>
          <w:rFonts w:hint="eastAsia"/>
        </w:rPr>
        <w:lastRenderedPageBreak/>
        <w:t>系统组成</w:t>
      </w:r>
    </w:p>
    <w:p w:rsidR="00F865B6" w:rsidRDefault="00F865B6" w:rsidP="00F865B6">
      <w:pPr>
        <w:jc w:val="center"/>
      </w:pPr>
      <w:r>
        <w:object w:dxaOrig="3287" w:dyaOrig="3003">
          <v:shape id="_x0000_i1037" type="#_x0000_t75" style="width:164.25pt;height:150pt" o:ole="">
            <v:imagedata r:id="rId39" o:title=""/>
          </v:shape>
          <o:OLEObject Type="Embed" ProgID="Visio.Drawing.11" ShapeID="_x0000_i1037" DrawAspect="Content" ObjectID="_1414822276" r:id="rId40"/>
        </w:object>
      </w:r>
    </w:p>
    <w:p w:rsidR="00F865B6" w:rsidRDefault="00F865B6" w:rsidP="00F865B6">
      <w:pPr>
        <w:jc w:val="center"/>
        <w:rPr>
          <w:rFonts w:ascii="Times New Roman" w:eastAsia="黑体" w:hAnsi="Times New Roman" w:cs="宋体"/>
          <w:b/>
          <w:bCs/>
          <w:color w:val="000000"/>
          <w:sz w:val="21"/>
        </w:rPr>
      </w:pPr>
      <w:r w:rsidRPr="00273540">
        <w:rPr>
          <w:rFonts w:ascii="Times New Roman" w:eastAsia="黑体" w:hAnsi="Times New Roman" w:cs="宋体" w:hint="eastAsia"/>
          <w:b/>
          <w:bCs/>
          <w:color w:val="000000"/>
          <w:sz w:val="21"/>
        </w:rPr>
        <w:t>图</w:t>
      </w:r>
      <w:r w:rsidRPr="00273540">
        <w:rPr>
          <w:rFonts w:ascii="Times New Roman" w:eastAsia="黑体" w:hAnsi="Times New Roman" w:cs="宋体" w:hint="eastAsia"/>
          <w:b/>
          <w:bCs/>
          <w:color w:val="000000"/>
          <w:sz w:val="21"/>
        </w:rPr>
        <w:t xml:space="preserve"> </w:t>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STYLEREF 1 \s </w:instrText>
      </w:r>
      <w:r w:rsidR="007250AB" w:rsidRPr="00273540">
        <w:rPr>
          <w:rFonts w:ascii="Times New Roman" w:eastAsia="黑体" w:hAnsi="Times New Roman" w:cs="宋体"/>
          <w:b/>
          <w:bCs/>
          <w:color w:val="000000"/>
          <w:sz w:val="21"/>
        </w:rPr>
        <w:fldChar w:fldCharType="separate"/>
      </w:r>
      <w:r w:rsidRPr="00273540">
        <w:rPr>
          <w:rFonts w:ascii="Times New Roman" w:eastAsia="黑体" w:hAnsi="Times New Roman" w:cs="宋体"/>
          <w:b/>
          <w:bCs/>
          <w:color w:val="000000"/>
          <w:sz w:val="21"/>
        </w:rPr>
        <w:t>1</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b/>
          <w:bCs/>
          <w:color w:val="000000"/>
          <w:sz w:val="21"/>
        </w:rPr>
        <w:noBreakHyphen/>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w:instrText>
      </w:r>
      <w:r w:rsidRPr="00273540">
        <w:rPr>
          <w:rFonts w:ascii="Times New Roman" w:eastAsia="黑体" w:hAnsi="Times New Roman" w:cs="宋体" w:hint="eastAsia"/>
          <w:b/>
          <w:bCs/>
          <w:color w:val="000000"/>
          <w:sz w:val="21"/>
        </w:rPr>
        <w:instrText xml:space="preserve">SEQ </w:instrText>
      </w:r>
      <w:r w:rsidRPr="00273540">
        <w:rPr>
          <w:rFonts w:ascii="Times New Roman" w:eastAsia="黑体" w:hAnsi="Times New Roman" w:cs="宋体" w:hint="eastAsia"/>
          <w:b/>
          <w:bCs/>
          <w:color w:val="000000"/>
          <w:sz w:val="21"/>
        </w:rPr>
        <w:instrText>图</w:instrText>
      </w:r>
      <w:r w:rsidRPr="00273540">
        <w:rPr>
          <w:rFonts w:ascii="Times New Roman" w:eastAsia="黑体" w:hAnsi="Times New Roman" w:cs="宋体" w:hint="eastAsia"/>
          <w:b/>
          <w:bCs/>
          <w:color w:val="000000"/>
          <w:sz w:val="21"/>
        </w:rPr>
        <w:instrText xml:space="preserve"> \* ARABIC \s 1</w:instrText>
      </w:r>
      <w:r w:rsidRPr="00273540">
        <w:rPr>
          <w:rFonts w:ascii="Times New Roman" w:eastAsia="黑体" w:hAnsi="Times New Roman" w:cs="宋体"/>
          <w:b/>
          <w:bCs/>
          <w:color w:val="000000"/>
          <w:sz w:val="21"/>
        </w:rPr>
        <w:instrText xml:space="preserve"> </w:instrText>
      </w:r>
      <w:r w:rsidR="007250AB" w:rsidRPr="00273540">
        <w:rPr>
          <w:rFonts w:ascii="Times New Roman" w:eastAsia="黑体" w:hAnsi="Times New Roman" w:cs="宋体"/>
          <w:b/>
          <w:bCs/>
          <w:color w:val="000000"/>
          <w:sz w:val="21"/>
        </w:rPr>
        <w:fldChar w:fldCharType="separate"/>
      </w:r>
      <w:r w:rsidR="006D70A5">
        <w:rPr>
          <w:rFonts w:ascii="Times New Roman" w:eastAsia="黑体" w:hAnsi="Times New Roman" w:cs="宋体"/>
          <w:b/>
          <w:bCs/>
          <w:noProof/>
          <w:color w:val="000000"/>
          <w:sz w:val="21"/>
        </w:rPr>
        <w:t>20</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hint="eastAsia"/>
          <w:b/>
          <w:bCs/>
          <w:color w:val="000000"/>
          <w:sz w:val="21"/>
        </w:rPr>
        <w:t xml:space="preserve"> </w:t>
      </w:r>
      <w:r>
        <w:rPr>
          <w:rFonts w:ascii="Times New Roman" w:eastAsia="黑体" w:hAnsi="Times New Roman" w:cs="宋体" w:hint="eastAsia"/>
          <w:b/>
          <w:bCs/>
          <w:color w:val="000000"/>
          <w:sz w:val="21"/>
        </w:rPr>
        <w:t>数据</w:t>
      </w:r>
      <w:proofErr w:type="gramStart"/>
      <w:r>
        <w:rPr>
          <w:rFonts w:ascii="Times New Roman" w:eastAsia="黑体" w:hAnsi="Times New Roman" w:cs="宋体" w:hint="eastAsia"/>
          <w:b/>
          <w:bCs/>
          <w:color w:val="000000"/>
          <w:sz w:val="21"/>
        </w:rPr>
        <w:t>发布器</w:t>
      </w:r>
      <w:proofErr w:type="gramEnd"/>
      <w:r>
        <w:rPr>
          <w:rFonts w:ascii="Times New Roman" w:eastAsia="黑体" w:hAnsi="Times New Roman" w:cs="宋体" w:hint="eastAsia"/>
          <w:b/>
          <w:bCs/>
          <w:color w:val="000000"/>
          <w:sz w:val="21"/>
        </w:rPr>
        <w:t>系统组成</w:t>
      </w:r>
    </w:p>
    <w:p w:rsidR="00B4127F" w:rsidRDefault="00B4127F" w:rsidP="00B4127F">
      <w:pPr>
        <w:pStyle w:val="C503-5"/>
      </w:pPr>
      <w:r>
        <w:rPr>
          <w:rFonts w:hint="eastAsia"/>
        </w:rPr>
        <w:t>数据</w:t>
      </w:r>
      <w:proofErr w:type="gramStart"/>
      <w:r>
        <w:rPr>
          <w:rFonts w:hint="eastAsia"/>
        </w:rPr>
        <w:t>发布器</w:t>
      </w:r>
      <w:proofErr w:type="gramEnd"/>
      <w:r>
        <w:rPr>
          <w:rFonts w:hint="eastAsia"/>
        </w:rPr>
        <w:t>的系统组成如上图所示，主要包括以下几个模块：</w:t>
      </w:r>
    </w:p>
    <w:p w:rsidR="00B4127F" w:rsidRDefault="00B4127F" w:rsidP="00C71CB7">
      <w:pPr>
        <w:pStyle w:val="C503-0"/>
        <w:numPr>
          <w:ilvl w:val="0"/>
          <w:numId w:val="21"/>
        </w:numPr>
      </w:pPr>
      <w:proofErr w:type="gramStart"/>
      <w:r>
        <w:rPr>
          <w:rFonts w:hint="eastAsia"/>
        </w:rPr>
        <w:t>发布器</w:t>
      </w:r>
      <w:proofErr w:type="gramEnd"/>
      <w:r>
        <w:rPr>
          <w:rFonts w:hint="eastAsia"/>
        </w:rPr>
        <w:t>实例管理</w:t>
      </w:r>
    </w:p>
    <w:p w:rsidR="000D7AC9" w:rsidRDefault="00C17ED1" w:rsidP="000D7AC9">
      <w:pPr>
        <w:pStyle w:val="C503-5"/>
      </w:pPr>
      <w:proofErr w:type="gramStart"/>
      <w:r>
        <w:rPr>
          <w:rFonts w:hint="eastAsia"/>
        </w:rPr>
        <w:t>发布器</w:t>
      </w:r>
      <w:proofErr w:type="gramEnd"/>
      <w:r>
        <w:rPr>
          <w:rFonts w:hint="eastAsia"/>
        </w:rPr>
        <w:t>实例管理负责</w:t>
      </w:r>
      <w:proofErr w:type="gramStart"/>
      <w:r>
        <w:rPr>
          <w:rFonts w:hint="eastAsia"/>
        </w:rPr>
        <w:t>发布器</w:t>
      </w:r>
      <w:proofErr w:type="gramEnd"/>
      <w:r>
        <w:rPr>
          <w:rFonts w:hint="eastAsia"/>
        </w:rPr>
        <w:t>设计时和运行时实例的统一管理，并负责运行时</w:t>
      </w:r>
      <w:proofErr w:type="gramStart"/>
      <w:r>
        <w:rPr>
          <w:rFonts w:hint="eastAsia"/>
        </w:rPr>
        <w:t>发布器</w:t>
      </w:r>
      <w:proofErr w:type="gramEnd"/>
      <w:r>
        <w:rPr>
          <w:rFonts w:hint="eastAsia"/>
        </w:rPr>
        <w:t>实例的创建，同时，负责接收外部系统的控制请求，并根据请求事项进行相应处理。</w:t>
      </w:r>
    </w:p>
    <w:p w:rsidR="00B4127F" w:rsidRDefault="00B4127F" w:rsidP="00C71CB7">
      <w:pPr>
        <w:pStyle w:val="C503-0"/>
        <w:numPr>
          <w:ilvl w:val="0"/>
          <w:numId w:val="21"/>
        </w:numPr>
      </w:pPr>
      <w:r>
        <w:rPr>
          <w:rFonts w:hint="eastAsia"/>
        </w:rPr>
        <w:t>数据点监听模块</w:t>
      </w:r>
    </w:p>
    <w:p w:rsidR="00C17ED1" w:rsidRDefault="00C17ED1" w:rsidP="00C17ED1">
      <w:pPr>
        <w:pStyle w:val="C503-5"/>
      </w:pPr>
      <w:r>
        <w:rPr>
          <w:rFonts w:hint="eastAsia"/>
        </w:rPr>
        <w:t>数据点监听模块主要是负责监听数据点值的更新或变化情况，若有更新或变化，把数据点值传递给具体运行时</w:t>
      </w:r>
      <w:proofErr w:type="gramStart"/>
      <w:r>
        <w:rPr>
          <w:rFonts w:hint="eastAsia"/>
        </w:rPr>
        <w:t>发布器</w:t>
      </w:r>
      <w:proofErr w:type="gramEnd"/>
      <w:r>
        <w:rPr>
          <w:rFonts w:hint="eastAsia"/>
        </w:rPr>
        <w:t>实例。</w:t>
      </w:r>
    </w:p>
    <w:p w:rsidR="00B4127F" w:rsidRDefault="00B4127F" w:rsidP="00C71CB7">
      <w:pPr>
        <w:pStyle w:val="C503-0"/>
        <w:numPr>
          <w:ilvl w:val="0"/>
          <w:numId w:val="21"/>
        </w:numPr>
      </w:pPr>
      <w:r>
        <w:rPr>
          <w:rFonts w:hint="eastAsia"/>
        </w:rPr>
        <w:t>运行时</w:t>
      </w:r>
      <w:proofErr w:type="gramStart"/>
      <w:r>
        <w:rPr>
          <w:rFonts w:hint="eastAsia"/>
        </w:rPr>
        <w:t>发布器</w:t>
      </w:r>
      <w:proofErr w:type="gramEnd"/>
      <w:r>
        <w:rPr>
          <w:rFonts w:hint="eastAsia"/>
        </w:rPr>
        <w:t>实例</w:t>
      </w:r>
    </w:p>
    <w:p w:rsidR="00C17ED1" w:rsidRDefault="00A827D5" w:rsidP="00C17ED1">
      <w:pPr>
        <w:pStyle w:val="C503-5"/>
      </w:pPr>
      <w:r>
        <w:rPr>
          <w:rFonts w:hint="eastAsia"/>
        </w:rPr>
        <w:t>发布器运行时实例</w:t>
      </w:r>
      <w:r w:rsidR="00BD768B">
        <w:rPr>
          <w:rFonts w:hint="eastAsia"/>
        </w:rPr>
        <w:t>负责发布器的初始化及数据的推送及接收。</w:t>
      </w:r>
    </w:p>
    <w:p w:rsidR="00B4127F" w:rsidRDefault="00B4127F" w:rsidP="00C71CB7">
      <w:pPr>
        <w:pStyle w:val="C503-0"/>
        <w:numPr>
          <w:ilvl w:val="0"/>
          <w:numId w:val="21"/>
        </w:numPr>
      </w:pPr>
      <w:proofErr w:type="gramStart"/>
      <w:r>
        <w:rPr>
          <w:rFonts w:hint="eastAsia"/>
        </w:rPr>
        <w:t>发布器</w:t>
      </w:r>
      <w:proofErr w:type="gramEnd"/>
      <w:r>
        <w:rPr>
          <w:rFonts w:hint="eastAsia"/>
        </w:rPr>
        <w:t>初始化连接</w:t>
      </w:r>
    </w:p>
    <w:p w:rsidR="00A827D5" w:rsidRDefault="009F62D3" w:rsidP="00A827D5">
      <w:pPr>
        <w:pStyle w:val="C503-5"/>
      </w:pPr>
      <w:proofErr w:type="gramStart"/>
      <w:r>
        <w:rPr>
          <w:rFonts w:hint="eastAsia"/>
        </w:rPr>
        <w:t>发布器</w:t>
      </w:r>
      <w:proofErr w:type="gramEnd"/>
      <w:r>
        <w:rPr>
          <w:rFonts w:hint="eastAsia"/>
        </w:rPr>
        <w:t>初始化连接负责数据</w:t>
      </w:r>
      <w:proofErr w:type="gramStart"/>
      <w:r>
        <w:rPr>
          <w:rFonts w:hint="eastAsia"/>
        </w:rPr>
        <w:t>发布器</w:t>
      </w:r>
      <w:proofErr w:type="gramEnd"/>
      <w:r>
        <w:rPr>
          <w:rFonts w:hint="eastAsia"/>
        </w:rPr>
        <w:t>与外部系统或上级系统建立通信连接，连接方式有</w:t>
      </w:r>
      <w:r>
        <w:rPr>
          <w:rFonts w:hint="eastAsia"/>
        </w:rPr>
        <w:t>TCP/IP</w:t>
      </w:r>
      <w:r>
        <w:rPr>
          <w:rFonts w:hint="eastAsia"/>
        </w:rPr>
        <w:t>、</w:t>
      </w:r>
      <w:r>
        <w:rPr>
          <w:rFonts w:hint="eastAsia"/>
        </w:rPr>
        <w:t>HTTP</w:t>
      </w:r>
      <w:r>
        <w:rPr>
          <w:rFonts w:hint="eastAsia"/>
        </w:rPr>
        <w:t>等方式。</w:t>
      </w:r>
    </w:p>
    <w:p w:rsidR="00B4127F" w:rsidRDefault="00B4127F" w:rsidP="00C71CB7">
      <w:pPr>
        <w:pStyle w:val="C503-0"/>
        <w:numPr>
          <w:ilvl w:val="0"/>
          <w:numId w:val="21"/>
        </w:numPr>
      </w:pPr>
      <w:r>
        <w:rPr>
          <w:rFonts w:hint="eastAsia"/>
        </w:rPr>
        <w:t>主动发布器</w:t>
      </w:r>
    </w:p>
    <w:p w:rsidR="00BD768B" w:rsidRDefault="00BD768B" w:rsidP="00BD768B">
      <w:pPr>
        <w:pStyle w:val="C503-5"/>
      </w:pPr>
      <w:r>
        <w:rPr>
          <w:rFonts w:hint="eastAsia"/>
        </w:rPr>
        <w:t>主动</w:t>
      </w:r>
      <w:proofErr w:type="gramStart"/>
      <w:r>
        <w:rPr>
          <w:rFonts w:hint="eastAsia"/>
        </w:rPr>
        <w:t>发布器</w:t>
      </w:r>
      <w:proofErr w:type="gramEnd"/>
      <w:r>
        <w:rPr>
          <w:rFonts w:hint="eastAsia"/>
        </w:rPr>
        <w:t>负责主动与外部系统或上级系统，把状态数据主动推送给外部系统或上级系统。</w:t>
      </w:r>
    </w:p>
    <w:p w:rsidR="00B4127F" w:rsidRDefault="00B4127F" w:rsidP="00C71CB7">
      <w:pPr>
        <w:pStyle w:val="C503-0"/>
        <w:numPr>
          <w:ilvl w:val="0"/>
          <w:numId w:val="21"/>
        </w:numPr>
      </w:pPr>
      <w:r>
        <w:rPr>
          <w:rFonts w:hint="eastAsia"/>
        </w:rPr>
        <w:t>被动发布器</w:t>
      </w:r>
    </w:p>
    <w:p w:rsidR="00BD768B" w:rsidRDefault="00BD768B" w:rsidP="00BD768B">
      <w:pPr>
        <w:pStyle w:val="C503-5"/>
      </w:pPr>
      <w:r>
        <w:rPr>
          <w:rFonts w:hint="eastAsia"/>
        </w:rPr>
        <w:t>被动</w:t>
      </w:r>
      <w:proofErr w:type="gramStart"/>
      <w:r>
        <w:rPr>
          <w:rFonts w:hint="eastAsia"/>
        </w:rPr>
        <w:t>发布器</w:t>
      </w:r>
      <w:proofErr w:type="gramEnd"/>
      <w:r>
        <w:rPr>
          <w:rFonts w:hint="eastAsia"/>
        </w:rPr>
        <w:t>负责监听外部系统或上级系统的连接，当有连接的时候，把监听到的状态数据推送给上级系统</w:t>
      </w:r>
      <w:r w:rsidR="00801001">
        <w:rPr>
          <w:rFonts w:hint="eastAsia"/>
        </w:rPr>
        <w:t>。</w:t>
      </w:r>
    </w:p>
    <w:p w:rsidR="00801001" w:rsidRDefault="00801001" w:rsidP="00BD768B">
      <w:pPr>
        <w:pStyle w:val="C503-5"/>
        <w:sectPr w:rsidR="00801001" w:rsidSect="00FF47AB">
          <w:pgSz w:w="11906" w:h="16838"/>
          <w:pgMar w:top="1440" w:right="1800" w:bottom="1440" w:left="1800" w:header="851" w:footer="992" w:gutter="0"/>
          <w:cols w:space="425"/>
          <w:docGrid w:type="lines" w:linePitch="326"/>
        </w:sectPr>
      </w:pPr>
    </w:p>
    <w:p w:rsidR="00661519" w:rsidRDefault="00661519" w:rsidP="00661519">
      <w:pPr>
        <w:pStyle w:val="4"/>
      </w:pPr>
      <w:r>
        <w:rPr>
          <w:rFonts w:hint="eastAsia"/>
        </w:rPr>
        <w:lastRenderedPageBreak/>
        <w:t>接口关系</w:t>
      </w:r>
    </w:p>
    <w:p w:rsidR="00661519" w:rsidRDefault="00661519" w:rsidP="00661519">
      <w:pPr>
        <w:pStyle w:val="5"/>
      </w:pPr>
      <w:r>
        <w:rPr>
          <w:rFonts w:hint="eastAsia"/>
        </w:rPr>
        <w:t>外部接口</w:t>
      </w:r>
    </w:p>
    <w:p w:rsidR="002523A7" w:rsidRDefault="002523A7" w:rsidP="002523A7">
      <w:pPr>
        <w:pStyle w:val="a7"/>
        <w:spacing w:before="32" w:after="32"/>
      </w:pPr>
      <w:r>
        <w:rPr>
          <w:rFonts w:hint="eastAsia"/>
        </w:rPr>
        <w:t>表</w:t>
      </w:r>
      <w:r>
        <w:rPr>
          <w:rFonts w:hint="eastAsia"/>
        </w:rPr>
        <w:t xml:space="preserve"> </w:t>
      </w:r>
      <w:fldSimple w:instr=" STYLEREF 1 \s ">
        <w:r>
          <w:t>1</w:t>
        </w:r>
      </w:fldSimple>
      <w:r>
        <w:noBreakHyphen/>
      </w:r>
      <w:r w:rsidR="007250AB">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7250AB">
        <w:fldChar w:fldCharType="separate"/>
      </w:r>
      <w:r w:rsidR="006D70A5">
        <w:rPr>
          <w:noProof/>
        </w:rPr>
        <w:t>9</w:t>
      </w:r>
      <w:r w:rsidR="007250AB">
        <w:fldChar w:fldCharType="end"/>
      </w:r>
      <w:r>
        <w:rPr>
          <w:rFonts w:hint="eastAsia"/>
        </w:rPr>
        <w:t xml:space="preserve"> </w:t>
      </w:r>
      <w:r>
        <w:rPr>
          <w:rFonts w:hint="eastAsia"/>
        </w:rPr>
        <w:t>数据</w:t>
      </w:r>
      <w:proofErr w:type="gramStart"/>
      <w:r>
        <w:rPr>
          <w:rFonts w:hint="eastAsia"/>
        </w:rPr>
        <w:t>发布器</w:t>
      </w:r>
      <w:proofErr w:type="gramEnd"/>
      <w:r>
        <w:rPr>
          <w:rFonts w:hint="eastAsia"/>
        </w:rPr>
        <w:t>外部接口表</w:t>
      </w:r>
    </w:p>
    <w:tbl>
      <w:tblPr>
        <w:tblStyle w:val="ad"/>
        <w:tblW w:w="0" w:type="auto"/>
        <w:jc w:val="center"/>
        <w:tblLayout w:type="fixed"/>
        <w:tblLook w:val="04A0"/>
      </w:tblPr>
      <w:tblGrid>
        <w:gridCol w:w="427"/>
        <w:gridCol w:w="957"/>
        <w:gridCol w:w="851"/>
        <w:gridCol w:w="2355"/>
        <w:gridCol w:w="1626"/>
        <w:gridCol w:w="4109"/>
        <w:gridCol w:w="2024"/>
        <w:gridCol w:w="1825"/>
      </w:tblGrid>
      <w:tr w:rsidR="00A832A1" w:rsidTr="009700A2">
        <w:trPr>
          <w:jc w:val="center"/>
        </w:trPr>
        <w:tc>
          <w:tcPr>
            <w:tcW w:w="427" w:type="dxa"/>
            <w:shd w:val="clear" w:color="auto" w:fill="74D280" w:themeFill="background1" w:themeFillShade="BF"/>
          </w:tcPr>
          <w:p w:rsidR="00A832A1" w:rsidRDefault="00A832A1" w:rsidP="00A832A1">
            <w:pPr>
              <w:pStyle w:val="C503-3"/>
              <w:spacing w:before="65" w:after="65"/>
            </w:pPr>
            <w:r>
              <w:rPr>
                <w:rFonts w:hint="eastAsia"/>
              </w:rPr>
              <w:t>序号</w:t>
            </w:r>
          </w:p>
        </w:tc>
        <w:tc>
          <w:tcPr>
            <w:tcW w:w="957" w:type="dxa"/>
            <w:shd w:val="clear" w:color="auto" w:fill="74D280" w:themeFill="background1" w:themeFillShade="BF"/>
          </w:tcPr>
          <w:p w:rsidR="00A832A1" w:rsidRDefault="00A832A1" w:rsidP="00A832A1">
            <w:pPr>
              <w:pStyle w:val="C503-3"/>
              <w:spacing w:before="65" w:after="65"/>
            </w:pPr>
            <w:r>
              <w:rPr>
                <w:rFonts w:hint="eastAsia"/>
              </w:rPr>
              <w:t>调用方</w:t>
            </w:r>
          </w:p>
        </w:tc>
        <w:tc>
          <w:tcPr>
            <w:tcW w:w="851" w:type="dxa"/>
            <w:shd w:val="clear" w:color="auto" w:fill="74D280" w:themeFill="background1" w:themeFillShade="BF"/>
          </w:tcPr>
          <w:p w:rsidR="00A832A1" w:rsidRDefault="00A832A1" w:rsidP="00A832A1">
            <w:pPr>
              <w:pStyle w:val="C503-3"/>
              <w:spacing w:before="65" w:after="65"/>
            </w:pPr>
            <w:r>
              <w:rPr>
                <w:rFonts w:hint="eastAsia"/>
              </w:rPr>
              <w:t>服务方</w:t>
            </w:r>
          </w:p>
        </w:tc>
        <w:tc>
          <w:tcPr>
            <w:tcW w:w="2355" w:type="dxa"/>
            <w:shd w:val="clear" w:color="auto" w:fill="74D280" w:themeFill="background1" w:themeFillShade="BF"/>
          </w:tcPr>
          <w:p w:rsidR="00A832A1" w:rsidRDefault="00A832A1" w:rsidP="00A832A1">
            <w:pPr>
              <w:pStyle w:val="C503-3"/>
              <w:spacing w:before="65" w:after="65"/>
            </w:pPr>
            <w:r>
              <w:rPr>
                <w:rFonts w:hint="eastAsia"/>
              </w:rPr>
              <w:t>接口名称</w:t>
            </w:r>
          </w:p>
        </w:tc>
        <w:tc>
          <w:tcPr>
            <w:tcW w:w="1626" w:type="dxa"/>
            <w:shd w:val="clear" w:color="auto" w:fill="74D280" w:themeFill="background1" w:themeFillShade="BF"/>
          </w:tcPr>
          <w:p w:rsidR="00A832A1" w:rsidRDefault="00A832A1" w:rsidP="00A832A1">
            <w:pPr>
              <w:pStyle w:val="C503-3"/>
              <w:spacing w:before="65" w:after="65"/>
            </w:pPr>
            <w:r>
              <w:rPr>
                <w:rFonts w:hint="eastAsia"/>
              </w:rPr>
              <w:t>用途</w:t>
            </w:r>
          </w:p>
        </w:tc>
        <w:tc>
          <w:tcPr>
            <w:tcW w:w="4109" w:type="dxa"/>
            <w:shd w:val="clear" w:color="auto" w:fill="74D280" w:themeFill="background1" w:themeFillShade="BF"/>
          </w:tcPr>
          <w:p w:rsidR="00A832A1" w:rsidRDefault="00A832A1" w:rsidP="00A832A1">
            <w:pPr>
              <w:pStyle w:val="C503-3"/>
              <w:spacing w:before="65" w:after="65"/>
            </w:pPr>
            <w:r>
              <w:rPr>
                <w:rFonts w:hint="eastAsia"/>
              </w:rPr>
              <w:t>调用方式</w:t>
            </w:r>
          </w:p>
        </w:tc>
        <w:tc>
          <w:tcPr>
            <w:tcW w:w="2024" w:type="dxa"/>
            <w:shd w:val="clear" w:color="auto" w:fill="74D280" w:themeFill="background1" w:themeFillShade="BF"/>
          </w:tcPr>
          <w:p w:rsidR="00A832A1" w:rsidRDefault="00A832A1" w:rsidP="00A832A1">
            <w:pPr>
              <w:pStyle w:val="C503-3"/>
              <w:spacing w:before="65" w:after="65"/>
            </w:pPr>
            <w:r>
              <w:rPr>
                <w:rFonts w:hint="eastAsia"/>
              </w:rPr>
              <w:t>参数类型</w:t>
            </w:r>
          </w:p>
        </w:tc>
        <w:tc>
          <w:tcPr>
            <w:tcW w:w="1825" w:type="dxa"/>
            <w:shd w:val="clear" w:color="auto" w:fill="74D280" w:themeFill="background1" w:themeFillShade="BF"/>
          </w:tcPr>
          <w:p w:rsidR="00A832A1" w:rsidRDefault="00A832A1" w:rsidP="00A832A1">
            <w:pPr>
              <w:pStyle w:val="C503-3"/>
              <w:spacing w:before="65" w:after="65"/>
            </w:pPr>
            <w:r>
              <w:rPr>
                <w:rFonts w:hint="eastAsia"/>
              </w:rPr>
              <w:t>参数意义</w:t>
            </w:r>
          </w:p>
        </w:tc>
      </w:tr>
      <w:tr w:rsidR="00A832A1" w:rsidTr="00A832A1">
        <w:trPr>
          <w:trHeight w:val="716"/>
          <w:jc w:val="center"/>
        </w:trPr>
        <w:tc>
          <w:tcPr>
            <w:tcW w:w="427" w:type="dxa"/>
            <w:shd w:val="clear" w:color="auto" w:fill="C7EDCC" w:themeFill="background1"/>
          </w:tcPr>
          <w:p w:rsidR="00A832A1" w:rsidRPr="00CF3CB9" w:rsidRDefault="00A832A1" w:rsidP="00CF3CB9">
            <w:pPr>
              <w:pStyle w:val="C503-"/>
              <w:numPr>
                <w:ilvl w:val="0"/>
                <w:numId w:val="36"/>
              </w:numPr>
              <w:spacing w:before="65" w:after="65"/>
            </w:pPr>
          </w:p>
        </w:tc>
        <w:tc>
          <w:tcPr>
            <w:tcW w:w="957" w:type="dxa"/>
            <w:shd w:val="clear" w:color="auto" w:fill="C7EDCC" w:themeFill="background1"/>
          </w:tcPr>
          <w:p w:rsidR="00A832A1" w:rsidRPr="0014097B" w:rsidRDefault="00A832A1" w:rsidP="00A832A1">
            <w:pPr>
              <w:pStyle w:val="C503-3"/>
              <w:spacing w:before="65" w:after="65"/>
              <w:rPr>
                <w:b w:val="0"/>
              </w:rPr>
            </w:pPr>
            <w:r w:rsidRPr="00533372">
              <w:rPr>
                <w:rFonts w:hint="eastAsia"/>
                <w:b w:val="0"/>
              </w:rPr>
              <w:t>内核管理器</w:t>
            </w:r>
          </w:p>
        </w:tc>
        <w:tc>
          <w:tcPr>
            <w:tcW w:w="851" w:type="dxa"/>
            <w:shd w:val="clear" w:color="auto" w:fill="C7EDCC" w:themeFill="background1"/>
          </w:tcPr>
          <w:p w:rsidR="00A832A1" w:rsidRPr="00794317" w:rsidRDefault="00A832A1" w:rsidP="00A832A1">
            <w:pPr>
              <w:pStyle w:val="C503-3"/>
              <w:spacing w:before="65" w:after="65"/>
              <w:rPr>
                <w:b w:val="0"/>
              </w:rPr>
            </w:pPr>
            <w:r>
              <w:rPr>
                <w:rFonts w:hint="eastAsia"/>
                <w:b w:val="0"/>
              </w:rPr>
              <w:t>数据</w:t>
            </w:r>
            <w:proofErr w:type="gramStart"/>
            <w:r>
              <w:rPr>
                <w:rFonts w:hint="eastAsia"/>
                <w:b w:val="0"/>
              </w:rPr>
              <w:t>发布器</w:t>
            </w:r>
            <w:proofErr w:type="gramEnd"/>
          </w:p>
        </w:tc>
        <w:tc>
          <w:tcPr>
            <w:tcW w:w="2355" w:type="dxa"/>
            <w:shd w:val="clear" w:color="auto" w:fill="C7EDCC" w:themeFill="background1"/>
          </w:tcPr>
          <w:p w:rsidR="00A832A1" w:rsidRDefault="00A832A1" w:rsidP="00A832A1">
            <w:pPr>
              <w:pStyle w:val="C503-3"/>
              <w:spacing w:before="65" w:after="65"/>
              <w:rPr>
                <w:b w:val="0"/>
              </w:rPr>
            </w:pPr>
            <w:r w:rsidRPr="00354A26">
              <w:rPr>
                <w:b w:val="0"/>
              </w:rPr>
              <w:t>initialize</w:t>
            </w:r>
          </w:p>
        </w:tc>
        <w:tc>
          <w:tcPr>
            <w:tcW w:w="1626" w:type="dxa"/>
            <w:shd w:val="clear" w:color="auto" w:fill="C7EDCC" w:themeFill="background1"/>
          </w:tcPr>
          <w:p w:rsidR="00A832A1" w:rsidRDefault="00A832A1" w:rsidP="00A832A1">
            <w:pPr>
              <w:pStyle w:val="C503-3"/>
              <w:spacing w:before="65" w:after="65"/>
              <w:rPr>
                <w:b w:val="0"/>
              </w:rPr>
            </w:pPr>
            <w:r>
              <w:rPr>
                <w:rFonts w:hint="eastAsia"/>
                <w:b w:val="0"/>
              </w:rPr>
              <w:t>初始化</w:t>
            </w:r>
            <w:proofErr w:type="gramStart"/>
            <w:r>
              <w:rPr>
                <w:rFonts w:hint="eastAsia"/>
                <w:b w:val="0"/>
              </w:rPr>
              <w:t>发布器</w:t>
            </w:r>
            <w:proofErr w:type="gramEnd"/>
          </w:p>
        </w:tc>
        <w:tc>
          <w:tcPr>
            <w:tcW w:w="4109" w:type="dxa"/>
            <w:shd w:val="clear" w:color="auto" w:fill="C7EDCC" w:themeFill="background1"/>
          </w:tcPr>
          <w:p w:rsidR="00A832A1" w:rsidRPr="007E0C3A" w:rsidRDefault="00A832A1" w:rsidP="00A832A1">
            <w:pPr>
              <w:pStyle w:val="C503-3"/>
              <w:spacing w:before="65" w:after="65"/>
              <w:rPr>
                <w:b w:val="0"/>
              </w:rPr>
            </w:pPr>
            <w:r w:rsidRPr="00354A26">
              <w:rPr>
                <w:b w:val="0"/>
              </w:rPr>
              <w:t>IPublisherRT</w:t>
            </w:r>
            <w:r w:rsidRPr="00E15777">
              <w:rPr>
                <w:rFonts w:hint="eastAsia"/>
                <w:b w:val="0"/>
              </w:rPr>
              <w:t>.</w:t>
            </w:r>
            <w:r w:rsidRPr="00354A26">
              <w:rPr>
                <w:b w:val="0"/>
              </w:rPr>
              <w:t>initialize</w:t>
            </w:r>
            <w:r w:rsidRPr="00E15777">
              <w:rPr>
                <w:rFonts w:hint="eastAsia"/>
                <w:b w:val="0"/>
              </w:rPr>
              <w:t>()</w:t>
            </w:r>
          </w:p>
        </w:tc>
        <w:tc>
          <w:tcPr>
            <w:tcW w:w="2024" w:type="dxa"/>
            <w:shd w:val="clear" w:color="auto" w:fill="C7EDCC" w:themeFill="background1"/>
          </w:tcPr>
          <w:p w:rsidR="00A832A1" w:rsidRDefault="00A832A1" w:rsidP="00A832A1">
            <w:pPr>
              <w:pStyle w:val="C503-3"/>
              <w:spacing w:before="65" w:after="65"/>
              <w:rPr>
                <w:b w:val="0"/>
              </w:rPr>
            </w:pPr>
            <w:r>
              <w:rPr>
                <w:rFonts w:hint="eastAsia"/>
                <w:b w:val="0"/>
              </w:rPr>
              <w:t>无</w:t>
            </w:r>
          </w:p>
        </w:tc>
        <w:tc>
          <w:tcPr>
            <w:tcW w:w="1825" w:type="dxa"/>
            <w:shd w:val="clear" w:color="auto" w:fill="C7EDCC" w:themeFill="background1"/>
          </w:tcPr>
          <w:p w:rsidR="00A832A1" w:rsidRPr="005D308F" w:rsidRDefault="00A832A1" w:rsidP="00A832A1">
            <w:pPr>
              <w:pStyle w:val="C503-3"/>
              <w:spacing w:before="65" w:after="65"/>
              <w:rPr>
                <w:b w:val="0"/>
              </w:rPr>
            </w:pPr>
            <w:r>
              <w:rPr>
                <w:rFonts w:hint="eastAsia"/>
                <w:b w:val="0"/>
              </w:rPr>
              <w:t>无</w:t>
            </w:r>
          </w:p>
        </w:tc>
      </w:tr>
      <w:tr w:rsidR="00A832A1" w:rsidTr="00A832A1">
        <w:trPr>
          <w:trHeight w:val="770"/>
          <w:jc w:val="center"/>
        </w:trPr>
        <w:tc>
          <w:tcPr>
            <w:tcW w:w="427" w:type="dxa"/>
            <w:shd w:val="clear" w:color="auto" w:fill="C7EDCC" w:themeFill="background1"/>
          </w:tcPr>
          <w:p w:rsidR="00A832A1" w:rsidRPr="00731103" w:rsidRDefault="00A832A1" w:rsidP="00A832A1">
            <w:pPr>
              <w:pStyle w:val="C503-"/>
              <w:spacing w:before="65" w:after="65"/>
            </w:pPr>
          </w:p>
        </w:tc>
        <w:tc>
          <w:tcPr>
            <w:tcW w:w="957" w:type="dxa"/>
            <w:shd w:val="clear" w:color="auto" w:fill="C7EDCC" w:themeFill="background1"/>
          </w:tcPr>
          <w:p w:rsidR="00A832A1" w:rsidRPr="0014097B" w:rsidRDefault="00A832A1" w:rsidP="00A832A1">
            <w:pPr>
              <w:pStyle w:val="C503-3"/>
              <w:spacing w:before="65" w:after="65"/>
              <w:rPr>
                <w:b w:val="0"/>
              </w:rPr>
            </w:pPr>
            <w:r w:rsidRPr="00533372">
              <w:rPr>
                <w:rFonts w:hint="eastAsia"/>
                <w:b w:val="0"/>
              </w:rPr>
              <w:t>内核管理器</w:t>
            </w:r>
          </w:p>
        </w:tc>
        <w:tc>
          <w:tcPr>
            <w:tcW w:w="851" w:type="dxa"/>
            <w:shd w:val="clear" w:color="auto" w:fill="C7EDCC" w:themeFill="background1"/>
          </w:tcPr>
          <w:p w:rsidR="00A832A1" w:rsidRPr="00794317" w:rsidRDefault="00A832A1" w:rsidP="00A832A1">
            <w:pPr>
              <w:pStyle w:val="C503-3"/>
              <w:spacing w:before="65" w:after="65"/>
              <w:rPr>
                <w:b w:val="0"/>
              </w:rPr>
            </w:pPr>
            <w:r>
              <w:rPr>
                <w:rFonts w:hint="eastAsia"/>
                <w:b w:val="0"/>
              </w:rPr>
              <w:t>数据</w:t>
            </w:r>
            <w:proofErr w:type="gramStart"/>
            <w:r>
              <w:rPr>
                <w:rFonts w:hint="eastAsia"/>
                <w:b w:val="0"/>
              </w:rPr>
              <w:t>发布器</w:t>
            </w:r>
            <w:proofErr w:type="gramEnd"/>
          </w:p>
        </w:tc>
        <w:tc>
          <w:tcPr>
            <w:tcW w:w="2355" w:type="dxa"/>
            <w:shd w:val="clear" w:color="auto" w:fill="C7EDCC" w:themeFill="background1"/>
          </w:tcPr>
          <w:p w:rsidR="00A832A1" w:rsidRDefault="00A832A1" w:rsidP="00A832A1">
            <w:pPr>
              <w:pStyle w:val="C503-3"/>
              <w:spacing w:before="65" w:after="65"/>
              <w:rPr>
                <w:b w:val="0"/>
              </w:rPr>
            </w:pPr>
            <w:r w:rsidRPr="00354A26">
              <w:rPr>
                <w:b w:val="0"/>
              </w:rPr>
              <w:t>terminate</w:t>
            </w:r>
          </w:p>
        </w:tc>
        <w:tc>
          <w:tcPr>
            <w:tcW w:w="1626" w:type="dxa"/>
            <w:shd w:val="clear" w:color="auto" w:fill="C7EDCC" w:themeFill="background1"/>
          </w:tcPr>
          <w:p w:rsidR="00A832A1" w:rsidRDefault="00A832A1" w:rsidP="00A832A1">
            <w:pPr>
              <w:pStyle w:val="C503-3"/>
              <w:spacing w:before="65" w:after="65"/>
              <w:rPr>
                <w:b w:val="0"/>
              </w:rPr>
            </w:pPr>
            <w:r>
              <w:rPr>
                <w:rFonts w:hint="eastAsia"/>
                <w:b w:val="0"/>
              </w:rPr>
              <w:t>停止</w:t>
            </w:r>
            <w:proofErr w:type="gramStart"/>
            <w:r>
              <w:rPr>
                <w:rFonts w:hint="eastAsia"/>
                <w:b w:val="0"/>
              </w:rPr>
              <w:t>发布器</w:t>
            </w:r>
            <w:proofErr w:type="gramEnd"/>
          </w:p>
        </w:tc>
        <w:tc>
          <w:tcPr>
            <w:tcW w:w="4109" w:type="dxa"/>
            <w:shd w:val="clear" w:color="auto" w:fill="C7EDCC" w:themeFill="background1"/>
          </w:tcPr>
          <w:p w:rsidR="00A832A1" w:rsidRPr="007E0C3A" w:rsidRDefault="00A832A1" w:rsidP="00A832A1">
            <w:pPr>
              <w:pStyle w:val="C503-3"/>
              <w:spacing w:before="65" w:after="65"/>
              <w:rPr>
                <w:b w:val="0"/>
              </w:rPr>
            </w:pPr>
            <w:r w:rsidRPr="00354A26">
              <w:rPr>
                <w:b w:val="0"/>
              </w:rPr>
              <w:t>IPublisherRT</w:t>
            </w:r>
            <w:r w:rsidRPr="00E15777">
              <w:rPr>
                <w:rFonts w:hint="eastAsia"/>
                <w:b w:val="0"/>
              </w:rPr>
              <w:t>.</w:t>
            </w:r>
            <w:r w:rsidRPr="00354A26">
              <w:rPr>
                <w:b w:val="0"/>
              </w:rPr>
              <w:t>terminate</w:t>
            </w:r>
            <w:r w:rsidRPr="00E15777">
              <w:rPr>
                <w:rFonts w:hint="eastAsia"/>
                <w:b w:val="0"/>
              </w:rPr>
              <w:t>()</w:t>
            </w:r>
          </w:p>
        </w:tc>
        <w:tc>
          <w:tcPr>
            <w:tcW w:w="2024" w:type="dxa"/>
            <w:shd w:val="clear" w:color="auto" w:fill="C7EDCC" w:themeFill="background1"/>
          </w:tcPr>
          <w:p w:rsidR="00A832A1" w:rsidRDefault="00A832A1" w:rsidP="00A832A1">
            <w:pPr>
              <w:pStyle w:val="C503-3"/>
              <w:spacing w:before="65" w:after="65"/>
              <w:rPr>
                <w:b w:val="0"/>
              </w:rPr>
            </w:pPr>
            <w:r>
              <w:rPr>
                <w:rFonts w:hint="eastAsia"/>
                <w:b w:val="0"/>
              </w:rPr>
              <w:t>无</w:t>
            </w:r>
          </w:p>
        </w:tc>
        <w:tc>
          <w:tcPr>
            <w:tcW w:w="1825" w:type="dxa"/>
            <w:shd w:val="clear" w:color="auto" w:fill="C7EDCC" w:themeFill="background1"/>
          </w:tcPr>
          <w:p w:rsidR="00A832A1" w:rsidRPr="005D308F" w:rsidRDefault="00A832A1" w:rsidP="00A832A1">
            <w:pPr>
              <w:pStyle w:val="C503-3"/>
              <w:spacing w:before="65" w:after="65"/>
              <w:rPr>
                <w:b w:val="0"/>
              </w:rPr>
            </w:pPr>
            <w:r>
              <w:rPr>
                <w:rFonts w:hint="eastAsia"/>
                <w:b w:val="0"/>
              </w:rPr>
              <w:t>无</w:t>
            </w:r>
          </w:p>
        </w:tc>
      </w:tr>
      <w:tr w:rsidR="00A832A1" w:rsidTr="00A832A1">
        <w:trPr>
          <w:trHeight w:val="770"/>
          <w:jc w:val="center"/>
        </w:trPr>
        <w:tc>
          <w:tcPr>
            <w:tcW w:w="427" w:type="dxa"/>
            <w:shd w:val="clear" w:color="auto" w:fill="C7EDCC" w:themeFill="background1"/>
          </w:tcPr>
          <w:p w:rsidR="00A832A1" w:rsidRPr="00731103" w:rsidRDefault="00A832A1" w:rsidP="00A832A1">
            <w:pPr>
              <w:pStyle w:val="C503-"/>
              <w:spacing w:before="65" w:after="65"/>
            </w:pPr>
          </w:p>
        </w:tc>
        <w:tc>
          <w:tcPr>
            <w:tcW w:w="957" w:type="dxa"/>
            <w:shd w:val="clear" w:color="auto" w:fill="C7EDCC" w:themeFill="background1"/>
          </w:tcPr>
          <w:p w:rsidR="00A832A1" w:rsidRPr="00533372" w:rsidRDefault="00A832A1" w:rsidP="00A832A1">
            <w:pPr>
              <w:pStyle w:val="C503-3"/>
              <w:spacing w:before="65" w:after="65"/>
              <w:rPr>
                <w:b w:val="0"/>
              </w:rPr>
            </w:pPr>
            <w:r w:rsidRPr="00533372">
              <w:rPr>
                <w:rFonts w:hint="eastAsia"/>
                <w:b w:val="0"/>
              </w:rPr>
              <w:t>内核管理器</w:t>
            </w:r>
          </w:p>
        </w:tc>
        <w:tc>
          <w:tcPr>
            <w:tcW w:w="851" w:type="dxa"/>
            <w:shd w:val="clear" w:color="auto" w:fill="C7EDCC" w:themeFill="background1"/>
          </w:tcPr>
          <w:p w:rsidR="00A832A1" w:rsidRDefault="00A832A1" w:rsidP="00A832A1">
            <w:pPr>
              <w:pStyle w:val="C503-3"/>
              <w:spacing w:before="65" w:after="65"/>
              <w:rPr>
                <w:b w:val="0"/>
              </w:rPr>
            </w:pPr>
            <w:r>
              <w:rPr>
                <w:rFonts w:hint="eastAsia"/>
                <w:b w:val="0"/>
              </w:rPr>
              <w:t>数据</w:t>
            </w:r>
            <w:proofErr w:type="gramStart"/>
            <w:r>
              <w:rPr>
                <w:rFonts w:hint="eastAsia"/>
                <w:b w:val="0"/>
              </w:rPr>
              <w:t>发布器</w:t>
            </w:r>
            <w:proofErr w:type="gramEnd"/>
          </w:p>
        </w:tc>
        <w:tc>
          <w:tcPr>
            <w:tcW w:w="2355" w:type="dxa"/>
            <w:shd w:val="clear" w:color="auto" w:fill="C7EDCC" w:themeFill="background1"/>
          </w:tcPr>
          <w:p w:rsidR="00A832A1" w:rsidRPr="00354A26" w:rsidRDefault="00A832A1" w:rsidP="00A832A1">
            <w:pPr>
              <w:pStyle w:val="C503-3"/>
              <w:spacing w:before="65" w:after="65"/>
              <w:rPr>
                <w:b w:val="0"/>
              </w:rPr>
            </w:pPr>
            <w:r w:rsidRPr="00A832A1">
              <w:rPr>
                <w:b w:val="0"/>
              </w:rPr>
              <w:t>pointUpdated</w:t>
            </w:r>
          </w:p>
        </w:tc>
        <w:tc>
          <w:tcPr>
            <w:tcW w:w="1626" w:type="dxa"/>
            <w:shd w:val="clear" w:color="auto" w:fill="C7EDCC" w:themeFill="background1"/>
          </w:tcPr>
          <w:p w:rsidR="00A832A1" w:rsidRDefault="00A832A1" w:rsidP="00A832A1">
            <w:pPr>
              <w:pStyle w:val="C503-3"/>
              <w:spacing w:before="65" w:after="65"/>
              <w:rPr>
                <w:b w:val="0"/>
              </w:rPr>
            </w:pPr>
            <w:r>
              <w:rPr>
                <w:rFonts w:hint="eastAsia"/>
                <w:b w:val="0"/>
              </w:rPr>
              <w:t>监听数据点值更新</w:t>
            </w:r>
          </w:p>
        </w:tc>
        <w:tc>
          <w:tcPr>
            <w:tcW w:w="4109" w:type="dxa"/>
            <w:shd w:val="clear" w:color="auto" w:fill="C7EDCC" w:themeFill="background1"/>
          </w:tcPr>
          <w:p w:rsidR="00A832A1" w:rsidRPr="00354A26" w:rsidRDefault="00A832A1" w:rsidP="00A832A1">
            <w:pPr>
              <w:pStyle w:val="C503-3"/>
              <w:spacing w:before="65" w:after="65"/>
              <w:rPr>
                <w:b w:val="0"/>
              </w:rPr>
            </w:pPr>
            <w:r w:rsidRPr="00A832A1">
              <w:rPr>
                <w:b w:val="0"/>
              </w:rPr>
              <w:t>DataPointListener</w:t>
            </w:r>
            <w:r>
              <w:rPr>
                <w:rFonts w:hint="eastAsia"/>
                <w:b w:val="0"/>
              </w:rPr>
              <w:t>.</w:t>
            </w:r>
            <w:r w:rsidRPr="00A832A1">
              <w:rPr>
                <w:b w:val="0"/>
              </w:rPr>
              <w:t>pointUpdated</w:t>
            </w:r>
            <w:r>
              <w:rPr>
                <w:rFonts w:hint="eastAsia"/>
                <w:b w:val="0"/>
              </w:rPr>
              <w:t>()</w:t>
            </w:r>
          </w:p>
        </w:tc>
        <w:tc>
          <w:tcPr>
            <w:tcW w:w="2024" w:type="dxa"/>
            <w:shd w:val="clear" w:color="auto" w:fill="C7EDCC" w:themeFill="background1"/>
          </w:tcPr>
          <w:p w:rsidR="00A832A1" w:rsidRDefault="00A832A1" w:rsidP="00A832A1">
            <w:pPr>
              <w:pStyle w:val="C503-3"/>
              <w:spacing w:before="65" w:after="65"/>
              <w:rPr>
                <w:b w:val="0"/>
              </w:rPr>
            </w:pPr>
            <w:r w:rsidRPr="00A832A1">
              <w:rPr>
                <w:b w:val="0"/>
              </w:rPr>
              <w:t>PointValueTime</w:t>
            </w:r>
          </w:p>
        </w:tc>
        <w:tc>
          <w:tcPr>
            <w:tcW w:w="1825" w:type="dxa"/>
            <w:shd w:val="clear" w:color="auto" w:fill="C7EDCC" w:themeFill="background1"/>
          </w:tcPr>
          <w:p w:rsidR="00A832A1" w:rsidRDefault="00A832A1" w:rsidP="00A832A1">
            <w:pPr>
              <w:pStyle w:val="C503-3"/>
              <w:spacing w:before="65" w:after="65"/>
              <w:rPr>
                <w:b w:val="0"/>
              </w:rPr>
            </w:pPr>
            <w:r>
              <w:rPr>
                <w:rFonts w:hint="eastAsia"/>
                <w:b w:val="0"/>
              </w:rPr>
              <w:t>数据点的新值</w:t>
            </w:r>
          </w:p>
        </w:tc>
      </w:tr>
      <w:tr w:rsidR="00A832A1" w:rsidTr="00A832A1">
        <w:trPr>
          <w:trHeight w:val="390"/>
          <w:jc w:val="center"/>
        </w:trPr>
        <w:tc>
          <w:tcPr>
            <w:tcW w:w="427" w:type="dxa"/>
            <w:vMerge w:val="restart"/>
            <w:shd w:val="clear" w:color="auto" w:fill="C7EDCC" w:themeFill="background1"/>
          </w:tcPr>
          <w:p w:rsidR="00A832A1" w:rsidRPr="00731103" w:rsidRDefault="00A832A1" w:rsidP="00A832A1">
            <w:pPr>
              <w:pStyle w:val="C503-"/>
              <w:spacing w:before="65" w:after="65"/>
            </w:pPr>
          </w:p>
        </w:tc>
        <w:tc>
          <w:tcPr>
            <w:tcW w:w="957" w:type="dxa"/>
            <w:vMerge w:val="restart"/>
            <w:shd w:val="clear" w:color="auto" w:fill="C7EDCC" w:themeFill="background1"/>
          </w:tcPr>
          <w:p w:rsidR="00A832A1" w:rsidRPr="00533372" w:rsidRDefault="00A832A1" w:rsidP="00A832A1">
            <w:pPr>
              <w:pStyle w:val="C503-3"/>
              <w:spacing w:before="65" w:after="65"/>
              <w:rPr>
                <w:b w:val="0"/>
              </w:rPr>
            </w:pPr>
            <w:r w:rsidRPr="00533372">
              <w:rPr>
                <w:rFonts w:hint="eastAsia"/>
                <w:b w:val="0"/>
              </w:rPr>
              <w:t>内核管理器</w:t>
            </w:r>
          </w:p>
        </w:tc>
        <w:tc>
          <w:tcPr>
            <w:tcW w:w="851" w:type="dxa"/>
            <w:vMerge w:val="restart"/>
            <w:shd w:val="clear" w:color="auto" w:fill="C7EDCC" w:themeFill="background1"/>
          </w:tcPr>
          <w:p w:rsidR="00A832A1" w:rsidRDefault="00A832A1" w:rsidP="00A832A1">
            <w:pPr>
              <w:pStyle w:val="C503-3"/>
              <w:spacing w:before="65" w:after="65"/>
              <w:rPr>
                <w:b w:val="0"/>
              </w:rPr>
            </w:pPr>
            <w:r>
              <w:rPr>
                <w:rFonts w:hint="eastAsia"/>
                <w:b w:val="0"/>
              </w:rPr>
              <w:t>数据</w:t>
            </w:r>
            <w:proofErr w:type="gramStart"/>
            <w:r>
              <w:rPr>
                <w:rFonts w:hint="eastAsia"/>
                <w:b w:val="0"/>
              </w:rPr>
              <w:t>发布器</w:t>
            </w:r>
            <w:proofErr w:type="gramEnd"/>
          </w:p>
        </w:tc>
        <w:tc>
          <w:tcPr>
            <w:tcW w:w="2355" w:type="dxa"/>
            <w:vMerge w:val="restart"/>
            <w:shd w:val="clear" w:color="auto" w:fill="C7EDCC" w:themeFill="background1"/>
          </w:tcPr>
          <w:p w:rsidR="00A832A1" w:rsidRPr="00354A26" w:rsidRDefault="00A832A1" w:rsidP="00A832A1">
            <w:pPr>
              <w:pStyle w:val="C503-3"/>
              <w:spacing w:before="65" w:after="65"/>
              <w:rPr>
                <w:b w:val="0"/>
              </w:rPr>
            </w:pPr>
            <w:r w:rsidRPr="00A832A1">
              <w:rPr>
                <w:b w:val="0"/>
              </w:rPr>
              <w:t>pointChanged</w:t>
            </w:r>
          </w:p>
        </w:tc>
        <w:tc>
          <w:tcPr>
            <w:tcW w:w="1626" w:type="dxa"/>
            <w:vMerge w:val="restart"/>
            <w:shd w:val="clear" w:color="auto" w:fill="C7EDCC" w:themeFill="background1"/>
          </w:tcPr>
          <w:p w:rsidR="00A832A1" w:rsidRDefault="00A832A1" w:rsidP="00A832A1">
            <w:pPr>
              <w:pStyle w:val="C503-3"/>
              <w:spacing w:before="65" w:after="65"/>
              <w:rPr>
                <w:b w:val="0"/>
              </w:rPr>
            </w:pPr>
            <w:r>
              <w:rPr>
                <w:rFonts w:hint="eastAsia"/>
                <w:b w:val="0"/>
              </w:rPr>
              <w:t>监听数据点值改变</w:t>
            </w:r>
          </w:p>
        </w:tc>
        <w:tc>
          <w:tcPr>
            <w:tcW w:w="4109" w:type="dxa"/>
            <w:vMerge w:val="restart"/>
            <w:shd w:val="clear" w:color="auto" w:fill="C7EDCC" w:themeFill="background1"/>
          </w:tcPr>
          <w:p w:rsidR="00A832A1" w:rsidRPr="00354A26" w:rsidRDefault="00A832A1" w:rsidP="00A832A1">
            <w:pPr>
              <w:pStyle w:val="C503-3"/>
              <w:spacing w:before="65" w:after="65"/>
              <w:rPr>
                <w:b w:val="0"/>
              </w:rPr>
            </w:pPr>
            <w:r w:rsidRPr="00A832A1">
              <w:rPr>
                <w:b w:val="0"/>
              </w:rPr>
              <w:t>DataPointListener</w:t>
            </w:r>
            <w:r>
              <w:rPr>
                <w:rFonts w:hint="eastAsia"/>
                <w:b w:val="0"/>
              </w:rPr>
              <w:t>.</w:t>
            </w:r>
            <w:r w:rsidRPr="00A832A1">
              <w:rPr>
                <w:b w:val="0"/>
              </w:rPr>
              <w:t>pointChanged</w:t>
            </w:r>
            <w:r>
              <w:rPr>
                <w:rFonts w:hint="eastAsia"/>
                <w:b w:val="0"/>
              </w:rPr>
              <w:t>()</w:t>
            </w:r>
          </w:p>
        </w:tc>
        <w:tc>
          <w:tcPr>
            <w:tcW w:w="2024" w:type="dxa"/>
            <w:shd w:val="clear" w:color="auto" w:fill="C7EDCC" w:themeFill="background1"/>
          </w:tcPr>
          <w:p w:rsidR="00A832A1" w:rsidRDefault="00A832A1" w:rsidP="00A832A1">
            <w:pPr>
              <w:pStyle w:val="C503-3"/>
              <w:spacing w:before="65" w:after="65"/>
              <w:rPr>
                <w:b w:val="0"/>
              </w:rPr>
            </w:pPr>
            <w:r w:rsidRPr="00A832A1">
              <w:rPr>
                <w:b w:val="0"/>
              </w:rPr>
              <w:t>PointValueTime</w:t>
            </w:r>
          </w:p>
        </w:tc>
        <w:tc>
          <w:tcPr>
            <w:tcW w:w="1825" w:type="dxa"/>
            <w:shd w:val="clear" w:color="auto" w:fill="C7EDCC" w:themeFill="background1"/>
          </w:tcPr>
          <w:p w:rsidR="00A832A1" w:rsidRDefault="00A832A1" w:rsidP="00A832A1">
            <w:pPr>
              <w:pStyle w:val="C503-3"/>
              <w:spacing w:before="65" w:after="65"/>
              <w:rPr>
                <w:b w:val="0"/>
              </w:rPr>
            </w:pPr>
            <w:r>
              <w:rPr>
                <w:rFonts w:hint="eastAsia"/>
                <w:b w:val="0"/>
              </w:rPr>
              <w:t>数据点</w:t>
            </w:r>
            <w:proofErr w:type="gramStart"/>
            <w:r>
              <w:rPr>
                <w:rFonts w:hint="eastAsia"/>
                <w:b w:val="0"/>
              </w:rPr>
              <w:t>的旧值</w:t>
            </w:r>
            <w:proofErr w:type="gramEnd"/>
          </w:p>
        </w:tc>
      </w:tr>
      <w:tr w:rsidR="00A832A1" w:rsidTr="00A832A1">
        <w:trPr>
          <w:trHeight w:val="390"/>
          <w:jc w:val="center"/>
        </w:trPr>
        <w:tc>
          <w:tcPr>
            <w:tcW w:w="427" w:type="dxa"/>
            <w:vMerge/>
            <w:shd w:val="clear" w:color="auto" w:fill="C7EDCC" w:themeFill="background1"/>
          </w:tcPr>
          <w:p w:rsidR="00A832A1" w:rsidRPr="00731103" w:rsidRDefault="00A832A1" w:rsidP="00A832A1">
            <w:pPr>
              <w:pStyle w:val="C503-"/>
              <w:spacing w:before="65" w:after="65"/>
            </w:pPr>
          </w:p>
        </w:tc>
        <w:tc>
          <w:tcPr>
            <w:tcW w:w="957" w:type="dxa"/>
            <w:vMerge/>
            <w:shd w:val="clear" w:color="auto" w:fill="C7EDCC" w:themeFill="background1"/>
          </w:tcPr>
          <w:p w:rsidR="00A832A1" w:rsidRPr="00533372" w:rsidRDefault="00A832A1" w:rsidP="00A832A1">
            <w:pPr>
              <w:pStyle w:val="C503-3"/>
              <w:spacing w:before="65" w:after="65"/>
              <w:rPr>
                <w:b w:val="0"/>
              </w:rPr>
            </w:pPr>
          </w:p>
        </w:tc>
        <w:tc>
          <w:tcPr>
            <w:tcW w:w="851" w:type="dxa"/>
            <w:vMerge/>
            <w:shd w:val="clear" w:color="auto" w:fill="C7EDCC" w:themeFill="background1"/>
          </w:tcPr>
          <w:p w:rsidR="00A832A1" w:rsidRDefault="00A832A1" w:rsidP="00A832A1">
            <w:pPr>
              <w:pStyle w:val="C503-3"/>
              <w:spacing w:before="65" w:after="65"/>
              <w:rPr>
                <w:b w:val="0"/>
              </w:rPr>
            </w:pPr>
          </w:p>
        </w:tc>
        <w:tc>
          <w:tcPr>
            <w:tcW w:w="2355" w:type="dxa"/>
            <w:vMerge/>
            <w:shd w:val="clear" w:color="auto" w:fill="C7EDCC" w:themeFill="background1"/>
          </w:tcPr>
          <w:p w:rsidR="00A832A1" w:rsidRPr="00A832A1" w:rsidRDefault="00A832A1" w:rsidP="00A832A1">
            <w:pPr>
              <w:pStyle w:val="C503-3"/>
              <w:spacing w:before="65" w:after="65"/>
              <w:rPr>
                <w:b w:val="0"/>
              </w:rPr>
            </w:pPr>
          </w:p>
        </w:tc>
        <w:tc>
          <w:tcPr>
            <w:tcW w:w="1626" w:type="dxa"/>
            <w:vMerge/>
            <w:shd w:val="clear" w:color="auto" w:fill="C7EDCC" w:themeFill="background1"/>
          </w:tcPr>
          <w:p w:rsidR="00A832A1" w:rsidRDefault="00A832A1" w:rsidP="00A832A1">
            <w:pPr>
              <w:pStyle w:val="C503-3"/>
              <w:spacing w:before="65" w:after="65"/>
              <w:rPr>
                <w:b w:val="0"/>
              </w:rPr>
            </w:pPr>
          </w:p>
        </w:tc>
        <w:tc>
          <w:tcPr>
            <w:tcW w:w="4109" w:type="dxa"/>
            <w:vMerge/>
            <w:shd w:val="clear" w:color="auto" w:fill="C7EDCC" w:themeFill="background1"/>
          </w:tcPr>
          <w:p w:rsidR="00A832A1" w:rsidRPr="00A832A1" w:rsidRDefault="00A832A1" w:rsidP="00A832A1">
            <w:pPr>
              <w:pStyle w:val="C503-3"/>
              <w:spacing w:before="65" w:after="65"/>
              <w:rPr>
                <w:b w:val="0"/>
              </w:rPr>
            </w:pPr>
          </w:p>
        </w:tc>
        <w:tc>
          <w:tcPr>
            <w:tcW w:w="2024" w:type="dxa"/>
            <w:shd w:val="clear" w:color="auto" w:fill="C7EDCC" w:themeFill="background1"/>
          </w:tcPr>
          <w:p w:rsidR="00A832A1" w:rsidRDefault="00A832A1" w:rsidP="00A832A1">
            <w:pPr>
              <w:pStyle w:val="C503-3"/>
              <w:spacing w:before="65" w:after="65"/>
              <w:rPr>
                <w:b w:val="0"/>
              </w:rPr>
            </w:pPr>
            <w:r w:rsidRPr="00A832A1">
              <w:rPr>
                <w:b w:val="0"/>
              </w:rPr>
              <w:t>PointValueTime</w:t>
            </w:r>
          </w:p>
        </w:tc>
        <w:tc>
          <w:tcPr>
            <w:tcW w:w="1825" w:type="dxa"/>
            <w:shd w:val="clear" w:color="auto" w:fill="C7EDCC" w:themeFill="background1"/>
          </w:tcPr>
          <w:p w:rsidR="00A832A1" w:rsidRDefault="00A832A1" w:rsidP="00A832A1">
            <w:pPr>
              <w:pStyle w:val="C503-3"/>
              <w:spacing w:before="65" w:after="65"/>
              <w:rPr>
                <w:b w:val="0"/>
              </w:rPr>
            </w:pPr>
            <w:r>
              <w:rPr>
                <w:rFonts w:hint="eastAsia"/>
                <w:b w:val="0"/>
              </w:rPr>
              <w:t>数据点的新值</w:t>
            </w:r>
          </w:p>
        </w:tc>
      </w:tr>
      <w:tr w:rsidR="001C0B33" w:rsidTr="00A832A1">
        <w:trPr>
          <w:trHeight w:val="770"/>
          <w:jc w:val="center"/>
        </w:trPr>
        <w:tc>
          <w:tcPr>
            <w:tcW w:w="427" w:type="dxa"/>
            <w:shd w:val="clear" w:color="auto" w:fill="C7EDCC" w:themeFill="background1"/>
          </w:tcPr>
          <w:p w:rsidR="001C0B33" w:rsidRPr="00731103" w:rsidRDefault="001C0B33" w:rsidP="001C0B33">
            <w:pPr>
              <w:pStyle w:val="C503-"/>
              <w:spacing w:before="65" w:after="65"/>
            </w:pPr>
          </w:p>
        </w:tc>
        <w:tc>
          <w:tcPr>
            <w:tcW w:w="957" w:type="dxa"/>
            <w:shd w:val="clear" w:color="auto" w:fill="C7EDCC" w:themeFill="background1"/>
          </w:tcPr>
          <w:p w:rsidR="001C0B33" w:rsidRPr="00533372" w:rsidRDefault="001C0B33" w:rsidP="00A832A1">
            <w:pPr>
              <w:pStyle w:val="C503-3"/>
              <w:spacing w:before="65" w:after="65"/>
              <w:rPr>
                <w:b w:val="0"/>
              </w:rPr>
            </w:pPr>
            <w:r>
              <w:rPr>
                <w:rFonts w:hint="eastAsia"/>
                <w:b w:val="0"/>
              </w:rPr>
              <w:t>数据</w:t>
            </w:r>
            <w:proofErr w:type="gramStart"/>
            <w:r>
              <w:rPr>
                <w:rFonts w:hint="eastAsia"/>
                <w:b w:val="0"/>
              </w:rPr>
              <w:t>发布器</w:t>
            </w:r>
            <w:proofErr w:type="gramEnd"/>
          </w:p>
        </w:tc>
        <w:tc>
          <w:tcPr>
            <w:tcW w:w="851" w:type="dxa"/>
            <w:shd w:val="clear" w:color="auto" w:fill="C7EDCC" w:themeFill="background1"/>
          </w:tcPr>
          <w:p w:rsidR="001C0B33" w:rsidRDefault="001C0B33" w:rsidP="00A832A1">
            <w:pPr>
              <w:pStyle w:val="C503-3"/>
              <w:spacing w:before="65" w:after="65"/>
              <w:rPr>
                <w:b w:val="0"/>
              </w:rPr>
            </w:pPr>
            <w:r>
              <w:rPr>
                <w:rFonts w:hint="eastAsia"/>
                <w:b w:val="0"/>
              </w:rPr>
              <w:t>外部系统</w:t>
            </w:r>
          </w:p>
        </w:tc>
        <w:tc>
          <w:tcPr>
            <w:tcW w:w="2355" w:type="dxa"/>
            <w:shd w:val="clear" w:color="auto" w:fill="C7EDCC" w:themeFill="background1"/>
          </w:tcPr>
          <w:p w:rsidR="001C0B33" w:rsidRPr="00354A26" w:rsidRDefault="001C0B33" w:rsidP="00A832A1">
            <w:pPr>
              <w:pStyle w:val="C503-3"/>
              <w:spacing w:before="65" w:after="65"/>
              <w:rPr>
                <w:b w:val="0"/>
              </w:rPr>
            </w:pPr>
            <w:r w:rsidRPr="001C0B33">
              <w:rPr>
                <w:b w:val="0"/>
              </w:rPr>
              <w:t>initialize</w:t>
            </w:r>
          </w:p>
        </w:tc>
        <w:tc>
          <w:tcPr>
            <w:tcW w:w="1626" w:type="dxa"/>
            <w:shd w:val="clear" w:color="auto" w:fill="C7EDCC" w:themeFill="background1"/>
          </w:tcPr>
          <w:p w:rsidR="001C0B33" w:rsidRDefault="001C0B33" w:rsidP="00A832A1">
            <w:pPr>
              <w:pStyle w:val="C503-3"/>
              <w:spacing w:before="65" w:after="65"/>
              <w:rPr>
                <w:b w:val="0"/>
              </w:rPr>
            </w:pPr>
            <w:r>
              <w:rPr>
                <w:rFonts w:hint="eastAsia"/>
                <w:b w:val="0"/>
              </w:rPr>
              <w:t>与外部系统建立连接</w:t>
            </w:r>
          </w:p>
        </w:tc>
        <w:tc>
          <w:tcPr>
            <w:tcW w:w="4109" w:type="dxa"/>
            <w:shd w:val="clear" w:color="auto" w:fill="C7EDCC" w:themeFill="background1"/>
          </w:tcPr>
          <w:p w:rsidR="001C0B33" w:rsidRPr="00354A26" w:rsidRDefault="001C0B33" w:rsidP="001C0B33">
            <w:pPr>
              <w:pStyle w:val="C503-3"/>
              <w:spacing w:before="65" w:after="65"/>
              <w:rPr>
                <w:b w:val="0"/>
              </w:rPr>
            </w:pPr>
            <w:r w:rsidRPr="001C0B33">
              <w:rPr>
                <w:b w:val="0"/>
              </w:rPr>
              <w:t>SendThread</w:t>
            </w:r>
            <w:r>
              <w:rPr>
                <w:rFonts w:hint="eastAsia"/>
                <w:b w:val="0"/>
              </w:rPr>
              <w:t>.</w:t>
            </w:r>
            <w:r w:rsidRPr="001C0B33">
              <w:rPr>
                <w:b w:val="0"/>
              </w:rPr>
              <w:t>initialize</w:t>
            </w:r>
            <w:r>
              <w:rPr>
                <w:rFonts w:hint="eastAsia"/>
                <w:b w:val="0"/>
              </w:rPr>
              <w:t>()</w:t>
            </w:r>
          </w:p>
        </w:tc>
        <w:tc>
          <w:tcPr>
            <w:tcW w:w="2024" w:type="dxa"/>
            <w:shd w:val="clear" w:color="auto" w:fill="C7EDCC" w:themeFill="background1"/>
          </w:tcPr>
          <w:p w:rsidR="001C0B33" w:rsidRDefault="001C0B33" w:rsidP="001C0B33">
            <w:pPr>
              <w:pStyle w:val="C503-3"/>
              <w:spacing w:before="65" w:after="65"/>
              <w:rPr>
                <w:b w:val="0"/>
              </w:rPr>
            </w:pPr>
            <w:r>
              <w:rPr>
                <w:rFonts w:hint="eastAsia"/>
                <w:b w:val="0"/>
              </w:rPr>
              <w:t>无</w:t>
            </w:r>
          </w:p>
        </w:tc>
        <w:tc>
          <w:tcPr>
            <w:tcW w:w="1825" w:type="dxa"/>
            <w:shd w:val="clear" w:color="auto" w:fill="C7EDCC" w:themeFill="background1"/>
          </w:tcPr>
          <w:p w:rsidR="001C0B33" w:rsidRPr="005D308F" w:rsidRDefault="001C0B33" w:rsidP="001C0B33">
            <w:pPr>
              <w:pStyle w:val="C503-3"/>
              <w:spacing w:before="65" w:after="65"/>
              <w:rPr>
                <w:b w:val="0"/>
              </w:rPr>
            </w:pPr>
            <w:r>
              <w:rPr>
                <w:rFonts w:hint="eastAsia"/>
                <w:b w:val="0"/>
              </w:rPr>
              <w:t>无</w:t>
            </w:r>
          </w:p>
        </w:tc>
      </w:tr>
      <w:tr w:rsidR="001C0B33" w:rsidTr="00A832A1">
        <w:trPr>
          <w:trHeight w:val="770"/>
          <w:jc w:val="center"/>
        </w:trPr>
        <w:tc>
          <w:tcPr>
            <w:tcW w:w="427" w:type="dxa"/>
            <w:shd w:val="clear" w:color="auto" w:fill="C7EDCC" w:themeFill="background1"/>
          </w:tcPr>
          <w:p w:rsidR="001C0B33" w:rsidRPr="00731103" w:rsidRDefault="001C0B33" w:rsidP="001C0B33">
            <w:pPr>
              <w:pStyle w:val="C503-"/>
              <w:spacing w:before="65" w:after="65"/>
            </w:pPr>
          </w:p>
        </w:tc>
        <w:tc>
          <w:tcPr>
            <w:tcW w:w="957" w:type="dxa"/>
            <w:shd w:val="clear" w:color="auto" w:fill="C7EDCC" w:themeFill="background1"/>
          </w:tcPr>
          <w:p w:rsidR="001C0B33" w:rsidRPr="00533372" w:rsidRDefault="001C0B33" w:rsidP="00A832A1">
            <w:pPr>
              <w:pStyle w:val="C503-3"/>
              <w:spacing w:before="65" w:after="65"/>
              <w:rPr>
                <w:b w:val="0"/>
              </w:rPr>
            </w:pPr>
            <w:r>
              <w:rPr>
                <w:rFonts w:hint="eastAsia"/>
                <w:b w:val="0"/>
              </w:rPr>
              <w:t>数据</w:t>
            </w:r>
            <w:proofErr w:type="gramStart"/>
            <w:r>
              <w:rPr>
                <w:rFonts w:hint="eastAsia"/>
                <w:b w:val="0"/>
              </w:rPr>
              <w:t>发布器</w:t>
            </w:r>
            <w:proofErr w:type="gramEnd"/>
          </w:p>
        </w:tc>
        <w:tc>
          <w:tcPr>
            <w:tcW w:w="851" w:type="dxa"/>
            <w:shd w:val="clear" w:color="auto" w:fill="C7EDCC" w:themeFill="background1"/>
          </w:tcPr>
          <w:p w:rsidR="001C0B33" w:rsidRDefault="001C0B33" w:rsidP="00A832A1">
            <w:pPr>
              <w:pStyle w:val="C503-3"/>
              <w:spacing w:before="65" w:after="65"/>
              <w:rPr>
                <w:b w:val="0"/>
              </w:rPr>
            </w:pPr>
            <w:r>
              <w:rPr>
                <w:rFonts w:hint="eastAsia"/>
                <w:b w:val="0"/>
              </w:rPr>
              <w:t>外部系统</w:t>
            </w:r>
          </w:p>
        </w:tc>
        <w:tc>
          <w:tcPr>
            <w:tcW w:w="2355" w:type="dxa"/>
            <w:shd w:val="clear" w:color="auto" w:fill="C7EDCC" w:themeFill="background1"/>
          </w:tcPr>
          <w:p w:rsidR="001C0B33" w:rsidRPr="00354A26" w:rsidRDefault="001C0B33" w:rsidP="00A832A1">
            <w:pPr>
              <w:pStyle w:val="C503-3"/>
              <w:spacing w:before="65" w:after="65"/>
              <w:rPr>
                <w:b w:val="0"/>
              </w:rPr>
            </w:pPr>
            <w:r w:rsidRPr="001C0B33">
              <w:rPr>
                <w:b w:val="0"/>
              </w:rPr>
              <w:t>run</w:t>
            </w:r>
          </w:p>
        </w:tc>
        <w:tc>
          <w:tcPr>
            <w:tcW w:w="1626" w:type="dxa"/>
            <w:shd w:val="clear" w:color="auto" w:fill="C7EDCC" w:themeFill="background1"/>
          </w:tcPr>
          <w:p w:rsidR="001C0B33" w:rsidRDefault="001C0B33" w:rsidP="00A832A1">
            <w:pPr>
              <w:pStyle w:val="C503-3"/>
              <w:spacing w:before="65" w:after="65"/>
              <w:rPr>
                <w:b w:val="0"/>
              </w:rPr>
            </w:pPr>
            <w:r>
              <w:rPr>
                <w:rFonts w:hint="eastAsia"/>
                <w:b w:val="0"/>
              </w:rPr>
              <w:t>推送数据给外部系统</w:t>
            </w:r>
          </w:p>
        </w:tc>
        <w:tc>
          <w:tcPr>
            <w:tcW w:w="4109" w:type="dxa"/>
            <w:shd w:val="clear" w:color="auto" w:fill="C7EDCC" w:themeFill="background1"/>
          </w:tcPr>
          <w:p w:rsidR="001C0B33" w:rsidRPr="00354A26" w:rsidRDefault="001C0B33" w:rsidP="00A832A1">
            <w:pPr>
              <w:pStyle w:val="C503-3"/>
              <w:spacing w:before="65" w:after="65"/>
              <w:rPr>
                <w:b w:val="0"/>
              </w:rPr>
            </w:pPr>
            <w:r w:rsidRPr="001C0B33">
              <w:rPr>
                <w:b w:val="0"/>
              </w:rPr>
              <w:t>SendThread</w:t>
            </w:r>
            <w:r>
              <w:rPr>
                <w:rFonts w:hint="eastAsia"/>
                <w:b w:val="0"/>
              </w:rPr>
              <w:t>.</w:t>
            </w:r>
            <w:r w:rsidRPr="001C0B33">
              <w:rPr>
                <w:b w:val="0"/>
              </w:rPr>
              <w:t>run</w:t>
            </w:r>
            <w:r>
              <w:rPr>
                <w:rFonts w:hint="eastAsia"/>
                <w:b w:val="0"/>
              </w:rPr>
              <w:t>()</w:t>
            </w:r>
          </w:p>
        </w:tc>
        <w:tc>
          <w:tcPr>
            <w:tcW w:w="2024" w:type="dxa"/>
            <w:shd w:val="clear" w:color="auto" w:fill="C7EDCC" w:themeFill="background1"/>
          </w:tcPr>
          <w:p w:rsidR="001C0B33" w:rsidRDefault="001C0B33" w:rsidP="001C0B33">
            <w:pPr>
              <w:pStyle w:val="C503-3"/>
              <w:spacing w:before="65" w:after="65"/>
              <w:rPr>
                <w:b w:val="0"/>
              </w:rPr>
            </w:pPr>
            <w:r>
              <w:rPr>
                <w:rFonts w:hint="eastAsia"/>
                <w:b w:val="0"/>
              </w:rPr>
              <w:t>无</w:t>
            </w:r>
          </w:p>
        </w:tc>
        <w:tc>
          <w:tcPr>
            <w:tcW w:w="1825" w:type="dxa"/>
            <w:shd w:val="clear" w:color="auto" w:fill="C7EDCC" w:themeFill="background1"/>
          </w:tcPr>
          <w:p w:rsidR="001C0B33" w:rsidRPr="005D308F" w:rsidRDefault="001C0B33" w:rsidP="009700A2">
            <w:pPr>
              <w:pStyle w:val="C503-3"/>
              <w:spacing w:before="65" w:after="65"/>
              <w:rPr>
                <w:b w:val="0"/>
              </w:rPr>
            </w:pPr>
            <w:r>
              <w:rPr>
                <w:rFonts w:hint="eastAsia"/>
                <w:b w:val="0"/>
              </w:rPr>
              <w:t>无</w:t>
            </w:r>
          </w:p>
        </w:tc>
      </w:tr>
    </w:tbl>
    <w:p w:rsidR="00661519" w:rsidRDefault="00661519" w:rsidP="00661519">
      <w:pPr>
        <w:pStyle w:val="5"/>
      </w:pPr>
      <w:r>
        <w:rPr>
          <w:rFonts w:hint="eastAsia"/>
        </w:rPr>
        <w:lastRenderedPageBreak/>
        <w:t>内部接口</w:t>
      </w:r>
    </w:p>
    <w:p w:rsidR="002523A7" w:rsidRPr="002523A7" w:rsidRDefault="002523A7" w:rsidP="002523A7">
      <w:pPr>
        <w:pStyle w:val="a7"/>
        <w:spacing w:before="32" w:after="32"/>
      </w:pPr>
      <w:r>
        <w:rPr>
          <w:rFonts w:hint="eastAsia"/>
        </w:rPr>
        <w:t>表</w:t>
      </w:r>
      <w:r>
        <w:rPr>
          <w:rFonts w:hint="eastAsia"/>
        </w:rPr>
        <w:t xml:space="preserve"> </w:t>
      </w:r>
      <w:fldSimple w:instr=" STYLEREF 1 \s ">
        <w:r>
          <w:t>1</w:t>
        </w:r>
      </w:fldSimple>
      <w:r>
        <w:noBreakHyphen/>
      </w:r>
      <w:r w:rsidR="007250AB">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7250AB">
        <w:fldChar w:fldCharType="separate"/>
      </w:r>
      <w:r w:rsidR="006D70A5">
        <w:rPr>
          <w:noProof/>
        </w:rPr>
        <w:t>10</w:t>
      </w:r>
      <w:r w:rsidR="007250AB">
        <w:fldChar w:fldCharType="end"/>
      </w:r>
      <w:r>
        <w:rPr>
          <w:rFonts w:hint="eastAsia"/>
        </w:rPr>
        <w:t xml:space="preserve"> </w:t>
      </w:r>
      <w:r>
        <w:rPr>
          <w:rFonts w:hint="eastAsia"/>
        </w:rPr>
        <w:t>数据</w:t>
      </w:r>
      <w:proofErr w:type="gramStart"/>
      <w:r>
        <w:rPr>
          <w:rFonts w:hint="eastAsia"/>
        </w:rPr>
        <w:t>发布器</w:t>
      </w:r>
      <w:proofErr w:type="gramEnd"/>
      <w:r>
        <w:rPr>
          <w:rFonts w:hint="eastAsia"/>
        </w:rPr>
        <w:t>内部接口表</w:t>
      </w:r>
    </w:p>
    <w:tbl>
      <w:tblPr>
        <w:tblStyle w:val="ad"/>
        <w:tblW w:w="0" w:type="auto"/>
        <w:jc w:val="center"/>
        <w:tblLayout w:type="fixed"/>
        <w:tblLook w:val="04A0"/>
      </w:tblPr>
      <w:tblGrid>
        <w:gridCol w:w="427"/>
        <w:gridCol w:w="957"/>
        <w:gridCol w:w="851"/>
        <w:gridCol w:w="2355"/>
        <w:gridCol w:w="1626"/>
        <w:gridCol w:w="4109"/>
        <w:gridCol w:w="2024"/>
        <w:gridCol w:w="1825"/>
      </w:tblGrid>
      <w:tr w:rsidR="001C0B33" w:rsidTr="009700A2">
        <w:trPr>
          <w:jc w:val="center"/>
        </w:trPr>
        <w:tc>
          <w:tcPr>
            <w:tcW w:w="427" w:type="dxa"/>
            <w:shd w:val="clear" w:color="auto" w:fill="74D280" w:themeFill="background1" w:themeFillShade="BF"/>
          </w:tcPr>
          <w:p w:rsidR="001C0B33" w:rsidRDefault="001C0B33" w:rsidP="001C0B33">
            <w:pPr>
              <w:pStyle w:val="C503-3"/>
              <w:spacing w:before="65" w:after="65"/>
            </w:pPr>
            <w:r>
              <w:rPr>
                <w:rFonts w:hint="eastAsia"/>
              </w:rPr>
              <w:t>序号</w:t>
            </w:r>
          </w:p>
        </w:tc>
        <w:tc>
          <w:tcPr>
            <w:tcW w:w="957" w:type="dxa"/>
            <w:shd w:val="clear" w:color="auto" w:fill="74D280" w:themeFill="background1" w:themeFillShade="BF"/>
          </w:tcPr>
          <w:p w:rsidR="001C0B33" w:rsidRDefault="001C0B33" w:rsidP="001C0B33">
            <w:pPr>
              <w:pStyle w:val="C503-3"/>
              <w:spacing w:before="65" w:after="65"/>
            </w:pPr>
            <w:r>
              <w:rPr>
                <w:rFonts w:hint="eastAsia"/>
              </w:rPr>
              <w:t>调用方</w:t>
            </w:r>
          </w:p>
        </w:tc>
        <w:tc>
          <w:tcPr>
            <w:tcW w:w="851" w:type="dxa"/>
            <w:shd w:val="clear" w:color="auto" w:fill="74D280" w:themeFill="background1" w:themeFillShade="BF"/>
          </w:tcPr>
          <w:p w:rsidR="001C0B33" w:rsidRDefault="001C0B33" w:rsidP="001C0B33">
            <w:pPr>
              <w:pStyle w:val="C503-3"/>
              <w:spacing w:before="65" w:after="65"/>
            </w:pPr>
            <w:r>
              <w:rPr>
                <w:rFonts w:hint="eastAsia"/>
              </w:rPr>
              <w:t>服务方</w:t>
            </w:r>
          </w:p>
        </w:tc>
        <w:tc>
          <w:tcPr>
            <w:tcW w:w="2355" w:type="dxa"/>
            <w:shd w:val="clear" w:color="auto" w:fill="74D280" w:themeFill="background1" w:themeFillShade="BF"/>
          </w:tcPr>
          <w:p w:rsidR="001C0B33" w:rsidRDefault="001C0B33" w:rsidP="001C0B33">
            <w:pPr>
              <w:pStyle w:val="C503-3"/>
              <w:spacing w:before="65" w:after="65"/>
            </w:pPr>
            <w:r>
              <w:rPr>
                <w:rFonts w:hint="eastAsia"/>
              </w:rPr>
              <w:t>接口名称</w:t>
            </w:r>
          </w:p>
        </w:tc>
        <w:tc>
          <w:tcPr>
            <w:tcW w:w="1626" w:type="dxa"/>
            <w:shd w:val="clear" w:color="auto" w:fill="74D280" w:themeFill="background1" w:themeFillShade="BF"/>
          </w:tcPr>
          <w:p w:rsidR="001C0B33" w:rsidRDefault="001C0B33" w:rsidP="001C0B33">
            <w:pPr>
              <w:pStyle w:val="C503-3"/>
              <w:spacing w:before="65" w:after="65"/>
            </w:pPr>
            <w:r>
              <w:rPr>
                <w:rFonts w:hint="eastAsia"/>
              </w:rPr>
              <w:t>用途</w:t>
            </w:r>
          </w:p>
        </w:tc>
        <w:tc>
          <w:tcPr>
            <w:tcW w:w="4109" w:type="dxa"/>
            <w:shd w:val="clear" w:color="auto" w:fill="74D280" w:themeFill="background1" w:themeFillShade="BF"/>
          </w:tcPr>
          <w:p w:rsidR="001C0B33" w:rsidRDefault="001C0B33" w:rsidP="001C0B33">
            <w:pPr>
              <w:pStyle w:val="C503-3"/>
              <w:spacing w:before="65" w:after="65"/>
            </w:pPr>
            <w:r>
              <w:rPr>
                <w:rFonts w:hint="eastAsia"/>
              </w:rPr>
              <w:t>调用方式</w:t>
            </w:r>
          </w:p>
        </w:tc>
        <w:tc>
          <w:tcPr>
            <w:tcW w:w="2024" w:type="dxa"/>
            <w:shd w:val="clear" w:color="auto" w:fill="74D280" w:themeFill="background1" w:themeFillShade="BF"/>
          </w:tcPr>
          <w:p w:rsidR="001C0B33" w:rsidRDefault="001C0B33" w:rsidP="001C0B33">
            <w:pPr>
              <w:pStyle w:val="C503-3"/>
              <w:spacing w:before="65" w:after="65"/>
            </w:pPr>
            <w:r>
              <w:rPr>
                <w:rFonts w:hint="eastAsia"/>
              </w:rPr>
              <w:t>参数类型</w:t>
            </w:r>
          </w:p>
        </w:tc>
        <w:tc>
          <w:tcPr>
            <w:tcW w:w="1825" w:type="dxa"/>
            <w:shd w:val="clear" w:color="auto" w:fill="74D280" w:themeFill="background1" w:themeFillShade="BF"/>
          </w:tcPr>
          <w:p w:rsidR="001C0B33" w:rsidRDefault="001C0B33" w:rsidP="001C0B33">
            <w:pPr>
              <w:pStyle w:val="C503-3"/>
              <w:spacing w:before="65" w:after="65"/>
            </w:pPr>
            <w:r>
              <w:rPr>
                <w:rFonts w:hint="eastAsia"/>
              </w:rPr>
              <w:t>参数意义</w:t>
            </w:r>
          </w:p>
        </w:tc>
      </w:tr>
      <w:tr w:rsidR="001C0B33" w:rsidTr="009700A2">
        <w:trPr>
          <w:trHeight w:val="716"/>
          <w:jc w:val="center"/>
        </w:trPr>
        <w:tc>
          <w:tcPr>
            <w:tcW w:w="427" w:type="dxa"/>
            <w:shd w:val="clear" w:color="auto" w:fill="C7EDCC" w:themeFill="background1"/>
          </w:tcPr>
          <w:p w:rsidR="001C0B33" w:rsidRPr="00CF3CB9" w:rsidRDefault="001C0B33" w:rsidP="00CF3CB9">
            <w:pPr>
              <w:pStyle w:val="C503-"/>
              <w:numPr>
                <w:ilvl w:val="0"/>
                <w:numId w:val="37"/>
              </w:numPr>
              <w:spacing w:before="65" w:after="65"/>
            </w:pPr>
          </w:p>
        </w:tc>
        <w:tc>
          <w:tcPr>
            <w:tcW w:w="957" w:type="dxa"/>
            <w:shd w:val="clear" w:color="auto" w:fill="C7EDCC" w:themeFill="background1"/>
          </w:tcPr>
          <w:p w:rsidR="001C0B33" w:rsidRPr="0014097B" w:rsidRDefault="001C0B33" w:rsidP="001C0B33">
            <w:pPr>
              <w:pStyle w:val="C503-3"/>
              <w:spacing w:before="65" w:after="65"/>
              <w:rPr>
                <w:b w:val="0"/>
              </w:rPr>
            </w:pPr>
            <w:r>
              <w:rPr>
                <w:rFonts w:hint="eastAsia"/>
                <w:b w:val="0"/>
              </w:rPr>
              <w:t>运行</w:t>
            </w:r>
            <w:proofErr w:type="gramStart"/>
            <w:r>
              <w:rPr>
                <w:rFonts w:hint="eastAsia"/>
                <w:b w:val="0"/>
              </w:rPr>
              <w:t>发布器</w:t>
            </w:r>
            <w:proofErr w:type="gramEnd"/>
            <w:r>
              <w:rPr>
                <w:rFonts w:hint="eastAsia"/>
                <w:b w:val="0"/>
              </w:rPr>
              <w:t>实例</w:t>
            </w:r>
          </w:p>
        </w:tc>
        <w:tc>
          <w:tcPr>
            <w:tcW w:w="851" w:type="dxa"/>
            <w:shd w:val="clear" w:color="auto" w:fill="C7EDCC" w:themeFill="background1"/>
          </w:tcPr>
          <w:p w:rsidR="001C0B33" w:rsidRPr="00794317" w:rsidRDefault="001C0B33" w:rsidP="001C0B33">
            <w:pPr>
              <w:pStyle w:val="C503-3"/>
              <w:spacing w:before="65" w:after="65"/>
              <w:rPr>
                <w:b w:val="0"/>
              </w:rPr>
            </w:pPr>
            <w:proofErr w:type="gramStart"/>
            <w:r>
              <w:rPr>
                <w:rFonts w:hint="eastAsia"/>
                <w:b w:val="0"/>
              </w:rPr>
              <w:t>发布器</w:t>
            </w:r>
            <w:proofErr w:type="gramEnd"/>
            <w:r>
              <w:rPr>
                <w:rFonts w:hint="eastAsia"/>
                <w:b w:val="0"/>
              </w:rPr>
              <w:t>实例管理</w:t>
            </w:r>
          </w:p>
        </w:tc>
        <w:tc>
          <w:tcPr>
            <w:tcW w:w="2355" w:type="dxa"/>
            <w:shd w:val="clear" w:color="auto" w:fill="C7EDCC" w:themeFill="background1"/>
          </w:tcPr>
          <w:p w:rsidR="001C0B33" w:rsidRDefault="001C0B33" w:rsidP="001C0B33">
            <w:pPr>
              <w:pStyle w:val="C503-3"/>
              <w:spacing w:before="65" w:after="65"/>
              <w:rPr>
                <w:b w:val="0"/>
              </w:rPr>
            </w:pPr>
            <w:r w:rsidRPr="001C0B33">
              <w:rPr>
                <w:b w:val="0"/>
              </w:rPr>
              <w:t>createPublisherRT</w:t>
            </w:r>
          </w:p>
        </w:tc>
        <w:tc>
          <w:tcPr>
            <w:tcW w:w="1626" w:type="dxa"/>
            <w:shd w:val="clear" w:color="auto" w:fill="C7EDCC" w:themeFill="background1"/>
          </w:tcPr>
          <w:p w:rsidR="001C0B33" w:rsidRDefault="001C0B33" w:rsidP="001C0B33">
            <w:pPr>
              <w:pStyle w:val="C503-3"/>
              <w:spacing w:before="65" w:after="65"/>
              <w:rPr>
                <w:b w:val="0"/>
              </w:rPr>
            </w:pPr>
            <w:r>
              <w:rPr>
                <w:rFonts w:hint="eastAsia"/>
                <w:b w:val="0"/>
              </w:rPr>
              <w:t>创建运行时</w:t>
            </w:r>
            <w:proofErr w:type="gramStart"/>
            <w:r>
              <w:rPr>
                <w:rFonts w:hint="eastAsia"/>
                <w:b w:val="0"/>
              </w:rPr>
              <w:t>发布器</w:t>
            </w:r>
            <w:proofErr w:type="gramEnd"/>
            <w:r>
              <w:rPr>
                <w:rFonts w:hint="eastAsia"/>
                <w:b w:val="0"/>
              </w:rPr>
              <w:t>实例</w:t>
            </w:r>
          </w:p>
        </w:tc>
        <w:tc>
          <w:tcPr>
            <w:tcW w:w="4109" w:type="dxa"/>
            <w:shd w:val="clear" w:color="auto" w:fill="C7EDCC" w:themeFill="background1"/>
          </w:tcPr>
          <w:p w:rsidR="001C0B33" w:rsidRPr="007E0C3A" w:rsidRDefault="001C0B33" w:rsidP="001C0B33">
            <w:pPr>
              <w:pStyle w:val="C503-3"/>
              <w:spacing w:before="65" w:after="65"/>
              <w:rPr>
                <w:b w:val="0"/>
              </w:rPr>
            </w:pPr>
            <w:r w:rsidRPr="001C0B33">
              <w:rPr>
                <w:b w:val="0"/>
              </w:rPr>
              <w:t>PersistentSenderVO</w:t>
            </w:r>
            <w:r w:rsidRPr="00E15777">
              <w:rPr>
                <w:rFonts w:hint="eastAsia"/>
                <w:b w:val="0"/>
              </w:rPr>
              <w:t>.</w:t>
            </w:r>
            <w:r w:rsidRPr="001C0B33">
              <w:rPr>
                <w:b w:val="0"/>
              </w:rPr>
              <w:t>createPublisherRT</w:t>
            </w:r>
            <w:r w:rsidRPr="00E15777">
              <w:rPr>
                <w:rFonts w:hint="eastAsia"/>
                <w:b w:val="0"/>
              </w:rPr>
              <w:t>()</w:t>
            </w:r>
          </w:p>
        </w:tc>
        <w:tc>
          <w:tcPr>
            <w:tcW w:w="2024" w:type="dxa"/>
            <w:shd w:val="clear" w:color="auto" w:fill="C7EDCC" w:themeFill="background1"/>
          </w:tcPr>
          <w:p w:rsidR="001C0B33" w:rsidRDefault="001C0B33" w:rsidP="001C0B33">
            <w:pPr>
              <w:pStyle w:val="C503-3"/>
              <w:spacing w:before="65" w:after="65"/>
              <w:rPr>
                <w:b w:val="0"/>
              </w:rPr>
            </w:pPr>
            <w:r w:rsidRPr="001C0B33">
              <w:rPr>
                <w:b w:val="0"/>
              </w:rPr>
              <w:t>PublisherVO</w:t>
            </w:r>
          </w:p>
        </w:tc>
        <w:tc>
          <w:tcPr>
            <w:tcW w:w="1825" w:type="dxa"/>
            <w:shd w:val="clear" w:color="auto" w:fill="C7EDCC" w:themeFill="background1"/>
          </w:tcPr>
          <w:p w:rsidR="001C0B33" w:rsidRPr="005D308F" w:rsidRDefault="001C0B33" w:rsidP="001C0B33">
            <w:pPr>
              <w:pStyle w:val="C503-3"/>
              <w:spacing w:before="65" w:after="65"/>
              <w:rPr>
                <w:b w:val="0"/>
              </w:rPr>
            </w:pPr>
            <w:proofErr w:type="gramStart"/>
            <w:r>
              <w:rPr>
                <w:rFonts w:hint="eastAsia"/>
                <w:b w:val="0"/>
              </w:rPr>
              <w:t>发布器</w:t>
            </w:r>
            <w:proofErr w:type="gramEnd"/>
            <w:r w:rsidR="00E80E29">
              <w:rPr>
                <w:rFonts w:hint="eastAsia"/>
                <w:b w:val="0"/>
              </w:rPr>
              <w:t>设计时对象</w:t>
            </w:r>
          </w:p>
        </w:tc>
      </w:tr>
      <w:tr w:rsidR="000C7303" w:rsidTr="009700A2">
        <w:trPr>
          <w:trHeight w:val="770"/>
          <w:jc w:val="center"/>
        </w:trPr>
        <w:tc>
          <w:tcPr>
            <w:tcW w:w="427" w:type="dxa"/>
            <w:shd w:val="clear" w:color="auto" w:fill="C7EDCC" w:themeFill="background1"/>
          </w:tcPr>
          <w:p w:rsidR="000C7303" w:rsidRPr="00731103" w:rsidRDefault="000C7303" w:rsidP="000C7303">
            <w:pPr>
              <w:pStyle w:val="C503-"/>
              <w:spacing w:before="65" w:after="65"/>
            </w:pPr>
          </w:p>
        </w:tc>
        <w:tc>
          <w:tcPr>
            <w:tcW w:w="957" w:type="dxa"/>
            <w:shd w:val="clear" w:color="auto" w:fill="C7EDCC" w:themeFill="background1"/>
          </w:tcPr>
          <w:p w:rsidR="000C7303" w:rsidRPr="000C7303" w:rsidRDefault="000C7303" w:rsidP="000C7303">
            <w:pPr>
              <w:pStyle w:val="C503-3"/>
              <w:spacing w:before="65" w:after="65"/>
              <w:rPr>
                <w:b w:val="0"/>
              </w:rPr>
            </w:pPr>
            <w:r w:rsidRPr="00F95EFF">
              <w:rPr>
                <w:rFonts w:hint="eastAsia"/>
                <w:b w:val="0"/>
              </w:rPr>
              <w:t>运行</w:t>
            </w:r>
            <w:proofErr w:type="gramStart"/>
            <w:r w:rsidRPr="00F95EFF">
              <w:rPr>
                <w:rFonts w:hint="eastAsia"/>
                <w:b w:val="0"/>
              </w:rPr>
              <w:t>发布器</w:t>
            </w:r>
            <w:proofErr w:type="gramEnd"/>
            <w:r w:rsidRPr="00F95EFF">
              <w:rPr>
                <w:rFonts w:hint="eastAsia"/>
                <w:b w:val="0"/>
              </w:rPr>
              <w:t>实例</w:t>
            </w:r>
          </w:p>
        </w:tc>
        <w:tc>
          <w:tcPr>
            <w:tcW w:w="851" w:type="dxa"/>
            <w:shd w:val="clear" w:color="auto" w:fill="C7EDCC" w:themeFill="background1"/>
          </w:tcPr>
          <w:p w:rsidR="000C7303" w:rsidRPr="00794317" w:rsidRDefault="000C7303" w:rsidP="001C0B33">
            <w:pPr>
              <w:pStyle w:val="C503-3"/>
              <w:spacing w:before="65" w:after="65"/>
              <w:rPr>
                <w:b w:val="0"/>
              </w:rPr>
            </w:pPr>
            <w:r>
              <w:rPr>
                <w:rFonts w:hint="eastAsia"/>
                <w:b w:val="0"/>
              </w:rPr>
              <w:t>发布时初始化连接</w:t>
            </w:r>
          </w:p>
        </w:tc>
        <w:tc>
          <w:tcPr>
            <w:tcW w:w="2355" w:type="dxa"/>
            <w:shd w:val="clear" w:color="auto" w:fill="C7EDCC" w:themeFill="background1"/>
          </w:tcPr>
          <w:p w:rsidR="000C7303" w:rsidRDefault="000C7303" w:rsidP="001C0B33">
            <w:pPr>
              <w:pStyle w:val="C503-3"/>
              <w:spacing w:before="65" w:after="65"/>
              <w:rPr>
                <w:b w:val="0"/>
              </w:rPr>
            </w:pPr>
            <w:r w:rsidRPr="000C7303">
              <w:rPr>
                <w:b w:val="0"/>
              </w:rPr>
              <w:t>initialize</w:t>
            </w:r>
          </w:p>
        </w:tc>
        <w:tc>
          <w:tcPr>
            <w:tcW w:w="1626" w:type="dxa"/>
            <w:shd w:val="clear" w:color="auto" w:fill="C7EDCC" w:themeFill="background1"/>
          </w:tcPr>
          <w:p w:rsidR="000C7303" w:rsidRDefault="000C7303" w:rsidP="001C0B33">
            <w:pPr>
              <w:pStyle w:val="C503-3"/>
              <w:spacing w:before="65" w:after="65"/>
              <w:rPr>
                <w:b w:val="0"/>
              </w:rPr>
            </w:pPr>
            <w:r>
              <w:rPr>
                <w:rFonts w:hint="eastAsia"/>
                <w:b w:val="0"/>
              </w:rPr>
              <w:t>停止</w:t>
            </w:r>
            <w:proofErr w:type="gramStart"/>
            <w:r>
              <w:rPr>
                <w:rFonts w:hint="eastAsia"/>
                <w:b w:val="0"/>
              </w:rPr>
              <w:t>发布器</w:t>
            </w:r>
            <w:proofErr w:type="gramEnd"/>
          </w:p>
        </w:tc>
        <w:tc>
          <w:tcPr>
            <w:tcW w:w="4109" w:type="dxa"/>
            <w:shd w:val="clear" w:color="auto" w:fill="C7EDCC" w:themeFill="background1"/>
          </w:tcPr>
          <w:p w:rsidR="000C7303" w:rsidRPr="007E0C3A" w:rsidRDefault="000C7303" w:rsidP="001C0B33">
            <w:pPr>
              <w:pStyle w:val="C503-3"/>
              <w:spacing w:before="65" w:after="65"/>
              <w:rPr>
                <w:b w:val="0"/>
              </w:rPr>
            </w:pPr>
            <w:r w:rsidRPr="000C7303">
              <w:rPr>
                <w:b w:val="0"/>
              </w:rPr>
              <w:t>IPublisherRT</w:t>
            </w:r>
            <w:r w:rsidRPr="00E15777">
              <w:rPr>
                <w:rFonts w:hint="eastAsia"/>
                <w:b w:val="0"/>
              </w:rPr>
              <w:t>.</w:t>
            </w:r>
            <w:r w:rsidRPr="000C7303">
              <w:rPr>
                <w:b w:val="0"/>
              </w:rPr>
              <w:t>initialize</w:t>
            </w:r>
            <w:r w:rsidRPr="00E15777">
              <w:rPr>
                <w:rFonts w:hint="eastAsia"/>
                <w:b w:val="0"/>
              </w:rPr>
              <w:t>()</w:t>
            </w:r>
          </w:p>
        </w:tc>
        <w:tc>
          <w:tcPr>
            <w:tcW w:w="2024" w:type="dxa"/>
            <w:shd w:val="clear" w:color="auto" w:fill="C7EDCC" w:themeFill="background1"/>
          </w:tcPr>
          <w:p w:rsidR="000C7303" w:rsidRDefault="000C7303" w:rsidP="001C0B33">
            <w:pPr>
              <w:pStyle w:val="C503-3"/>
              <w:spacing w:before="65" w:after="65"/>
              <w:rPr>
                <w:b w:val="0"/>
              </w:rPr>
            </w:pPr>
            <w:r>
              <w:rPr>
                <w:rFonts w:hint="eastAsia"/>
                <w:b w:val="0"/>
              </w:rPr>
              <w:t>无</w:t>
            </w:r>
          </w:p>
        </w:tc>
        <w:tc>
          <w:tcPr>
            <w:tcW w:w="1825" w:type="dxa"/>
            <w:shd w:val="clear" w:color="auto" w:fill="C7EDCC" w:themeFill="background1"/>
          </w:tcPr>
          <w:p w:rsidR="000C7303" w:rsidRPr="005D308F" w:rsidRDefault="000C7303" w:rsidP="001C0B33">
            <w:pPr>
              <w:pStyle w:val="C503-3"/>
              <w:spacing w:before="65" w:after="65"/>
              <w:rPr>
                <w:b w:val="0"/>
              </w:rPr>
            </w:pPr>
            <w:r>
              <w:rPr>
                <w:rFonts w:hint="eastAsia"/>
                <w:b w:val="0"/>
              </w:rPr>
              <w:t>无</w:t>
            </w:r>
          </w:p>
        </w:tc>
      </w:tr>
      <w:tr w:rsidR="000C7303" w:rsidTr="009700A2">
        <w:trPr>
          <w:trHeight w:val="770"/>
          <w:jc w:val="center"/>
        </w:trPr>
        <w:tc>
          <w:tcPr>
            <w:tcW w:w="427" w:type="dxa"/>
            <w:shd w:val="clear" w:color="auto" w:fill="C7EDCC" w:themeFill="background1"/>
          </w:tcPr>
          <w:p w:rsidR="000C7303" w:rsidRPr="00731103" w:rsidRDefault="000C7303" w:rsidP="000C7303">
            <w:pPr>
              <w:pStyle w:val="C503-"/>
              <w:spacing w:before="65" w:after="65"/>
            </w:pPr>
          </w:p>
        </w:tc>
        <w:tc>
          <w:tcPr>
            <w:tcW w:w="957" w:type="dxa"/>
            <w:shd w:val="clear" w:color="auto" w:fill="C7EDCC" w:themeFill="background1"/>
          </w:tcPr>
          <w:p w:rsidR="000C7303" w:rsidRPr="000C7303" w:rsidRDefault="000C7303" w:rsidP="000C7303">
            <w:pPr>
              <w:pStyle w:val="C503-3"/>
              <w:spacing w:before="65" w:after="65"/>
              <w:rPr>
                <w:b w:val="0"/>
              </w:rPr>
            </w:pPr>
            <w:r w:rsidRPr="00F95EFF">
              <w:rPr>
                <w:rFonts w:hint="eastAsia"/>
                <w:b w:val="0"/>
              </w:rPr>
              <w:t>运行</w:t>
            </w:r>
            <w:proofErr w:type="gramStart"/>
            <w:r w:rsidRPr="00F95EFF">
              <w:rPr>
                <w:rFonts w:hint="eastAsia"/>
                <w:b w:val="0"/>
              </w:rPr>
              <w:t>发布器</w:t>
            </w:r>
            <w:proofErr w:type="gramEnd"/>
            <w:r w:rsidRPr="00F95EFF">
              <w:rPr>
                <w:rFonts w:hint="eastAsia"/>
                <w:b w:val="0"/>
              </w:rPr>
              <w:t>实例</w:t>
            </w:r>
          </w:p>
        </w:tc>
        <w:tc>
          <w:tcPr>
            <w:tcW w:w="851" w:type="dxa"/>
            <w:shd w:val="clear" w:color="auto" w:fill="C7EDCC" w:themeFill="background1"/>
          </w:tcPr>
          <w:p w:rsidR="000C7303" w:rsidRDefault="000C7303" w:rsidP="001C0B33">
            <w:pPr>
              <w:pStyle w:val="C503-3"/>
              <w:spacing w:before="65" w:after="65"/>
              <w:rPr>
                <w:b w:val="0"/>
              </w:rPr>
            </w:pPr>
            <w:r>
              <w:rPr>
                <w:rFonts w:hint="eastAsia"/>
                <w:b w:val="0"/>
              </w:rPr>
              <w:t>发送数据模块</w:t>
            </w:r>
          </w:p>
        </w:tc>
        <w:tc>
          <w:tcPr>
            <w:tcW w:w="2355" w:type="dxa"/>
            <w:shd w:val="clear" w:color="auto" w:fill="C7EDCC" w:themeFill="background1"/>
          </w:tcPr>
          <w:p w:rsidR="000C7303" w:rsidRPr="00354A26" w:rsidRDefault="000C7303" w:rsidP="001C0B33">
            <w:pPr>
              <w:pStyle w:val="C503-3"/>
              <w:spacing w:before="65" w:after="65"/>
              <w:rPr>
                <w:b w:val="0"/>
              </w:rPr>
            </w:pPr>
            <w:r w:rsidRPr="00A832A1">
              <w:rPr>
                <w:b w:val="0"/>
              </w:rPr>
              <w:t>pointUpdated</w:t>
            </w:r>
          </w:p>
        </w:tc>
        <w:tc>
          <w:tcPr>
            <w:tcW w:w="1626" w:type="dxa"/>
            <w:shd w:val="clear" w:color="auto" w:fill="C7EDCC" w:themeFill="background1"/>
          </w:tcPr>
          <w:p w:rsidR="000C7303" w:rsidRDefault="000C7303" w:rsidP="001C0B33">
            <w:pPr>
              <w:pStyle w:val="C503-3"/>
              <w:spacing w:before="65" w:after="65"/>
              <w:rPr>
                <w:b w:val="0"/>
              </w:rPr>
            </w:pPr>
            <w:r>
              <w:rPr>
                <w:rFonts w:hint="eastAsia"/>
                <w:b w:val="0"/>
              </w:rPr>
              <w:t>监听数据点值更新</w:t>
            </w:r>
          </w:p>
        </w:tc>
        <w:tc>
          <w:tcPr>
            <w:tcW w:w="4109" w:type="dxa"/>
            <w:shd w:val="clear" w:color="auto" w:fill="C7EDCC" w:themeFill="background1"/>
          </w:tcPr>
          <w:p w:rsidR="000C7303" w:rsidRPr="00354A26" w:rsidRDefault="000C7303" w:rsidP="001C0B33">
            <w:pPr>
              <w:pStyle w:val="C503-3"/>
              <w:spacing w:before="65" w:after="65"/>
              <w:rPr>
                <w:b w:val="0"/>
              </w:rPr>
            </w:pPr>
            <w:r w:rsidRPr="00A832A1">
              <w:rPr>
                <w:b w:val="0"/>
              </w:rPr>
              <w:t>DataPointListener</w:t>
            </w:r>
            <w:r>
              <w:rPr>
                <w:rFonts w:hint="eastAsia"/>
                <w:b w:val="0"/>
              </w:rPr>
              <w:t>.</w:t>
            </w:r>
            <w:r w:rsidRPr="00A832A1">
              <w:rPr>
                <w:b w:val="0"/>
              </w:rPr>
              <w:t>pointUpdated</w:t>
            </w:r>
            <w:r>
              <w:rPr>
                <w:rFonts w:hint="eastAsia"/>
                <w:b w:val="0"/>
              </w:rPr>
              <w:t>()</w:t>
            </w:r>
          </w:p>
        </w:tc>
        <w:tc>
          <w:tcPr>
            <w:tcW w:w="2024" w:type="dxa"/>
            <w:shd w:val="clear" w:color="auto" w:fill="C7EDCC" w:themeFill="background1"/>
          </w:tcPr>
          <w:p w:rsidR="000C7303" w:rsidRDefault="000C7303" w:rsidP="001C0B33">
            <w:pPr>
              <w:pStyle w:val="C503-3"/>
              <w:spacing w:before="65" w:after="65"/>
              <w:rPr>
                <w:b w:val="0"/>
              </w:rPr>
            </w:pPr>
            <w:r w:rsidRPr="00A832A1">
              <w:rPr>
                <w:b w:val="0"/>
              </w:rPr>
              <w:t>PointValueTime</w:t>
            </w:r>
          </w:p>
        </w:tc>
        <w:tc>
          <w:tcPr>
            <w:tcW w:w="1825" w:type="dxa"/>
            <w:shd w:val="clear" w:color="auto" w:fill="C7EDCC" w:themeFill="background1"/>
          </w:tcPr>
          <w:p w:rsidR="000C7303" w:rsidRDefault="000C7303" w:rsidP="001C0B33">
            <w:pPr>
              <w:pStyle w:val="C503-3"/>
              <w:spacing w:before="65" w:after="65"/>
              <w:rPr>
                <w:b w:val="0"/>
              </w:rPr>
            </w:pPr>
            <w:r>
              <w:rPr>
                <w:rFonts w:hint="eastAsia"/>
                <w:b w:val="0"/>
              </w:rPr>
              <w:t>数据点的新值</w:t>
            </w:r>
          </w:p>
        </w:tc>
      </w:tr>
      <w:tr w:rsidR="00075226" w:rsidTr="009700A2">
        <w:trPr>
          <w:trHeight w:val="1108"/>
          <w:jc w:val="center"/>
        </w:trPr>
        <w:tc>
          <w:tcPr>
            <w:tcW w:w="427" w:type="dxa"/>
            <w:shd w:val="clear" w:color="auto" w:fill="C7EDCC" w:themeFill="background1"/>
          </w:tcPr>
          <w:p w:rsidR="00075226" w:rsidRPr="00731103" w:rsidRDefault="00075226" w:rsidP="00075226">
            <w:pPr>
              <w:pStyle w:val="C503-"/>
              <w:spacing w:before="65" w:after="65"/>
            </w:pPr>
          </w:p>
        </w:tc>
        <w:tc>
          <w:tcPr>
            <w:tcW w:w="957" w:type="dxa"/>
            <w:shd w:val="clear" w:color="auto" w:fill="C7EDCC" w:themeFill="background1"/>
          </w:tcPr>
          <w:p w:rsidR="00075226" w:rsidRPr="000C7303" w:rsidRDefault="00075226" w:rsidP="000C7303">
            <w:pPr>
              <w:pStyle w:val="C503-3"/>
              <w:spacing w:before="65" w:after="65"/>
              <w:rPr>
                <w:b w:val="0"/>
              </w:rPr>
            </w:pPr>
            <w:r w:rsidRPr="00F95EFF">
              <w:rPr>
                <w:rFonts w:hint="eastAsia"/>
                <w:b w:val="0"/>
              </w:rPr>
              <w:t>运行</w:t>
            </w:r>
            <w:proofErr w:type="gramStart"/>
            <w:r w:rsidRPr="00F95EFF">
              <w:rPr>
                <w:rFonts w:hint="eastAsia"/>
                <w:b w:val="0"/>
              </w:rPr>
              <w:t>发布器</w:t>
            </w:r>
            <w:proofErr w:type="gramEnd"/>
            <w:r w:rsidRPr="00F95EFF">
              <w:rPr>
                <w:rFonts w:hint="eastAsia"/>
                <w:b w:val="0"/>
              </w:rPr>
              <w:t>实例</w:t>
            </w:r>
          </w:p>
        </w:tc>
        <w:tc>
          <w:tcPr>
            <w:tcW w:w="851" w:type="dxa"/>
            <w:shd w:val="clear" w:color="auto" w:fill="C7EDCC" w:themeFill="background1"/>
          </w:tcPr>
          <w:p w:rsidR="00075226" w:rsidRDefault="00075226" w:rsidP="001C0B33">
            <w:pPr>
              <w:pStyle w:val="C503-3"/>
              <w:spacing w:before="65" w:after="65"/>
              <w:rPr>
                <w:b w:val="0"/>
              </w:rPr>
            </w:pPr>
            <w:r>
              <w:rPr>
                <w:rFonts w:hint="eastAsia"/>
                <w:b w:val="0"/>
              </w:rPr>
              <w:t>发送数据模块</w:t>
            </w:r>
          </w:p>
        </w:tc>
        <w:tc>
          <w:tcPr>
            <w:tcW w:w="2355" w:type="dxa"/>
            <w:shd w:val="clear" w:color="auto" w:fill="C7EDCC" w:themeFill="background1"/>
          </w:tcPr>
          <w:p w:rsidR="00075226" w:rsidRPr="00354A26" w:rsidRDefault="00075226" w:rsidP="001C0B33">
            <w:pPr>
              <w:pStyle w:val="C503-3"/>
              <w:spacing w:before="65" w:after="65"/>
              <w:rPr>
                <w:b w:val="0"/>
              </w:rPr>
            </w:pPr>
            <w:r w:rsidRPr="00075226">
              <w:rPr>
                <w:b w:val="0"/>
              </w:rPr>
              <w:t>runImpl</w:t>
            </w:r>
          </w:p>
        </w:tc>
        <w:tc>
          <w:tcPr>
            <w:tcW w:w="1626" w:type="dxa"/>
            <w:shd w:val="clear" w:color="auto" w:fill="C7EDCC" w:themeFill="background1"/>
          </w:tcPr>
          <w:p w:rsidR="00075226" w:rsidRDefault="00075226" w:rsidP="001C0B33">
            <w:pPr>
              <w:pStyle w:val="C503-3"/>
              <w:spacing w:before="65" w:after="65"/>
              <w:rPr>
                <w:b w:val="0"/>
              </w:rPr>
            </w:pPr>
            <w:r>
              <w:rPr>
                <w:rFonts w:hint="eastAsia"/>
                <w:b w:val="0"/>
              </w:rPr>
              <w:t>监听数据点值改变</w:t>
            </w:r>
          </w:p>
        </w:tc>
        <w:tc>
          <w:tcPr>
            <w:tcW w:w="4109" w:type="dxa"/>
            <w:shd w:val="clear" w:color="auto" w:fill="C7EDCC" w:themeFill="background1"/>
          </w:tcPr>
          <w:p w:rsidR="00075226" w:rsidRPr="00354A26" w:rsidRDefault="00075226" w:rsidP="001C0B33">
            <w:pPr>
              <w:pStyle w:val="C503-3"/>
              <w:spacing w:before="65" w:after="65"/>
              <w:rPr>
                <w:b w:val="0"/>
              </w:rPr>
            </w:pPr>
            <w:r w:rsidRPr="00075226">
              <w:rPr>
                <w:b w:val="0"/>
              </w:rPr>
              <w:t>SendThread</w:t>
            </w:r>
            <w:r>
              <w:rPr>
                <w:rFonts w:hint="eastAsia"/>
                <w:b w:val="0"/>
              </w:rPr>
              <w:t>.</w:t>
            </w:r>
            <w:r w:rsidRPr="00075226">
              <w:rPr>
                <w:b w:val="0"/>
              </w:rPr>
              <w:t>runImpl</w:t>
            </w:r>
            <w:r>
              <w:rPr>
                <w:rFonts w:hint="eastAsia"/>
                <w:b w:val="0"/>
              </w:rPr>
              <w:t>()</w:t>
            </w:r>
          </w:p>
        </w:tc>
        <w:tc>
          <w:tcPr>
            <w:tcW w:w="2024" w:type="dxa"/>
            <w:shd w:val="clear" w:color="auto" w:fill="C7EDCC" w:themeFill="background1"/>
          </w:tcPr>
          <w:p w:rsidR="00075226" w:rsidRDefault="00075226" w:rsidP="00075226">
            <w:pPr>
              <w:pStyle w:val="C503-3"/>
              <w:spacing w:before="65" w:after="65"/>
              <w:rPr>
                <w:b w:val="0"/>
              </w:rPr>
            </w:pPr>
            <w:r>
              <w:rPr>
                <w:rFonts w:hint="eastAsia"/>
                <w:b w:val="0"/>
              </w:rPr>
              <w:t>无</w:t>
            </w:r>
          </w:p>
        </w:tc>
        <w:tc>
          <w:tcPr>
            <w:tcW w:w="1825" w:type="dxa"/>
            <w:shd w:val="clear" w:color="auto" w:fill="C7EDCC" w:themeFill="background1"/>
          </w:tcPr>
          <w:p w:rsidR="00075226" w:rsidRPr="005D308F" w:rsidRDefault="00075226" w:rsidP="00075226">
            <w:pPr>
              <w:pStyle w:val="C503-3"/>
              <w:spacing w:before="65" w:after="65"/>
              <w:rPr>
                <w:b w:val="0"/>
              </w:rPr>
            </w:pPr>
            <w:r>
              <w:rPr>
                <w:rFonts w:hint="eastAsia"/>
                <w:b w:val="0"/>
              </w:rPr>
              <w:t>无</w:t>
            </w:r>
          </w:p>
        </w:tc>
      </w:tr>
      <w:tr w:rsidR="00F82BFB" w:rsidTr="00F82BFB">
        <w:trPr>
          <w:trHeight w:val="555"/>
          <w:jc w:val="center"/>
        </w:trPr>
        <w:tc>
          <w:tcPr>
            <w:tcW w:w="427" w:type="dxa"/>
            <w:vMerge w:val="restart"/>
            <w:shd w:val="clear" w:color="auto" w:fill="C7EDCC" w:themeFill="background1"/>
          </w:tcPr>
          <w:p w:rsidR="00F82BFB" w:rsidRPr="00731103" w:rsidRDefault="00F82BFB" w:rsidP="00F82BFB">
            <w:pPr>
              <w:pStyle w:val="C503-"/>
              <w:spacing w:before="65" w:after="65"/>
            </w:pPr>
          </w:p>
        </w:tc>
        <w:tc>
          <w:tcPr>
            <w:tcW w:w="957" w:type="dxa"/>
            <w:vMerge w:val="restart"/>
            <w:shd w:val="clear" w:color="auto" w:fill="C7EDCC" w:themeFill="background1"/>
          </w:tcPr>
          <w:p w:rsidR="00F82BFB" w:rsidRPr="00533372" w:rsidRDefault="00F82BFB" w:rsidP="00F82BFB">
            <w:pPr>
              <w:pStyle w:val="C503-3"/>
              <w:spacing w:before="65" w:after="65"/>
              <w:rPr>
                <w:b w:val="0"/>
              </w:rPr>
            </w:pPr>
            <w:r>
              <w:rPr>
                <w:rFonts w:hint="eastAsia"/>
                <w:b w:val="0"/>
              </w:rPr>
              <w:t>数据点监听模块</w:t>
            </w:r>
          </w:p>
        </w:tc>
        <w:tc>
          <w:tcPr>
            <w:tcW w:w="851" w:type="dxa"/>
            <w:vMerge w:val="restart"/>
            <w:shd w:val="clear" w:color="auto" w:fill="C7EDCC" w:themeFill="background1"/>
          </w:tcPr>
          <w:p w:rsidR="00F82BFB" w:rsidRDefault="00F82BFB" w:rsidP="00F82BFB">
            <w:pPr>
              <w:pStyle w:val="C503-3"/>
              <w:spacing w:before="65" w:after="65"/>
              <w:rPr>
                <w:b w:val="0"/>
              </w:rPr>
            </w:pPr>
            <w:r w:rsidRPr="00F95EFF">
              <w:rPr>
                <w:rFonts w:hint="eastAsia"/>
                <w:b w:val="0"/>
              </w:rPr>
              <w:t>运行</w:t>
            </w:r>
            <w:proofErr w:type="gramStart"/>
            <w:r w:rsidRPr="00F95EFF">
              <w:rPr>
                <w:rFonts w:hint="eastAsia"/>
                <w:b w:val="0"/>
              </w:rPr>
              <w:t>发布器</w:t>
            </w:r>
            <w:proofErr w:type="gramEnd"/>
            <w:r w:rsidRPr="00F95EFF">
              <w:rPr>
                <w:rFonts w:hint="eastAsia"/>
                <w:b w:val="0"/>
              </w:rPr>
              <w:t>实例</w:t>
            </w:r>
          </w:p>
        </w:tc>
        <w:tc>
          <w:tcPr>
            <w:tcW w:w="2355" w:type="dxa"/>
            <w:vMerge w:val="restart"/>
            <w:shd w:val="clear" w:color="auto" w:fill="C7EDCC" w:themeFill="background1"/>
          </w:tcPr>
          <w:p w:rsidR="00F82BFB" w:rsidRPr="00354A26" w:rsidRDefault="00F82BFB" w:rsidP="00F82BFB">
            <w:pPr>
              <w:pStyle w:val="C503-3"/>
              <w:spacing w:before="65" w:after="65"/>
              <w:rPr>
                <w:b w:val="0"/>
              </w:rPr>
            </w:pPr>
            <w:r w:rsidRPr="00F82BFB">
              <w:rPr>
                <w:b w:val="0"/>
              </w:rPr>
              <w:t>publish</w:t>
            </w:r>
          </w:p>
        </w:tc>
        <w:tc>
          <w:tcPr>
            <w:tcW w:w="1626" w:type="dxa"/>
            <w:vMerge w:val="restart"/>
            <w:shd w:val="clear" w:color="auto" w:fill="C7EDCC" w:themeFill="background1"/>
          </w:tcPr>
          <w:p w:rsidR="00F82BFB" w:rsidRDefault="00F82BFB" w:rsidP="00F82BFB">
            <w:pPr>
              <w:pStyle w:val="C503-3"/>
              <w:spacing w:before="65" w:after="65"/>
              <w:rPr>
                <w:b w:val="0"/>
              </w:rPr>
            </w:pPr>
            <w:r>
              <w:rPr>
                <w:rFonts w:hint="eastAsia"/>
                <w:b w:val="0"/>
              </w:rPr>
              <w:t>运行</w:t>
            </w:r>
            <w:proofErr w:type="gramStart"/>
            <w:r>
              <w:rPr>
                <w:rFonts w:hint="eastAsia"/>
                <w:b w:val="0"/>
              </w:rPr>
              <w:t>发布器发布</w:t>
            </w:r>
            <w:proofErr w:type="gramEnd"/>
            <w:r>
              <w:rPr>
                <w:rFonts w:hint="eastAsia"/>
                <w:b w:val="0"/>
              </w:rPr>
              <w:t>新值</w:t>
            </w:r>
          </w:p>
        </w:tc>
        <w:tc>
          <w:tcPr>
            <w:tcW w:w="4109" w:type="dxa"/>
            <w:vMerge w:val="restart"/>
            <w:shd w:val="clear" w:color="auto" w:fill="C7EDCC" w:themeFill="background1"/>
          </w:tcPr>
          <w:p w:rsidR="00F82BFB" w:rsidRPr="00354A26" w:rsidRDefault="00F82BFB" w:rsidP="00F82BFB">
            <w:pPr>
              <w:pStyle w:val="C503-3"/>
              <w:spacing w:before="65" w:after="65"/>
              <w:rPr>
                <w:b w:val="0"/>
              </w:rPr>
            </w:pPr>
            <w:r w:rsidRPr="00F82BFB">
              <w:rPr>
                <w:b w:val="0"/>
              </w:rPr>
              <w:t>PublisherRT</w:t>
            </w:r>
            <w:r>
              <w:rPr>
                <w:rFonts w:hint="eastAsia"/>
                <w:b w:val="0"/>
              </w:rPr>
              <w:t>.</w:t>
            </w:r>
            <w:r w:rsidRPr="00F82BFB">
              <w:rPr>
                <w:b w:val="0"/>
              </w:rPr>
              <w:t>publish</w:t>
            </w:r>
            <w:r>
              <w:rPr>
                <w:rFonts w:hint="eastAsia"/>
                <w:b w:val="0"/>
              </w:rPr>
              <w:t>()</w:t>
            </w:r>
          </w:p>
        </w:tc>
        <w:tc>
          <w:tcPr>
            <w:tcW w:w="2024" w:type="dxa"/>
            <w:shd w:val="clear" w:color="auto" w:fill="C7EDCC" w:themeFill="background1"/>
          </w:tcPr>
          <w:p w:rsidR="00F82BFB" w:rsidRDefault="00F82BFB" w:rsidP="001C0B33">
            <w:pPr>
              <w:pStyle w:val="C503-3"/>
              <w:spacing w:before="65" w:after="65"/>
              <w:rPr>
                <w:b w:val="0"/>
              </w:rPr>
            </w:pPr>
            <w:r w:rsidRPr="00F82BFB">
              <w:rPr>
                <w:b w:val="0"/>
              </w:rPr>
              <w:t>PublishedPointVO</w:t>
            </w:r>
          </w:p>
        </w:tc>
        <w:tc>
          <w:tcPr>
            <w:tcW w:w="1825" w:type="dxa"/>
            <w:shd w:val="clear" w:color="auto" w:fill="C7EDCC" w:themeFill="background1"/>
          </w:tcPr>
          <w:p w:rsidR="00F82BFB" w:rsidRPr="005D308F" w:rsidRDefault="00F82BFB" w:rsidP="00F82BFB">
            <w:pPr>
              <w:pStyle w:val="C503-3"/>
              <w:spacing w:before="65" w:after="65"/>
              <w:rPr>
                <w:b w:val="0"/>
              </w:rPr>
            </w:pPr>
            <w:proofErr w:type="gramStart"/>
            <w:r>
              <w:rPr>
                <w:rFonts w:hint="eastAsia"/>
                <w:b w:val="0"/>
              </w:rPr>
              <w:t>发布器数据</w:t>
            </w:r>
            <w:proofErr w:type="gramEnd"/>
            <w:r>
              <w:rPr>
                <w:rFonts w:hint="eastAsia"/>
                <w:b w:val="0"/>
              </w:rPr>
              <w:t>点</w:t>
            </w:r>
          </w:p>
        </w:tc>
      </w:tr>
      <w:tr w:rsidR="00F82BFB" w:rsidTr="009700A2">
        <w:trPr>
          <w:trHeight w:val="555"/>
          <w:jc w:val="center"/>
        </w:trPr>
        <w:tc>
          <w:tcPr>
            <w:tcW w:w="427" w:type="dxa"/>
            <w:vMerge/>
            <w:shd w:val="clear" w:color="auto" w:fill="C7EDCC" w:themeFill="background1"/>
          </w:tcPr>
          <w:p w:rsidR="00F82BFB" w:rsidRPr="00731103" w:rsidRDefault="00F82BFB" w:rsidP="00F82BFB">
            <w:pPr>
              <w:pStyle w:val="C503-"/>
              <w:spacing w:before="65" w:after="65"/>
            </w:pPr>
          </w:p>
        </w:tc>
        <w:tc>
          <w:tcPr>
            <w:tcW w:w="957" w:type="dxa"/>
            <w:vMerge/>
            <w:shd w:val="clear" w:color="auto" w:fill="C7EDCC" w:themeFill="background1"/>
          </w:tcPr>
          <w:p w:rsidR="00F82BFB" w:rsidRDefault="00F82BFB" w:rsidP="00F82BFB">
            <w:pPr>
              <w:pStyle w:val="C503-3"/>
              <w:spacing w:before="65" w:after="65"/>
              <w:rPr>
                <w:b w:val="0"/>
              </w:rPr>
            </w:pPr>
          </w:p>
        </w:tc>
        <w:tc>
          <w:tcPr>
            <w:tcW w:w="851" w:type="dxa"/>
            <w:vMerge/>
            <w:shd w:val="clear" w:color="auto" w:fill="C7EDCC" w:themeFill="background1"/>
          </w:tcPr>
          <w:p w:rsidR="00F82BFB" w:rsidRPr="00F95EFF" w:rsidRDefault="00F82BFB" w:rsidP="00F82BFB">
            <w:pPr>
              <w:pStyle w:val="C503-3"/>
              <w:spacing w:before="65" w:after="65"/>
              <w:rPr>
                <w:b w:val="0"/>
              </w:rPr>
            </w:pPr>
          </w:p>
        </w:tc>
        <w:tc>
          <w:tcPr>
            <w:tcW w:w="2355" w:type="dxa"/>
            <w:vMerge/>
            <w:shd w:val="clear" w:color="auto" w:fill="C7EDCC" w:themeFill="background1"/>
          </w:tcPr>
          <w:p w:rsidR="00F82BFB" w:rsidRPr="00F82BFB" w:rsidRDefault="00F82BFB" w:rsidP="00F82BFB">
            <w:pPr>
              <w:pStyle w:val="C503-3"/>
              <w:spacing w:before="65" w:after="65"/>
              <w:rPr>
                <w:b w:val="0"/>
              </w:rPr>
            </w:pPr>
          </w:p>
        </w:tc>
        <w:tc>
          <w:tcPr>
            <w:tcW w:w="1626" w:type="dxa"/>
            <w:vMerge/>
            <w:shd w:val="clear" w:color="auto" w:fill="C7EDCC" w:themeFill="background1"/>
          </w:tcPr>
          <w:p w:rsidR="00F82BFB" w:rsidRDefault="00F82BFB" w:rsidP="00F82BFB">
            <w:pPr>
              <w:pStyle w:val="C503-3"/>
              <w:spacing w:before="65" w:after="65"/>
              <w:rPr>
                <w:b w:val="0"/>
              </w:rPr>
            </w:pPr>
          </w:p>
        </w:tc>
        <w:tc>
          <w:tcPr>
            <w:tcW w:w="4109" w:type="dxa"/>
            <w:vMerge/>
            <w:shd w:val="clear" w:color="auto" w:fill="C7EDCC" w:themeFill="background1"/>
          </w:tcPr>
          <w:p w:rsidR="00F82BFB" w:rsidRPr="00F82BFB" w:rsidRDefault="00F82BFB" w:rsidP="00F82BFB">
            <w:pPr>
              <w:pStyle w:val="C503-3"/>
              <w:spacing w:before="65" w:after="65"/>
              <w:rPr>
                <w:b w:val="0"/>
              </w:rPr>
            </w:pPr>
          </w:p>
        </w:tc>
        <w:tc>
          <w:tcPr>
            <w:tcW w:w="2024" w:type="dxa"/>
            <w:shd w:val="clear" w:color="auto" w:fill="C7EDCC" w:themeFill="background1"/>
          </w:tcPr>
          <w:p w:rsidR="00F82BFB" w:rsidRDefault="00F82BFB" w:rsidP="001C0B33">
            <w:pPr>
              <w:pStyle w:val="C503-3"/>
              <w:spacing w:before="65" w:after="65"/>
              <w:rPr>
                <w:b w:val="0"/>
              </w:rPr>
            </w:pPr>
            <w:r w:rsidRPr="00F82BFB">
              <w:rPr>
                <w:b w:val="0"/>
              </w:rPr>
              <w:t>PointValueTime</w:t>
            </w:r>
          </w:p>
        </w:tc>
        <w:tc>
          <w:tcPr>
            <w:tcW w:w="1825" w:type="dxa"/>
            <w:shd w:val="clear" w:color="auto" w:fill="C7EDCC" w:themeFill="background1"/>
          </w:tcPr>
          <w:p w:rsidR="00F82BFB" w:rsidRDefault="00F82BFB" w:rsidP="00F82BFB">
            <w:pPr>
              <w:pStyle w:val="C503-3"/>
              <w:spacing w:before="65" w:after="65"/>
              <w:rPr>
                <w:b w:val="0"/>
              </w:rPr>
            </w:pPr>
            <w:r>
              <w:rPr>
                <w:rFonts w:hint="eastAsia"/>
                <w:b w:val="0"/>
              </w:rPr>
              <w:t>更新的点的值</w:t>
            </w:r>
          </w:p>
        </w:tc>
      </w:tr>
    </w:tbl>
    <w:p w:rsidR="00801001" w:rsidRDefault="00801001" w:rsidP="00801001"/>
    <w:p w:rsidR="00801001" w:rsidRDefault="00801001" w:rsidP="00801001">
      <w:pPr>
        <w:sectPr w:rsidR="00801001" w:rsidSect="00801001">
          <w:pgSz w:w="16838" w:h="11906" w:orient="landscape"/>
          <w:pgMar w:top="1800" w:right="1440" w:bottom="1800" w:left="1440" w:header="851" w:footer="992" w:gutter="0"/>
          <w:cols w:space="425"/>
          <w:docGrid w:type="lines" w:linePitch="326"/>
        </w:sectPr>
      </w:pPr>
    </w:p>
    <w:p w:rsidR="00661519" w:rsidRDefault="00661519" w:rsidP="00661519">
      <w:pPr>
        <w:pStyle w:val="4"/>
      </w:pPr>
      <w:r>
        <w:rPr>
          <w:rFonts w:hint="eastAsia"/>
        </w:rPr>
        <w:lastRenderedPageBreak/>
        <w:t>业务流程</w:t>
      </w:r>
    </w:p>
    <w:p w:rsidR="00380616" w:rsidRDefault="00380616" w:rsidP="00380616">
      <w:pPr>
        <w:jc w:val="center"/>
      </w:pPr>
      <w:r>
        <w:rPr>
          <w:noProof/>
        </w:rPr>
        <w:drawing>
          <wp:inline distT="0" distB="0" distL="0" distR="0">
            <wp:extent cx="4848225" cy="2061845"/>
            <wp:effectExtent l="19050" t="0" r="952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1" cstate="print"/>
                    <a:srcRect/>
                    <a:stretch>
                      <a:fillRect/>
                    </a:stretch>
                  </pic:blipFill>
                  <pic:spPr bwMode="auto">
                    <a:xfrm>
                      <a:off x="0" y="0"/>
                      <a:ext cx="4848225" cy="2061845"/>
                    </a:xfrm>
                    <a:prstGeom prst="rect">
                      <a:avLst/>
                    </a:prstGeom>
                    <a:noFill/>
                    <a:ln w="9525">
                      <a:noFill/>
                      <a:miter lim="800000"/>
                      <a:headEnd/>
                      <a:tailEnd/>
                    </a:ln>
                  </pic:spPr>
                </pic:pic>
              </a:graphicData>
            </a:graphic>
          </wp:inline>
        </w:drawing>
      </w:r>
    </w:p>
    <w:p w:rsidR="00380616" w:rsidRDefault="00380616" w:rsidP="00380616">
      <w:pPr>
        <w:jc w:val="center"/>
        <w:rPr>
          <w:rFonts w:ascii="Times New Roman" w:eastAsia="黑体" w:hAnsi="Times New Roman" w:cs="宋体"/>
          <w:b/>
          <w:bCs/>
          <w:color w:val="000000"/>
          <w:sz w:val="21"/>
        </w:rPr>
      </w:pPr>
      <w:r w:rsidRPr="00273540">
        <w:rPr>
          <w:rFonts w:ascii="Times New Roman" w:eastAsia="黑体" w:hAnsi="Times New Roman" w:cs="宋体" w:hint="eastAsia"/>
          <w:b/>
          <w:bCs/>
          <w:color w:val="000000"/>
          <w:sz w:val="21"/>
        </w:rPr>
        <w:t>图</w:t>
      </w:r>
      <w:r w:rsidRPr="00273540">
        <w:rPr>
          <w:rFonts w:ascii="Times New Roman" w:eastAsia="黑体" w:hAnsi="Times New Roman" w:cs="宋体" w:hint="eastAsia"/>
          <w:b/>
          <w:bCs/>
          <w:color w:val="000000"/>
          <w:sz w:val="21"/>
        </w:rPr>
        <w:t xml:space="preserve"> </w:t>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STYLEREF 1 \s </w:instrText>
      </w:r>
      <w:r w:rsidR="007250AB" w:rsidRPr="00273540">
        <w:rPr>
          <w:rFonts w:ascii="Times New Roman" w:eastAsia="黑体" w:hAnsi="Times New Roman" w:cs="宋体"/>
          <w:b/>
          <w:bCs/>
          <w:color w:val="000000"/>
          <w:sz w:val="21"/>
        </w:rPr>
        <w:fldChar w:fldCharType="separate"/>
      </w:r>
      <w:r w:rsidRPr="00273540">
        <w:rPr>
          <w:rFonts w:ascii="Times New Roman" w:eastAsia="黑体" w:hAnsi="Times New Roman" w:cs="宋体"/>
          <w:b/>
          <w:bCs/>
          <w:color w:val="000000"/>
          <w:sz w:val="21"/>
        </w:rPr>
        <w:t>1</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b/>
          <w:bCs/>
          <w:color w:val="000000"/>
          <w:sz w:val="21"/>
        </w:rPr>
        <w:noBreakHyphen/>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w:instrText>
      </w:r>
      <w:r w:rsidRPr="00273540">
        <w:rPr>
          <w:rFonts w:ascii="Times New Roman" w:eastAsia="黑体" w:hAnsi="Times New Roman" w:cs="宋体" w:hint="eastAsia"/>
          <w:b/>
          <w:bCs/>
          <w:color w:val="000000"/>
          <w:sz w:val="21"/>
        </w:rPr>
        <w:instrText xml:space="preserve">SEQ </w:instrText>
      </w:r>
      <w:r w:rsidRPr="00273540">
        <w:rPr>
          <w:rFonts w:ascii="Times New Roman" w:eastAsia="黑体" w:hAnsi="Times New Roman" w:cs="宋体" w:hint="eastAsia"/>
          <w:b/>
          <w:bCs/>
          <w:color w:val="000000"/>
          <w:sz w:val="21"/>
        </w:rPr>
        <w:instrText>图</w:instrText>
      </w:r>
      <w:r w:rsidRPr="00273540">
        <w:rPr>
          <w:rFonts w:ascii="Times New Roman" w:eastAsia="黑体" w:hAnsi="Times New Roman" w:cs="宋体" w:hint="eastAsia"/>
          <w:b/>
          <w:bCs/>
          <w:color w:val="000000"/>
          <w:sz w:val="21"/>
        </w:rPr>
        <w:instrText xml:space="preserve"> \* ARABIC \s 1</w:instrText>
      </w:r>
      <w:r w:rsidRPr="00273540">
        <w:rPr>
          <w:rFonts w:ascii="Times New Roman" w:eastAsia="黑体" w:hAnsi="Times New Roman" w:cs="宋体"/>
          <w:b/>
          <w:bCs/>
          <w:color w:val="000000"/>
          <w:sz w:val="21"/>
        </w:rPr>
        <w:instrText xml:space="preserve"> </w:instrText>
      </w:r>
      <w:r w:rsidR="007250AB" w:rsidRPr="00273540">
        <w:rPr>
          <w:rFonts w:ascii="Times New Roman" w:eastAsia="黑体" w:hAnsi="Times New Roman" w:cs="宋体"/>
          <w:b/>
          <w:bCs/>
          <w:color w:val="000000"/>
          <w:sz w:val="21"/>
        </w:rPr>
        <w:fldChar w:fldCharType="separate"/>
      </w:r>
      <w:r w:rsidR="006D70A5">
        <w:rPr>
          <w:rFonts w:ascii="Times New Roman" w:eastAsia="黑体" w:hAnsi="Times New Roman" w:cs="宋体"/>
          <w:b/>
          <w:bCs/>
          <w:noProof/>
          <w:color w:val="000000"/>
          <w:sz w:val="21"/>
        </w:rPr>
        <w:t>21</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hint="eastAsia"/>
          <w:b/>
          <w:bCs/>
          <w:color w:val="000000"/>
          <w:sz w:val="21"/>
        </w:rPr>
        <w:t xml:space="preserve"> </w:t>
      </w:r>
      <w:r>
        <w:rPr>
          <w:rFonts w:ascii="Times New Roman" w:eastAsia="黑体" w:hAnsi="Times New Roman" w:cs="宋体" w:hint="eastAsia"/>
          <w:b/>
          <w:bCs/>
          <w:color w:val="000000"/>
          <w:sz w:val="21"/>
        </w:rPr>
        <w:t>数据</w:t>
      </w:r>
      <w:proofErr w:type="gramStart"/>
      <w:r>
        <w:rPr>
          <w:rFonts w:ascii="Times New Roman" w:eastAsia="黑体" w:hAnsi="Times New Roman" w:cs="宋体" w:hint="eastAsia"/>
          <w:b/>
          <w:bCs/>
          <w:color w:val="000000"/>
          <w:sz w:val="21"/>
        </w:rPr>
        <w:t>发布器启动</w:t>
      </w:r>
      <w:proofErr w:type="gramEnd"/>
      <w:r>
        <w:rPr>
          <w:rFonts w:ascii="Times New Roman" w:eastAsia="黑体" w:hAnsi="Times New Roman" w:cs="宋体" w:hint="eastAsia"/>
          <w:b/>
          <w:bCs/>
          <w:color w:val="000000"/>
          <w:sz w:val="21"/>
        </w:rPr>
        <w:t>业务流程</w:t>
      </w:r>
    </w:p>
    <w:p w:rsidR="000D7AC9" w:rsidRDefault="000D7AC9" w:rsidP="000D7AC9">
      <w:pPr>
        <w:pStyle w:val="C503-5"/>
      </w:pPr>
      <w:r>
        <w:rPr>
          <w:rFonts w:hint="eastAsia"/>
        </w:rPr>
        <w:t>数据</w:t>
      </w:r>
      <w:proofErr w:type="gramStart"/>
      <w:r>
        <w:rPr>
          <w:rFonts w:hint="eastAsia"/>
        </w:rPr>
        <w:t>发布器启动</w:t>
      </w:r>
      <w:proofErr w:type="gramEnd"/>
      <w:r>
        <w:rPr>
          <w:rFonts w:hint="eastAsia"/>
        </w:rPr>
        <w:t>的业务流程如上图所示，具体步骤如下：</w:t>
      </w:r>
    </w:p>
    <w:p w:rsidR="000D7AC9" w:rsidRDefault="000D7AC9" w:rsidP="00C71CB7">
      <w:pPr>
        <w:pStyle w:val="C503-0"/>
        <w:numPr>
          <w:ilvl w:val="0"/>
          <w:numId w:val="22"/>
        </w:numPr>
      </w:pPr>
      <w:r>
        <w:rPr>
          <w:rFonts w:hint="eastAsia"/>
        </w:rPr>
        <w:t>用户提交启动</w:t>
      </w:r>
      <w:proofErr w:type="gramStart"/>
      <w:r>
        <w:rPr>
          <w:rFonts w:hint="eastAsia"/>
        </w:rPr>
        <w:t>发布器</w:t>
      </w:r>
      <w:proofErr w:type="gramEnd"/>
      <w:r>
        <w:rPr>
          <w:rFonts w:hint="eastAsia"/>
        </w:rPr>
        <w:t>请求；</w:t>
      </w:r>
    </w:p>
    <w:p w:rsidR="000D7AC9" w:rsidRDefault="000D7AC9" w:rsidP="00C71CB7">
      <w:pPr>
        <w:pStyle w:val="C503-0"/>
        <w:numPr>
          <w:ilvl w:val="0"/>
          <w:numId w:val="22"/>
        </w:numPr>
      </w:pPr>
      <w:proofErr w:type="gramStart"/>
      <w:r>
        <w:rPr>
          <w:rFonts w:hint="eastAsia"/>
        </w:rPr>
        <w:t>发布器</w:t>
      </w:r>
      <w:proofErr w:type="gramEnd"/>
      <w:r>
        <w:rPr>
          <w:rFonts w:hint="eastAsia"/>
        </w:rPr>
        <w:t>实例管理模块接收请求，根据实例创建运行时实例；</w:t>
      </w:r>
    </w:p>
    <w:p w:rsidR="000D7AC9" w:rsidRPr="000D7AC9" w:rsidRDefault="000D7AC9" w:rsidP="00C71CB7">
      <w:pPr>
        <w:pStyle w:val="C503-0"/>
        <w:numPr>
          <w:ilvl w:val="0"/>
          <w:numId w:val="22"/>
        </w:numPr>
      </w:pPr>
      <w:r>
        <w:rPr>
          <w:rFonts w:hint="eastAsia"/>
        </w:rPr>
        <w:t>运行时</w:t>
      </w:r>
      <w:proofErr w:type="gramStart"/>
      <w:r>
        <w:rPr>
          <w:rFonts w:hint="eastAsia"/>
        </w:rPr>
        <w:t>发布器</w:t>
      </w:r>
      <w:proofErr w:type="gramEnd"/>
      <w:r>
        <w:rPr>
          <w:rFonts w:hint="eastAsia"/>
        </w:rPr>
        <w:t>实例初始化通信连接，与外部系统或上级系统建立连接。</w:t>
      </w:r>
    </w:p>
    <w:p w:rsidR="00380616" w:rsidRDefault="00380616" w:rsidP="00380616">
      <w:pPr>
        <w:jc w:val="center"/>
      </w:pPr>
      <w:r>
        <w:rPr>
          <w:noProof/>
        </w:rPr>
        <w:drawing>
          <wp:inline distT="0" distB="0" distL="0" distR="0">
            <wp:extent cx="3898900" cy="2139315"/>
            <wp:effectExtent l="19050" t="0" r="635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2" cstate="print"/>
                    <a:srcRect/>
                    <a:stretch>
                      <a:fillRect/>
                    </a:stretch>
                  </pic:blipFill>
                  <pic:spPr bwMode="auto">
                    <a:xfrm>
                      <a:off x="0" y="0"/>
                      <a:ext cx="3898900" cy="2139315"/>
                    </a:xfrm>
                    <a:prstGeom prst="rect">
                      <a:avLst/>
                    </a:prstGeom>
                    <a:noFill/>
                    <a:ln w="9525">
                      <a:noFill/>
                      <a:miter lim="800000"/>
                      <a:headEnd/>
                      <a:tailEnd/>
                    </a:ln>
                  </pic:spPr>
                </pic:pic>
              </a:graphicData>
            </a:graphic>
          </wp:inline>
        </w:drawing>
      </w:r>
    </w:p>
    <w:p w:rsidR="00380616" w:rsidRDefault="00380616" w:rsidP="00380616">
      <w:pPr>
        <w:jc w:val="center"/>
        <w:rPr>
          <w:rFonts w:ascii="Times New Roman" w:eastAsia="黑体" w:hAnsi="Times New Roman" w:cs="宋体"/>
          <w:b/>
          <w:bCs/>
          <w:color w:val="000000"/>
          <w:sz w:val="21"/>
        </w:rPr>
      </w:pPr>
      <w:r w:rsidRPr="00273540">
        <w:rPr>
          <w:rFonts w:ascii="Times New Roman" w:eastAsia="黑体" w:hAnsi="Times New Roman" w:cs="宋体" w:hint="eastAsia"/>
          <w:b/>
          <w:bCs/>
          <w:color w:val="000000"/>
          <w:sz w:val="21"/>
        </w:rPr>
        <w:t>图</w:t>
      </w:r>
      <w:r w:rsidRPr="00273540">
        <w:rPr>
          <w:rFonts w:ascii="Times New Roman" w:eastAsia="黑体" w:hAnsi="Times New Roman" w:cs="宋体" w:hint="eastAsia"/>
          <w:b/>
          <w:bCs/>
          <w:color w:val="000000"/>
          <w:sz w:val="21"/>
        </w:rPr>
        <w:t xml:space="preserve"> </w:t>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STYLEREF 1 \s </w:instrText>
      </w:r>
      <w:r w:rsidR="007250AB" w:rsidRPr="00273540">
        <w:rPr>
          <w:rFonts w:ascii="Times New Roman" w:eastAsia="黑体" w:hAnsi="Times New Roman" w:cs="宋体"/>
          <w:b/>
          <w:bCs/>
          <w:color w:val="000000"/>
          <w:sz w:val="21"/>
        </w:rPr>
        <w:fldChar w:fldCharType="separate"/>
      </w:r>
      <w:r w:rsidRPr="00273540">
        <w:rPr>
          <w:rFonts w:ascii="Times New Roman" w:eastAsia="黑体" w:hAnsi="Times New Roman" w:cs="宋体"/>
          <w:b/>
          <w:bCs/>
          <w:color w:val="000000"/>
          <w:sz w:val="21"/>
        </w:rPr>
        <w:t>1</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b/>
          <w:bCs/>
          <w:color w:val="000000"/>
          <w:sz w:val="21"/>
        </w:rPr>
        <w:noBreakHyphen/>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w:instrText>
      </w:r>
      <w:r w:rsidRPr="00273540">
        <w:rPr>
          <w:rFonts w:ascii="Times New Roman" w:eastAsia="黑体" w:hAnsi="Times New Roman" w:cs="宋体" w:hint="eastAsia"/>
          <w:b/>
          <w:bCs/>
          <w:color w:val="000000"/>
          <w:sz w:val="21"/>
        </w:rPr>
        <w:instrText xml:space="preserve">SEQ </w:instrText>
      </w:r>
      <w:r w:rsidRPr="00273540">
        <w:rPr>
          <w:rFonts w:ascii="Times New Roman" w:eastAsia="黑体" w:hAnsi="Times New Roman" w:cs="宋体" w:hint="eastAsia"/>
          <w:b/>
          <w:bCs/>
          <w:color w:val="000000"/>
          <w:sz w:val="21"/>
        </w:rPr>
        <w:instrText>图</w:instrText>
      </w:r>
      <w:r w:rsidRPr="00273540">
        <w:rPr>
          <w:rFonts w:ascii="Times New Roman" w:eastAsia="黑体" w:hAnsi="Times New Roman" w:cs="宋体" w:hint="eastAsia"/>
          <w:b/>
          <w:bCs/>
          <w:color w:val="000000"/>
          <w:sz w:val="21"/>
        </w:rPr>
        <w:instrText xml:space="preserve"> \* ARABIC \s 1</w:instrText>
      </w:r>
      <w:r w:rsidRPr="00273540">
        <w:rPr>
          <w:rFonts w:ascii="Times New Roman" w:eastAsia="黑体" w:hAnsi="Times New Roman" w:cs="宋体"/>
          <w:b/>
          <w:bCs/>
          <w:color w:val="000000"/>
          <w:sz w:val="21"/>
        </w:rPr>
        <w:instrText xml:space="preserve"> </w:instrText>
      </w:r>
      <w:r w:rsidR="007250AB" w:rsidRPr="00273540">
        <w:rPr>
          <w:rFonts w:ascii="Times New Roman" w:eastAsia="黑体" w:hAnsi="Times New Roman" w:cs="宋体"/>
          <w:b/>
          <w:bCs/>
          <w:color w:val="000000"/>
          <w:sz w:val="21"/>
        </w:rPr>
        <w:fldChar w:fldCharType="separate"/>
      </w:r>
      <w:r w:rsidR="006D70A5">
        <w:rPr>
          <w:rFonts w:ascii="Times New Roman" w:eastAsia="黑体" w:hAnsi="Times New Roman" w:cs="宋体"/>
          <w:b/>
          <w:bCs/>
          <w:noProof/>
          <w:color w:val="000000"/>
          <w:sz w:val="21"/>
        </w:rPr>
        <w:t>22</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hint="eastAsia"/>
          <w:b/>
          <w:bCs/>
          <w:color w:val="000000"/>
          <w:sz w:val="21"/>
        </w:rPr>
        <w:t xml:space="preserve"> </w:t>
      </w:r>
      <w:r>
        <w:rPr>
          <w:rFonts w:ascii="Times New Roman" w:eastAsia="黑体" w:hAnsi="Times New Roman" w:cs="宋体" w:hint="eastAsia"/>
          <w:b/>
          <w:bCs/>
          <w:color w:val="000000"/>
          <w:sz w:val="21"/>
        </w:rPr>
        <w:t>数据</w:t>
      </w:r>
      <w:proofErr w:type="gramStart"/>
      <w:r>
        <w:rPr>
          <w:rFonts w:ascii="Times New Roman" w:eastAsia="黑体" w:hAnsi="Times New Roman" w:cs="宋体" w:hint="eastAsia"/>
          <w:b/>
          <w:bCs/>
          <w:color w:val="000000"/>
          <w:sz w:val="21"/>
        </w:rPr>
        <w:t>发布器发布</w:t>
      </w:r>
      <w:proofErr w:type="gramEnd"/>
      <w:r>
        <w:rPr>
          <w:rFonts w:ascii="Times New Roman" w:eastAsia="黑体" w:hAnsi="Times New Roman" w:cs="宋体" w:hint="eastAsia"/>
          <w:b/>
          <w:bCs/>
          <w:color w:val="000000"/>
          <w:sz w:val="21"/>
        </w:rPr>
        <w:t>数据业务流程</w:t>
      </w:r>
    </w:p>
    <w:p w:rsidR="000D7AC9" w:rsidRDefault="000D7AC9" w:rsidP="000D7AC9">
      <w:pPr>
        <w:pStyle w:val="C503-5"/>
      </w:pPr>
      <w:r>
        <w:rPr>
          <w:rFonts w:hint="eastAsia"/>
        </w:rPr>
        <w:t>数据</w:t>
      </w:r>
      <w:proofErr w:type="gramStart"/>
      <w:r>
        <w:rPr>
          <w:rFonts w:hint="eastAsia"/>
        </w:rPr>
        <w:t>发布器发布</w:t>
      </w:r>
      <w:proofErr w:type="gramEnd"/>
      <w:r>
        <w:rPr>
          <w:rFonts w:hint="eastAsia"/>
        </w:rPr>
        <w:t>业务数据的流程如上图所示，具体步骤如下：</w:t>
      </w:r>
    </w:p>
    <w:p w:rsidR="000D7AC9" w:rsidRDefault="00C17ED1" w:rsidP="00C71CB7">
      <w:pPr>
        <w:pStyle w:val="C503-0"/>
        <w:numPr>
          <w:ilvl w:val="0"/>
          <w:numId w:val="23"/>
        </w:numPr>
      </w:pPr>
      <w:r>
        <w:rPr>
          <w:rFonts w:hint="eastAsia"/>
        </w:rPr>
        <w:t>由数据点监听模块监听数据点值的更新状态；</w:t>
      </w:r>
    </w:p>
    <w:p w:rsidR="00C17ED1" w:rsidRDefault="00C17ED1" w:rsidP="00C71CB7">
      <w:pPr>
        <w:pStyle w:val="C503-0"/>
        <w:numPr>
          <w:ilvl w:val="0"/>
          <w:numId w:val="23"/>
        </w:numPr>
      </w:pPr>
      <w:r>
        <w:rPr>
          <w:rFonts w:hint="eastAsia"/>
        </w:rPr>
        <w:t>若有数据点更新，获取数据点状态；</w:t>
      </w:r>
    </w:p>
    <w:p w:rsidR="00C17ED1" w:rsidRPr="000D7AC9" w:rsidRDefault="00C17ED1" w:rsidP="00C71CB7">
      <w:pPr>
        <w:pStyle w:val="C503-0"/>
        <w:numPr>
          <w:ilvl w:val="0"/>
          <w:numId w:val="23"/>
        </w:numPr>
      </w:pPr>
      <w:r>
        <w:rPr>
          <w:rFonts w:hint="eastAsia"/>
        </w:rPr>
        <w:t>状态信息由运行时实例推送给外部系统或上级系统。</w:t>
      </w:r>
    </w:p>
    <w:p w:rsidR="00661519" w:rsidRDefault="00661519" w:rsidP="00661519">
      <w:pPr>
        <w:pStyle w:val="3"/>
      </w:pPr>
      <w:r>
        <w:rPr>
          <w:rFonts w:hint="eastAsia"/>
        </w:rPr>
        <w:lastRenderedPageBreak/>
        <w:t>事件管理器</w:t>
      </w:r>
    </w:p>
    <w:p w:rsidR="00661519" w:rsidRDefault="00661519" w:rsidP="00661519">
      <w:pPr>
        <w:pStyle w:val="4"/>
      </w:pPr>
      <w:r>
        <w:rPr>
          <w:rFonts w:hint="eastAsia"/>
        </w:rPr>
        <w:t>软件架构</w:t>
      </w:r>
    </w:p>
    <w:p w:rsidR="00DC43F6" w:rsidRDefault="000773FF" w:rsidP="000773FF">
      <w:pPr>
        <w:jc w:val="center"/>
      </w:pPr>
      <w:r>
        <w:object w:dxaOrig="5327" w:dyaOrig="2726">
          <v:shape id="_x0000_i1038" type="#_x0000_t75" style="width:266.25pt;height:136.5pt" o:ole="">
            <v:imagedata r:id="rId43" o:title=""/>
          </v:shape>
          <o:OLEObject Type="Embed" ProgID="Visio.Drawing.11" ShapeID="_x0000_i1038" DrawAspect="Content" ObjectID="_1414822277" r:id="rId44"/>
        </w:object>
      </w:r>
    </w:p>
    <w:p w:rsidR="00DC43F6" w:rsidRDefault="00DC43F6" w:rsidP="00DC43F6">
      <w:pPr>
        <w:jc w:val="center"/>
        <w:rPr>
          <w:rFonts w:ascii="Times New Roman" w:eastAsia="黑体" w:hAnsi="Times New Roman" w:cs="宋体"/>
          <w:b/>
          <w:bCs/>
          <w:color w:val="000000"/>
          <w:sz w:val="21"/>
        </w:rPr>
      </w:pPr>
      <w:r w:rsidRPr="00273540">
        <w:rPr>
          <w:rFonts w:ascii="Times New Roman" w:eastAsia="黑体" w:hAnsi="Times New Roman" w:cs="宋体" w:hint="eastAsia"/>
          <w:b/>
          <w:bCs/>
          <w:color w:val="000000"/>
          <w:sz w:val="21"/>
        </w:rPr>
        <w:t>图</w:t>
      </w:r>
      <w:r w:rsidRPr="00273540">
        <w:rPr>
          <w:rFonts w:ascii="Times New Roman" w:eastAsia="黑体" w:hAnsi="Times New Roman" w:cs="宋体" w:hint="eastAsia"/>
          <w:b/>
          <w:bCs/>
          <w:color w:val="000000"/>
          <w:sz w:val="21"/>
        </w:rPr>
        <w:t xml:space="preserve"> </w:t>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STYLEREF 1 \s </w:instrText>
      </w:r>
      <w:r w:rsidR="007250AB" w:rsidRPr="00273540">
        <w:rPr>
          <w:rFonts w:ascii="Times New Roman" w:eastAsia="黑体" w:hAnsi="Times New Roman" w:cs="宋体"/>
          <w:b/>
          <w:bCs/>
          <w:color w:val="000000"/>
          <w:sz w:val="21"/>
        </w:rPr>
        <w:fldChar w:fldCharType="separate"/>
      </w:r>
      <w:r w:rsidRPr="00273540">
        <w:rPr>
          <w:rFonts w:ascii="Times New Roman" w:eastAsia="黑体" w:hAnsi="Times New Roman" w:cs="宋体"/>
          <w:b/>
          <w:bCs/>
          <w:color w:val="000000"/>
          <w:sz w:val="21"/>
        </w:rPr>
        <w:t>1</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b/>
          <w:bCs/>
          <w:color w:val="000000"/>
          <w:sz w:val="21"/>
        </w:rPr>
        <w:noBreakHyphen/>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w:instrText>
      </w:r>
      <w:r w:rsidRPr="00273540">
        <w:rPr>
          <w:rFonts w:ascii="Times New Roman" w:eastAsia="黑体" w:hAnsi="Times New Roman" w:cs="宋体" w:hint="eastAsia"/>
          <w:b/>
          <w:bCs/>
          <w:color w:val="000000"/>
          <w:sz w:val="21"/>
        </w:rPr>
        <w:instrText xml:space="preserve">SEQ </w:instrText>
      </w:r>
      <w:r w:rsidRPr="00273540">
        <w:rPr>
          <w:rFonts w:ascii="Times New Roman" w:eastAsia="黑体" w:hAnsi="Times New Roman" w:cs="宋体" w:hint="eastAsia"/>
          <w:b/>
          <w:bCs/>
          <w:color w:val="000000"/>
          <w:sz w:val="21"/>
        </w:rPr>
        <w:instrText>图</w:instrText>
      </w:r>
      <w:r w:rsidRPr="00273540">
        <w:rPr>
          <w:rFonts w:ascii="Times New Roman" w:eastAsia="黑体" w:hAnsi="Times New Roman" w:cs="宋体" w:hint="eastAsia"/>
          <w:b/>
          <w:bCs/>
          <w:color w:val="000000"/>
          <w:sz w:val="21"/>
        </w:rPr>
        <w:instrText xml:space="preserve"> \* ARABIC \s 1</w:instrText>
      </w:r>
      <w:r w:rsidRPr="00273540">
        <w:rPr>
          <w:rFonts w:ascii="Times New Roman" w:eastAsia="黑体" w:hAnsi="Times New Roman" w:cs="宋体"/>
          <w:b/>
          <w:bCs/>
          <w:color w:val="000000"/>
          <w:sz w:val="21"/>
        </w:rPr>
        <w:instrText xml:space="preserve"> </w:instrText>
      </w:r>
      <w:r w:rsidR="007250AB" w:rsidRPr="00273540">
        <w:rPr>
          <w:rFonts w:ascii="Times New Roman" w:eastAsia="黑体" w:hAnsi="Times New Roman" w:cs="宋体"/>
          <w:b/>
          <w:bCs/>
          <w:color w:val="000000"/>
          <w:sz w:val="21"/>
        </w:rPr>
        <w:fldChar w:fldCharType="separate"/>
      </w:r>
      <w:r w:rsidR="006D70A5">
        <w:rPr>
          <w:rFonts w:ascii="Times New Roman" w:eastAsia="黑体" w:hAnsi="Times New Roman" w:cs="宋体"/>
          <w:b/>
          <w:bCs/>
          <w:noProof/>
          <w:color w:val="000000"/>
          <w:sz w:val="21"/>
        </w:rPr>
        <w:t>23</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hint="eastAsia"/>
          <w:b/>
          <w:bCs/>
          <w:color w:val="000000"/>
          <w:sz w:val="21"/>
        </w:rPr>
        <w:t xml:space="preserve"> </w:t>
      </w:r>
      <w:r>
        <w:rPr>
          <w:rFonts w:ascii="Times New Roman" w:eastAsia="黑体" w:hAnsi="Times New Roman" w:cs="宋体" w:hint="eastAsia"/>
          <w:b/>
          <w:bCs/>
          <w:color w:val="000000"/>
          <w:sz w:val="21"/>
        </w:rPr>
        <w:t>事件管理器软件架构</w:t>
      </w:r>
    </w:p>
    <w:p w:rsidR="00647585" w:rsidRPr="00DC43F6" w:rsidRDefault="00647585" w:rsidP="00647585">
      <w:pPr>
        <w:pStyle w:val="C503-5"/>
      </w:pPr>
      <w:r>
        <w:rPr>
          <w:rFonts w:hint="eastAsia"/>
        </w:rPr>
        <w:t>事件管理器系统负责</w:t>
      </w:r>
      <w:r w:rsidR="00313DB0">
        <w:rPr>
          <w:rFonts w:hint="eastAsia"/>
        </w:rPr>
        <w:t>整个应用网关的事件服务。其主要负责事件的发布、存储、处理、事件类型扩展及事件处理方式扩展等功能。其他服务系统提交发布事件请求到事件管理器模块，事件管理器根据事件请求选择合适的事件产生器，如定时事件、系统事件、维护事件等，在事件产生之后，调用其配置的事件处理方式进行事件的处理，其中处理方式常用的有指令处理、点设置处理及发送</w:t>
      </w:r>
      <w:r w:rsidR="00313DB0">
        <w:rPr>
          <w:rFonts w:hint="eastAsia"/>
        </w:rPr>
        <w:t>Email</w:t>
      </w:r>
      <w:r w:rsidR="00313DB0">
        <w:rPr>
          <w:rFonts w:hint="eastAsia"/>
        </w:rPr>
        <w:t>处理。同时，在软件架构中，定义了事件类型及事件处理方式的扩展接口。</w:t>
      </w:r>
    </w:p>
    <w:p w:rsidR="00661519" w:rsidRDefault="00661519" w:rsidP="00661519">
      <w:pPr>
        <w:pStyle w:val="4"/>
      </w:pPr>
      <w:r>
        <w:rPr>
          <w:rFonts w:hint="eastAsia"/>
        </w:rPr>
        <w:t>系统组成</w:t>
      </w:r>
    </w:p>
    <w:p w:rsidR="00713189" w:rsidRDefault="000773FF" w:rsidP="00713189">
      <w:pPr>
        <w:jc w:val="center"/>
      </w:pPr>
      <w:r>
        <w:object w:dxaOrig="3859" w:dyaOrig="2323">
          <v:shape id="_x0000_i1039" type="#_x0000_t75" style="width:219pt;height:132pt" o:ole="">
            <v:imagedata r:id="rId45" o:title=""/>
          </v:shape>
          <o:OLEObject Type="Embed" ProgID="Visio.Drawing.11" ShapeID="_x0000_i1039" DrawAspect="Content" ObjectID="_1414822278" r:id="rId46"/>
        </w:object>
      </w:r>
    </w:p>
    <w:p w:rsidR="00713189" w:rsidRDefault="00713189" w:rsidP="00713189">
      <w:pPr>
        <w:jc w:val="center"/>
        <w:rPr>
          <w:rFonts w:ascii="Times New Roman" w:eastAsia="黑体" w:hAnsi="Times New Roman" w:cs="宋体"/>
          <w:b/>
          <w:bCs/>
          <w:color w:val="000000"/>
          <w:sz w:val="21"/>
        </w:rPr>
      </w:pPr>
      <w:r w:rsidRPr="00273540">
        <w:rPr>
          <w:rFonts w:ascii="Times New Roman" w:eastAsia="黑体" w:hAnsi="Times New Roman" w:cs="宋体" w:hint="eastAsia"/>
          <w:b/>
          <w:bCs/>
          <w:color w:val="000000"/>
          <w:sz w:val="21"/>
        </w:rPr>
        <w:t>图</w:t>
      </w:r>
      <w:r w:rsidRPr="00273540">
        <w:rPr>
          <w:rFonts w:ascii="Times New Roman" w:eastAsia="黑体" w:hAnsi="Times New Roman" w:cs="宋体" w:hint="eastAsia"/>
          <w:b/>
          <w:bCs/>
          <w:color w:val="000000"/>
          <w:sz w:val="21"/>
        </w:rPr>
        <w:t xml:space="preserve"> </w:t>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STYLEREF 1 \s </w:instrText>
      </w:r>
      <w:r w:rsidR="007250AB" w:rsidRPr="00273540">
        <w:rPr>
          <w:rFonts w:ascii="Times New Roman" w:eastAsia="黑体" w:hAnsi="Times New Roman" w:cs="宋体"/>
          <w:b/>
          <w:bCs/>
          <w:color w:val="000000"/>
          <w:sz w:val="21"/>
        </w:rPr>
        <w:fldChar w:fldCharType="separate"/>
      </w:r>
      <w:r w:rsidRPr="00273540">
        <w:rPr>
          <w:rFonts w:ascii="Times New Roman" w:eastAsia="黑体" w:hAnsi="Times New Roman" w:cs="宋体"/>
          <w:b/>
          <w:bCs/>
          <w:color w:val="000000"/>
          <w:sz w:val="21"/>
        </w:rPr>
        <w:t>1</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b/>
          <w:bCs/>
          <w:color w:val="000000"/>
          <w:sz w:val="21"/>
        </w:rPr>
        <w:noBreakHyphen/>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w:instrText>
      </w:r>
      <w:r w:rsidRPr="00273540">
        <w:rPr>
          <w:rFonts w:ascii="Times New Roman" w:eastAsia="黑体" w:hAnsi="Times New Roman" w:cs="宋体" w:hint="eastAsia"/>
          <w:b/>
          <w:bCs/>
          <w:color w:val="000000"/>
          <w:sz w:val="21"/>
        </w:rPr>
        <w:instrText xml:space="preserve">SEQ </w:instrText>
      </w:r>
      <w:r w:rsidRPr="00273540">
        <w:rPr>
          <w:rFonts w:ascii="Times New Roman" w:eastAsia="黑体" w:hAnsi="Times New Roman" w:cs="宋体" w:hint="eastAsia"/>
          <w:b/>
          <w:bCs/>
          <w:color w:val="000000"/>
          <w:sz w:val="21"/>
        </w:rPr>
        <w:instrText>图</w:instrText>
      </w:r>
      <w:r w:rsidRPr="00273540">
        <w:rPr>
          <w:rFonts w:ascii="Times New Roman" w:eastAsia="黑体" w:hAnsi="Times New Roman" w:cs="宋体" w:hint="eastAsia"/>
          <w:b/>
          <w:bCs/>
          <w:color w:val="000000"/>
          <w:sz w:val="21"/>
        </w:rPr>
        <w:instrText xml:space="preserve"> \* ARABIC \s 1</w:instrText>
      </w:r>
      <w:r w:rsidRPr="00273540">
        <w:rPr>
          <w:rFonts w:ascii="Times New Roman" w:eastAsia="黑体" w:hAnsi="Times New Roman" w:cs="宋体"/>
          <w:b/>
          <w:bCs/>
          <w:color w:val="000000"/>
          <w:sz w:val="21"/>
        </w:rPr>
        <w:instrText xml:space="preserve"> </w:instrText>
      </w:r>
      <w:r w:rsidR="007250AB" w:rsidRPr="00273540">
        <w:rPr>
          <w:rFonts w:ascii="Times New Roman" w:eastAsia="黑体" w:hAnsi="Times New Roman" w:cs="宋体"/>
          <w:b/>
          <w:bCs/>
          <w:color w:val="000000"/>
          <w:sz w:val="21"/>
        </w:rPr>
        <w:fldChar w:fldCharType="separate"/>
      </w:r>
      <w:r w:rsidR="006D70A5">
        <w:rPr>
          <w:rFonts w:ascii="Times New Roman" w:eastAsia="黑体" w:hAnsi="Times New Roman" w:cs="宋体"/>
          <w:b/>
          <w:bCs/>
          <w:noProof/>
          <w:color w:val="000000"/>
          <w:sz w:val="21"/>
        </w:rPr>
        <w:t>24</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hint="eastAsia"/>
          <w:b/>
          <w:bCs/>
          <w:color w:val="000000"/>
          <w:sz w:val="21"/>
        </w:rPr>
        <w:t xml:space="preserve"> </w:t>
      </w:r>
      <w:r>
        <w:rPr>
          <w:rFonts w:ascii="Times New Roman" w:eastAsia="黑体" w:hAnsi="Times New Roman" w:cs="宋体" w:hint="eastAsia"/>
          <w:b/>
          <w:bCs/>
          <w:color w:val="000000"/>
          <w:sz w:val="21"/>
        </w:rPr>
        <w:t>事件管理器系统组成</w:t>
      </w:r>
    </w:p>
    <w:p w:rsidR="00313DB0" w:rsidRDefault="00313DB0" w:rsidP="00313DB0">
      <w:pPr>
        <w:pStyle w:val="C503-5"/>
      </w:pPr>
      <w:r>
        <w:rPr>
          <w:rFonts w:hint="eastAsia"/>
        </w:rPr>
        <w:t>事件管理器系统组成如上图所示，它的组成模块主要有：</w:t>
      </w:r>
    </w:p>
    <w:p w:rsidR="00313DB0" w:rsidRDefault="00313DB0" w:rsidP="00C71CB7">
      <w:pPr>
        <w:pStyle w:val="C503-0"/>
        <w:numPr>
          <w:ilvl w:val="0"/>
          <w:numId w:val="19"/>
        </w:numPr>
      </w:pPr>
      <w:r>
        <w:rPr>
          <w:rFonts w:hint="eastAsia"/>
        </w:rPr>
        <w:t>事件管理器</w:t>
      </w:r>
    </w:p>
    <w:p w:rsidR="008A3A22" w:rsidRDefault="008A3A22" w:rsidP="008A3A22">
      <w:pPr>
        <w:pStyle w:val="C503-5"/>
      </w:pPr>
      <w:r>
        <w:rPr>
          <w:rFonts w:hint="eastAsia"/>
        </w:rPr>
        <w:lastRenderedPageBreak/>
        <w:t>事件处理器是事件管理器的枢纽模块，它负责建立其他子系统与事件管理器的数据通道。它的主要实现接收其他子系统的事件请求，包括事件的产生、事件实例的查询、事件的取消及事件的处理请求等。</w:t>
      </w:r>
    </w:p>
    <w:p w:rsidR="00313DB0" w:rsidRDefault="00313DB0" w:rsidP="00C71CB7">
      <w:pPr>
        <w:pStyle w:val="C503-0"/>
        <w:numPr>
          <w:ilvl w:val="0"/>
          <w:numId w:val="19"/>
        </w:numPr>
      </w:pPr>
      <w:r>
        <w:rPr>
          <w:rFonts w:hint="eastAsia"/>
        </w:rPr>
        <w:t>定时事件</w:t>
      </w:r>
    </w:p>
    <w:p w:rsidR="008A3A22" w:rsidRDefault="008A3A22" w:rsidP="008A3A22">
      <w:pPr>
        <w:pStyle w:val="C503-5"/>
      </w:pPr>
      <w:r>
        <w:rPr>
          <w:rFonts w:hint="eastAsia"/>
        </w:rPr>
        <w:t>定时事件是一种扩展事件类型，定义了一个定时器，</w:t>
      </w:r>
      <w:r w:rsidR="00355DFC">
        <w:rPr>
          <w:rFonts w:hint="eastAsia"/>
        </w:rPr>
        <w:t>其定时周期可以是年、月、天、小时、分，</w:t>
      </w:r>
      <w:r>
        <w:rPr>
          <w:rFonts w:hint="eastAsia"/>
        </w:rPr>
        <w:t>当定时器触发的时候产生定时器事件，它主要负责定时事件的定义及产生。</w:t>
      </w:r>
    </w:p>
    <w:p w:rsidR="00313DB0" w:rsidRDefault="00313DB0" w:rsidP="00C71CB7">
      <w:pPr>
        <w:pStyle w:val="C503-0"/>
        <w:numPr>
          <w:ilvl w:val="0"/>
          <w:numId w:val="19"/>
        </w:numPr>
      </w:pPr>
      <w:r>
        <w:rPr>
          <w:rFonts w:hint="eastAsia"/>
        </w:rPr>
        <w:t>系统事件</w:t>
      </w:r>
    </w:p>
    <w:p w:rsidR="008A3A22" w:rsidRDefault="008A3A22" w:rsidP="008A3A22">
      <w:pPr>
        <w:pStyle w:val="C503-5"/>
      </w:pPr>
      <w:r>
        <w:rPr>
          <w:rFonts w:hint="eastAsia"/>
        </w:rPr>
        <w:t>系统事件是网关系统拥有的基础事件，它定义了数据源事件、数据点事件、审计事件及基本事件，它主要负责该</w:t>
      </w:r>
      <w:proofErr w:type="gramStart"/>
      <w:r>
        <w:rPr>
          <w:rFonts w:hint="eastAsia"/>
        </w:rPr>
        <w:t>些类型</w:t>
      </w:r>
      <w:proofErr w:type="gramEnd"/>
      <w:r>
        <w:rPr>
          <w:rFonts w:hint="eastAsia"/>
        </w:rPr>
        <w:t>事件的产生</w:t>
      </w:r>
      <w:r w:rsidR="00355DFC">
        <w:rPr>
          <w:rFonts w:hint="eastAsia"/>
        </w:rPr>
        <w:t>及其处理器的管理。</w:t>
      </w:r>
    </w:p>
    <w:p w:rsidR="00313DB0" w:rsidRDefault="00313DB0" w:rsidP="00C71CB7">
      <w:pPr>
        <w:pStyle w:val="C503-0"/>
        <w:numPr>
          <w:ilvl w:val="0"/>
          <w:numId w:val="19"/>
        </w:numPr>
      </w:pPr>
      <w:r>
        <w:rPr>
          <w:rFonts w:hint="eastAsia"/>
        </w:rPr>
        <w:t>维护事件</w:t>
      </w:r>
    </w:p>
    <w:p w:rsidR="00355DFC" w:rsidRDefault="00355DFC" w:rsidP="00355DFC">
      <w:pPr>
        <w:pStyle w:val="C503-5"/>
      </w:pPr>
      <w:r>
        <w:rPr>
          <w:rFonts w:hint="eastAsia"/>
        </w:rPr>
        <w:t>维护事件是一种扩展事件，它主要是负责数据源事件的维护，维护方式分为：自动和手动，若设置为自动维护，</w:t>
      </w:r>
      <w:proofErr w:type="gramStart"/>
      <w:r>
        <w:rPr>
          <w:rFonts w:hint="eastAsia"/>
        </w:rPr>
        <w:t>当事件</w:t>
      </w:r>
      <w:proofErr w:type="gramEnd"/>
      <w:r>
        <w:rPr>
          <w:rFonts w:hint="eastAsia"/>
        </w:rPr>
        <w:t>产生的时候，就自动对其进行确认。</w:t>
      </w:r>
    </w:p>
    <w:p w:rsidR="00313DB0" w:rsidRDefault="00313DB0" w:rsidP="00C71CB7">
      <w:pPr>
        <w:pStyle w:val="C503-0"/>
        <w:numPr>
          <w:ilvl w:val="0"/>
          <w:numId w:val="19"/>
        </w:numPr>
      </w:pPr>
      <w:r>
        <w:rPr>
          <w:rFonts w:hint="eastAsia"/>
        </w:rPr>
        <w:t>事件处理器</w:t>
      </w:r>
    </w:p>
    <w:p w:rsidR="00355DFC" w:rsidRDefault="00355DFC" w:rsidP="00355DFC">
      <w:pPr>
        <w:pStyle w:val="C503-5"/>
      </w:pPr>
      <w:r>
        <w:rPr>
          <w:rFonts w:hint="eastAsia"/>
        </w:rPr>
        <w:t>事件处理器定义了系统中事件的处理方式，处理方式有指令处理、点设置处理及发送</w:t>
      </w:r>
      <w:r>
        <w:rPr>
          <w:rFonts w:hint="eastAsia"/>
        </w:rPr>
        <w:t>Email</w:t>
      </w:r>
      <w:r>
        <w:rPr>
          <w:rFonts w:hint="eastAsia"/>
        </w:rPr>
        <w:t>处理。</w:t>
      </w:r>
      <w:proofErr w:type="gramStart"/>
      <w:r>
        <w:rPr>
          <w:rFonts w:hint="eastAsia"/>
        </w:rPr>
        <w:t>当事件</w:t>
      </w:r>
      <w:proofErr w:type="gramEnd"/>
      <w:r>
        <w:rPr>
          <w:rFonts w:hint="eastAsia"/>
        </w:rPr>
        <w:t>触发时，会调用其配置的处理方式进行相应操作（同一事件可以同时配置多种处理方式）</w:t>
      </w:r>
      <w:r w:rsidR="00AD46E1">
        <w:rPr>
          <w:rFonts w:hint="eastAsia"/>
        </w:rPr>
        <w:t>。同时，事件处理方式是可扩展的。</w:t>
      </w:r>
    </w:p>
    <w:p w:rsidR="00313DB0" w:rsidRDefault="00313DB0" w:rsidP="00C71CB7">
      <w:pPr>
        <w:pStyle w:val="C503-0"/>
        <w:numPr>
          <w:ilvl w:val="0"/>
          <w:numId w:val="19"/>
        </w:numPr>
      </w:pPr>
      <w:r>
        <w:rPr>
          <w:rFonts w:hint="eastAsia"/>
        </w:rPr>
        <w:t>数据库</w:t>
      </w:r>
    </w:p>
    <w:p w:rsidR="00801001" w:rsidRDefault="00AD46E1" w:rsidP="00AD46E1">
      <w:pPr>
        <w:pStyle w:val="C503-5"/>
      </w:pPr>
      <w:r>
        <w:rPr>
          <w:rFonts w:hint="eastAsia"/>
        </w:rPr>
        <w:t>数据库主要负责事件数据的存储。</w:t>
      </w:r>
    </w:p>
    <w:p w:rsidR="000773FF" w:rsidRDefault="000773FF" w:rsidP="000773FF">
      <w:pPr>
        <w:pStyle w:val="C503-0"/>
      </w:pPr>
      <w:r>
        <w:rPr>
          <w:rFonts w:hint="eastAsia"/>
        </w:rPr>
        <w:t>Dao</w:t>
      </w:r>
      <w:r>
        <w:rPr>
          <w:rFonts w:hint="eastAsia"/>
        </w:rPr>
        <w:t>模块</w:t>
      </w:r>
    </w:p>
    <w:p w:rsidR="000773FF" w:rsidRDefault="000773FF" w:rsidP="000773FF">
      <w:pPr>
        <w:pStyle w:val="C503-5"/>
      </w:pPr>
      <w:r>
        <w:rPr>
          <w:rFonts w:hint="eastAsia"/>
        </w:rPr>
        <w:t>Dao</w:t>
      </w:r>
      <w:r>
        <w:rPr>
          <w:rFonts w:hint="eastAsia"/>
        </w:rPr>
        <w:t>模块负责事件实例的增删改成操作。</w:t>
      </w:r>
    </w:p>
    <w:p w:rsidR="000773FF" w:rsidRDefault="000773FF" w:rsidP="00AD46E1">
      <w:pPr>
        <w:pStyle w:val="C503-5"/>
      </w:pPr>
    </w:p>
    <w:p w:rsidR="000773FF" w:rsidRDefault="000773FF" w:rsidP="00AD46E1">
      <w:pPr>
        <w:pStyle w:val="C503-5"/>
        <w:sectPr w:rsidR="000773FF" w:rsidSect="00FF47AB">
          <w:pgSz w:w="11906" w:h="16838"/>
          <w:pgMar w:top="1440" w:right="1800" w:bottom="1440" w:left="1800" w:header="851" w:footer="992" w:gutter="0"/>
          <w:cols w:space="425"/>
          <w:docGrid w:type="lines" w:linePitch="326"/>
        </w:sectPr>
      </w:pPr>
    </w:p>
    <w:p w:rsidR="00661519" w:rsidRDefault="00661519" w:rsidP="00661519">
      <w:pPr>
        <w:pStyle w:val="4"/>
      </w:pPr>
      <w:r>
        <w:rPr>
          <w:rFonts w:hint="eastAsia"/>
        </w:rPr>
        <w:lastRenderedPageBreak/>
        <w:t>接口关系</w:t>
      </w:r>
    </w:p>
    <w:p w:rsidR="00661519" w:rsidRDefault="00661519" w:rsidP="00661519">
      <w:pPr>
        <w:pStyle w:val="5"/>
      </w:pPr>
      <w:r>
        <w:rPr>
          <w:rFonts w:hint="eastAsia"/>
        </w:rPr>
        <w:t>外部接口</w:t>
      </w:r>
    </w:p>
    <w:p w:rsidR="002523A7" w:rsidRDefault="002523A7" w:rsidP="002523A7">
      <w:pPr>
        <w:pStyle w:val="a7"/>
        <w:spacing w:before="32" w:after="32"/>
      </w:pPr>
      <w:r>
        <w:rPr>
          <w:rFonts w:hint="eastAsia"/>
        </w:rPr>
        <w:t>表</w:t>
      </w:r>
      <w:r>
        <w:rPr>
          <w:rFonts w:hint="eastAsia"/>
        </w:rPr>
        <w:t xml:space="preserve"> </w:t>
      </w:r>
      <w:fldSimple w:instr=" STYLEREF 1 \s ">
        <w:r>
          <w:t>1</w:t>
        </w:r>
      </w:fldSimple>
      <w:r>
        <w:noBreakHyphen/>
      </w:r>
      <w:r w:rsidR="007250AB">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7250AB">
        <w:fldChar w:fldCharType="separate"/>
      </w:r>
      <w:r w:rsidR="006D70A5">
        <w:rPr>
          <w:noProof/>
        </w:rPr>
        <w:t>11</w:t>
      </w:r>
      <w:r w:rsidR="007250AB">
        <w:fldChar w:fldCharType="end"/>
      </w:r>
      <w:r>
        <w:rPr>
          <w:rFonts w:hint="eastAsia"/>
        </w:rPr>
        <w:t xml:space="preserve"> </w:t>
      </w:r>
      <w:r>
        <w:rPr>
          <w:rFonts w:hint="eastAsia"/>
        </w:rPr>
        <w:t>事件管理器外部接口表</w:t>
      </w:r>
    </w:p>
    <w:tbl>
      <w:tblPr>
        <w:tblStyle w:val="ad"/>
        <w:tblW w:w="0" w:type="auto"/>
        <w:jc w:val="center"/>
        <w:tblLayout w:type="fixed"/>
        <w:tblLook w:val="04A0"/>
      </w:tblPr>
      <w:tblGrid>
        <w:gridCol w:w="427"/>
        <w:gridCol w:w="957"/>
        <w:gridCol w:w="851"/>
        <w:gridCol w:w="2355"/>
        <w:gridCol w:w="1626"/>
        <w:gridCol w:w="4109"/>
        <w:gridCol w:w="2024"/>
        <w:gridCol w:w="1825"/>
      </w:tblGrid>
      <w:tr w:rsidR="004278AC" w:rsidTr="009700A2">
        <w:trPr>
          <w:jc w:val="center"/>
        </w:trPr>
        <w:tc>
          <w:tcPr>
            <w:tcW w:w="427" w:type="dxa"/>
            <w:shd w:val="clear" w:color="auto" w:fill="74D280" w:themeFill="background1" w:themeFillShade="BF"/>
          </w:tcPr>
          <w:p w:rsidR="004278AC" w:rsidRDefault="004278AC" w:rsidP="004278AC">
            <w:pPr>
              <w:pStyle w:val="C503-3"/>
              <w:spacing w:before="65" w:after="65"/>
            </w:pPr>
            <w:r>
              <w:rPr>
                <w:rFonts w:hint="eastAsia"/>
              </w:rPr>
              <w:t>序号</w:t>
            </w:r>
          </w:p>
        </w:tc>
        <w:tc>
          <w:tcPr>
            <w:tcW w:w="957" w:type="dxa"/>
            <w:shd w:val="clear" w:color="auto" w:fill="74D280" w:themeFill="background1" w:themeFillShade="BF"/>
          </w:tcPr>
          <w:p w:rsidR="004278AC" w:rsidRDefault="004278AC" w:rsidP="004278AC">
            <w:pPr>
              <w:pStyle w:val="C503-3"/>
              <w:spacing w:before="65" w:after="65"/>
            </w:pPr>
            <w:r>
              <w:rPr>
                <w:rFonts w:hint="eastAsia"/>
              </w:rPr>
              <w:t>调用方</w:t>
            </w:r>
          </w:p>
        </w:tc>
        <w:tc>
          <w:tcPr>
            <w:tcW w:w="851" w:type="dxa"/>
            <w:shd w:val="clear" w:color="auto" w:fill="74D280" w:themeFill="background1" w:themeFillShade="BF"/>
          </w:tcPr>
          <w:p w:rsidR="004278AC" w:rsidRDefault="004278AC" w:rsidP="004278AC">
            <w:pPr>
              <w:pStyle w:val="C503-3"/>
              <w:spacing w:before="65" w:after="65"/>
            </w:pPr>
            <w:r>
              <w:rPr>
                <w:rFonts w:hint="eastAsia"/>
              </w:rPr>
              <w:t>服务方</w:t>
            </w:r>
          </w:p>
        </w:tc>
        <w:tc>
          <w:tcPr>
            <w:tcW w:w="2355" w:type="dxa"/>
            <w:shd w:val="clear" w:color="auto" w:fill="74D280" w:themeFill="background1" w:themeFillShade="BF"/>
          </w:tcPr>
          <w:p w:rsidR="004278AC" w:rsidRDefault="004278AC" w:rsidP="004278AC">
            <w:pPr>
              <w:pStyle w:val="C503-3"/>
              <w:spacing w:before="65" w:after="65"/>
            </w:pPr>
            <w:r>
              <w:rPr>
                <w:rFonts w:hint="eastAsia"/>
              </w:rPr>
              <w:t>接口名称</w:t>
            </w:r>
          </w:p>
        </w:tc>
        <w:tc>
          <w:tcPr>
            <w:tcW w:w="1626" w:type="dxa"/>
            <w:shd w:val="clear" w:color="auto" w:fill="74D280" w:themeFill="background1" w:themeFillShade="BF"/>
          </w:tcPr>
          <w:p w:rsidR="004278AC" w:rsidRDefault="004278AC" w:rsidP="004278AC">
            <w:pPr>
              <w:pStyle w:val="C503-3"/>
              <w:spacing w:before="65" w:after="65"/>
            </w:pPr>
            <w:r>
              <w:rPr>
                <w:rFonts w:hint="eastAsia"/>
              </w:rPr>
              <w:t>用途</w:t>
            </w:r>
          </w:p>
        </w:tc>
        <w:tc>
          <w:tcPr>
            <w:tcW w:w="4109" w:type="dxa"/>
            <w:shd w:val="clear" w:color="auto" w:fill="74D280" w:themeFill="background1" w:themeFillShade="BF"/>
          </w:tcPr>
          <w:p w:rsidR="004278AC" w:rsidRDefault="004278AC" w:rsidP="004278AC">
            <w:pPr>
              <w:pStyle w:val="C503-3"/>
              <w:spacing w:before="65" w:after="65"/>
            </w:pPr>
            <w:r>
              <w:rPr>
                <w:rFonts w:hint="eastAsia"/>
              </w:rPr>
              <w:t>调用方式</w:t>
            </w:r>
          </w:p>
        </w:tc>
        <w:tc>
          <w:tcPr>
            <w:tcW w:w="2024" w:type="dxa"/>
            <w:shd w:val="clear" w:color="auto" w:fill="74D280" w:themeFill="background1" w:themeFillShade="BF"/>
          </w:tcPr>
          <w:p w:rsidR="004278AC" w:rsidRDefault="004278AC" w:rsidP="004278AC">
            <w:pPr>
              <w:pStyle w:val="C503-3"/>
              <w:spacing w:before="65" w:after="65"/>
            </w:pPr>
            <w:r>
              <w:rPr>
                <w:rFonts w:hint="eastAsia"/>
              </w:rPr>
              <w:t>参数类型</w:t>
            </w:r>
          </w:p>
        </w:tc>
        <w:tc>
          <w:tcPr>
            <w:tcW w:w="1825" w:type="dxa"/>
            <w:shd w:val="clear" w:color="auto" w:fill="74D280" w:themeFill="background1" w:themeFillShade="BF"/>
          </w:tcPr>
          <w:p w:rsidR="004278AC" w:rsidRDefault="004278AC" w:rsidP="004278AC">
            <w:pPr>
              <w:pStyle w:val="C503-3"/>
              <w:spacing w:before="65" w:after="65"/>
            </w:pPr>
            <w:r>
              <w:rPr>
                <w:rFonts w:hint="eastAsia"/>
              </w:rPr>
              <w:t>参数意义</w:t>
            </w:r>
          </w:p>
        </w:tc>
      </w:tr>
      <w:tr w:rsidR="0005336B" w:rsidTr="009700A2">
        <w:trPr>
          <w:trHeight w:val="156"/>
          <w:jc w:val="center"/>
        </w:trPr>
        <w:tc>
          <w:tcPr>
            <w:tcW w:w="427" w:type="dxa"/>
            <w:vMerge w:val="restart"/>
            <w:shd w:val="clear" w:color="auto" w:fill="C7EDCC" w:themeFill="background1"/>
          </w:tcPr>
          <w:p w:rsidR="0005336B" w:rsidRPr="00CF3CB9" w:rsidRDefault="0005336B" w:rsidP="00CF3CB9">
            <w:pPr>
              <w:pStyle w:val="C503-"/>
              <w:numPr>
                <w:ilvl w:val="0"/>
                <w:numId w:val="38"/>
              </w:numPr>
              <w:spacing w:before="65" w:after="65"/>
            </w:pPr>
          </w:p>
        </w:tc>
        <w:tc>
          <w:tcPr>
            <w:tcW w:w="957" w:type="dxa"/>
            <w:vMerge w:val="restart"/>
            <w:shd w:val="clear" w:color="auto" w:fill="C7EDCC" w:themeFill="background1"/>
          </w:tcPr>
          <w:p w:rsidR="0005336B" w:rsidRDefault="0005336B" w:rsidP="004278AC">
            <w:pPr>
              <w:pStyle w:val="C503-3"/>
              <w:spacing w:before="65" w:after="65"/>
              <w:rPr>
                <w:b w:val="0"/>
              </w:rPr>
            </w:pPr>
            <w:r>
              <w:rPr>
                <w:rFonts w:hint="eastAsia"/>
                <w:b w:val="0"/>
              </w:rPr>
              <w:t>内核管理器</w:t>
            </w:r>
          </w:p>
        </w:tc>
        <w:tc>
          <w:tcPr>
            <w:tcW w:w="851" w:type="dxa"/>
            <w:vMerge w:val="restart"/>
            <w:shd w:val="clear" w:color="auto" w:fill="C7EDCC" w:themeFill="background1"/>
          </w:tcPr>
          <w:p w:rsidR="0005336B" w:rsidRPr="00794317" w:rsidRDefault="0005336B" w:rsidP="004278AC">
            <w:pPr>
              <w:pStyle w:val="C503-3"/>
              <w:spacing w:before="65" w:after="65"/>
              <w:rPr>
                <w:b w:val="0"/>
              </w:rPr>
            </w:pPr>
            <w:r>
              <w:rPr>
                <w:rFonts w:hint="eastAsia"/>
                <w:b w:val="0"/>
              </w:rPr>
              <w:t>事件管理器</w:t>
            </w:r>
          </w:p>
        </w:tc>
        <w:tc>
          <w:tcPr>
            <w:tcW w:w="2355" w:type="dxa"/>
            <w:vMerge w:val="restart"/>
            <w:shd w:val="clear" w:color="auto" w:fill="C7EDCC" w:themeFill="background1"/>
          </w:tcPr>
          <w:p w:rsidR="0005336B" w:rsidRDefault="0005336B" w:rsidP="0005336B">
            <w:pPr>
              <w:pStyle w:val="C503-3"/>
              <w:spacing w:before="65" w:after="65"/>
              <w:rPr>
                <w:b w:val="0"/>
              </w:rPr>
            </w:pPr>
            <w:r w:rsidRPr="00354A26">
              <w:rPr>
                <w:b w:val="0"/>
              </w:rPr>
              <w:t>raiseEvent</w:t>
            </w:r>
          </w:p>
        </w:tc>
        <w:tc>
          <w:tcPr>
            <w:tcW w:w="1626" w:type="dxa"/>
            <w:vMerge w:val="restart"/>
            <w:shd w:val="clear" w:color="auto" w:fill="C7EDCC" w:themeFill="background1"/>
          </w:tcPr>
          <w:p w:rsidR="0005336B" w:rsidRDefault="0005336B" w:rsidP="0005336B">
            <w:pPr>
              <w:pStyle w:val="C503-3"/>
              <w:spacing w:before="65" w:after="65"/>
              <w:rPr>
                <w:b w:val="0"/>
              </w:rPr>
            </w:pPr>
            <w:r>
              <w:rPr>
                <w:rFonts w:hint="eastAsia"/>
                <w:b w:val="0"/>
              </w:rPr>
              <w:t>产生事件</w:t>
            </w:r>
          </w:p>
        </w:tc>
        <w:tc>
          <w:tcPr>
            <w:tcW w:w="4109" w:type="dxa"/>
            <w:vMerge w:val="restart"/>
            <w:shd w:val="clear" w:color="auto" w:fill="C7EDCC" w:themeFill="background1"/>
          </w:tcPr>
          <w:p w:rsidR="0005336B" w:rsidRPr="007E0C3A" w:rsidRDefault="0005336B" w:rsidP="0005336B">
            <w:pPr>
              <w:pStyle w:val="C503-3"/>
              <w:spacing w:before="65" w:after="65"/>
              <w:rPr>
                <w:b w:val="0"/>
              </w:rPr>
            </w:pPr>
            <w:r w:rsidRPr="00354A26">
              <w:rPr>
                <w:b w:val="0"/>
              </w:rPr>
              <w:t>SystemEventType</w:t>
            </w:r>
            <w:r w:rsidRPr="00E15777">
              <w:rPr>
                <w:rFonts w:hint="eastAsia"/>
                <w:b w:val="0"/>
              </w:rPr>
              <w:t>.</w:t>
            </w:r>
            <w:r w:rsidRPr="00354A26">
              <w:rPr>
                <w:b w:val="0"/>
              </w:rPr>
              <w:t>raiseEvent</w:t>
            </w:r>
            <w:r w:rsidRPr="00E15777">
              <w:rPr>
                <w:rFonts w:hint="eastAsia"/>
                <w:b w:val="0"/>
              </w:rPr>
              <w:t>()</w:t>
            </w:r>
          </w:p>
        </w:tc>
        <w:tc>
          <w:tcPr>
            <w:tcW w:w="2024" w:type="dxa"/>
            <w:shd w:val="clear" w:color="auto" w:fill="C7EDCC" w:themeFill="background1"/>
          </w:tcPr>
          <w:p w:rsidR="0005336B" w:rsidRDefault="0005336B" w:rsidP="0005336B">
            <w:pPr>
              <w:pStyle w:val="C503-3"/>
              <w:spacing w:before="65" w:after="65"/>
              <w:rPr>
                <w:b w:val="0"/>
              </w:rPr>
            </w:pPr>
            <w:r w:rsidRPr="000E5F58">
              <w:rPr>
                <w:b w:val="0"/>
              </w:rPr>
              <w:t>EventType</w:t>
            </w:r>
          </w:p>
        </w:tc>
        <w:tc>
          <w:tcPr>
            <w:tcW w:w="1825" w:type="dxa"/>
            <w:shd w:val="clear" w:color="auto" w:fill="C7EDCC" w:themeFill="background1"/>
          </w:tcPr>
          <w:p w:rsidR="0005336B" w:rsidRPr="005D308F" w:rsidRDefault="0005336B" w:rsidP="0005336B">
            <w:pPr>
              <w:pStyle w:val="C503-3"/>
              <w:spacing w:before="65" w:after="65"/>
              <w:rPr>
                <w:b w:val="0"/>
              </w:rPr>
            </w:pPr>
            <w:r>
              <w:rPr>
                <w:rFonts w:hint="eastAsia"/>
                <w:b w:val="0"/>
              </w:rPr>
              <w:t>事件类型</w:t>
            </w:r>
          </w:p>
        </w:tc>
      </w:tr>
      <w:tr w:rsidR="0005336B" w:rsidTr="009700A2">
        <w:trPr>
          <w:trHeight w:val="156"/>
          <w:jc w:val="center"/>
        </w:trPr>
        <w:tc>
          <w:tcPr>
            <w:tcW w:w="427" w:type="dxa"/>
            <w:vMerge/>
            <w:shd w:val="clear" w:color="auto" w:fill="C7EDCC" w:themeFill="background1"/>
          </w:tcPr>
          <w:p w:rsidR="0005336B" w:rsidRPr="00C9580C" w:rsidRDefault="0005336B" w:rsidP="0005336B">
            <w:pPr>
              <w:pStyle w:val="C503-"/>
              <w:numPr>
                <w:ilvl w:val="0"/>
                <w:numId w:val="28"/>
              </w:numPr>
              <w:spacing w:before="65" w:after="65"/>
            </w:pPr>
          </w:p>
        </w:tc>
        <w:tc>
          <w:tcPr>
            <w:tcW w:w="957" w:type="dxa"/>
            <w:vMerge/>
            <w:shd w:val="clear" w:color="auto" w:fill="C7EDCC" w:themeFill="background1"/>
          </w:tcPr>
          <w:p w:rsidR="0005336B" w:rsidRDefault="0005336B" w:rsidP="004278AC">
            <w:pPr>
              <w:pStyle w:val="C503-3"/>
              <w:spacing w:before="65" w:after="65"/>
              <w:rPr>
                <w:b w:val="0"/>
              </w:rPr>
            </w:pPr>
          </w:p>
        </w:tc>
        <w:tc>
          <w:tcPr>
            <w:tcW w:w="851" w:type="dxa"/>
            <w:vMerge/>
            <w:shd w:val="clear" w:color="auto" w:fill="C7EDCC" w:themeFill="background1"/>
          </w:tcPr>
          <w:p w:rsidR="0005336B" w:rsidRDefault="0005336B" w:rsidP="004278AC">
            <w:pPr>
              <w:pStyle w:val="C503-3"/>
              <w:spacing w:before="65" w:after="65"/>
              <w:rPr>
                <w:b w:val="0"/>
              </w:rPr>
            </w:pPr>
          </w:p>
        </w:tc>
        <w:tc>
          <w:tcPr>
            <w:tcW w:w="2355" w:type="dxa"/>
            <w:vMerge/>
            <w:shd w:val="clear" w:color="auto" w:fill="C7EDCC" w:themeFill="background1"/>
          </w:tcPr>
          <w:p w:rsidR="0005336B" w:rsidRPr="006322A3" w:rsidRDefault="0005336B" w:rsidP="004278AC">
            <w:pPr>
              <w:pStyle w:val="C503-3"/>
              <w:spacing w:before="65" w:after="65"/>
              <w:rPr>
                <w:b w:val="0"/>
              </w:rPr>
            </w:pPr>
          </w:p>
        </w:tc>
        <w:tc>
          <w:tcPr>
            <w:tcW w:w="1626" w:type="dxa"/>
            <w:vMerge/>
            <w:shd w:val="clear" w:color="auto" w:fill="C7EDCC" w:themeFill="background1"/>
          </w:tcPr>
          <w:p w:rsidR="0005336B" w:rsidRDefault="0005336B" w:rsidP="004278AC">
            <w:pPr>
              <w:pStyle w:val="C503-3"/>
              <w:spacing w:before="65" w:after="65"/>
              <w:rPr>
                <w:b w:val="0"/>
              </w:rPr>
            </w:pPr>
          </w:p>
        </w:tc>
        <w:tc>
          <w:tcPr>
            <w:tcW w:w="4109" w:type="dxa"/>
            <w:vMerge/>
            <w:shd w:val="clear" w:color="auto" w:fill="C7EDCC" w:themeFill="background1"/>
          </w:tcPr>
          <w:p w:rsidR="0005336B" w:rsidRPr="006322A3" w:rsidRDefault="0005336B" w:rsidP="004278AC">
            <w:pPr>
              <w:pStyle w:val="C503-3"/>
              <w:spacing w:before="65" w:after="65"/>
              <w:rPr>
                <w:b w:val="0"/>
              </w:rPr>
            </w:pPr>
          </w:p>
        </w:tc>
        <w:tc>
          <w:tcPr>
            <w:tcW w:w="2024" w:type="dxa"/>
            <w:shd w:val="clear" w:color="auto" w:fill="C7EDCC" w:themeFill="background1"/>
          </w:tcPr>
          <w:p w:rsidR="0005336B" w:rsidRPr="000E5F58" w:rsidRDefault="0005336B" w:rsidP="0005336B">
            <w:pPr>
              <w:pStyle w:val="C503-3"/>
              <w:spacing w:before="65" w:after="65"/>
              <w:rPr>
                <w:b w:val="0"/>
              </w:rPr>
            </w:pPr>
            <w:r w:rsidRPr="000E5F58">
              <w:rPr>
                <w:b w:val="0"/>
                <w:bCs/>
              </w:rPr>
              <w:t>long</w:t>
            </w:r>
          </w:p>
        </w:tc>
        <w:tc>
          <w:tcPr>
            <w:tcW w:w="1825" w:type="dxa"/>
            <w:shd w:val="clear" w:color="auto" w:fill="C7EDCC" w:themeFill="background1"/>
          </w:tcPr>
          <w:p w:rsidR="0005336B" w:rsidRPr="009C0663" w:rsidRDefault="0005336B" w:rsidP="0005336B">
            <w:pPr>
              <w:pStyle w:val="C503-3"/>
              <w:spacing w:before="65" w:after="65"/>
              <w:rPr>
                <w:b w:val="0"/>
              </w:rPr>
            </w:pPr>
            <w:r>
              <w:rPr>
                <w:rFonts w:hint="eastAsia"/>
                <w:b w:val="0"/>
              </w:rPr>
              <w:t>事件时间</w:t>
            </w:r>
          </w:p>
        </w:tc>
      </w:tr>
      <w:tr w:rsidR="0005336B" w:rsidTr="009700A2">
        <w:trPr>
          <w:trHeight w:val="156"/>
          <w:jc w:val="center"/>
        </w:trPr>
        <w:tc>
          <w:tcPr>
            <w:tcW w:w="427" w:type="dxa"/>
            <w:vMerge/>
            <w:shd w:val="clear" w:color="auto" w:fill="C7EDCC" w:themeFill="background1"/>
          </w:tcPr>
          <w:p w:rsidR="0005336B" w:rsidRPr="00C9580C" w:rsidRDefault="0005336B" w:rsidP="0005336B">
            <w:pPr>
              <w:pStyle w:val="C503-"/>
              <w:numPr>
                <w:ilvl w:val="0"/>
                <w:numId w:val="28"/>
              </w:numPr>
              <w:spacing w:before="65" w:after="65"/>
            </w:pPr>
          </w:p>
        </w:tc>
        <w:tc>
          <w:tcPr>
            <w:tcW w:w="957" w:type="dxa"/>
            <w:vMerge/>
            <w:shd w:val="clear" w:color="auto" w:fill="C7EDCC" w:themeFill="background1"/>
          </w:tcPr>
          <w:p w:rsidR="0005336B" w:rsidRDefault="0005336B" w:rsidP="004278AC">
            <w:pPr>
              <w:pStyle w:val="C503-3"/>
              <w:spacing w:before="65" w:after="65"/>
              <w:rPr>
                <w:b w:val="0"/>
              </w:rPr>
            </w:pPr>
          </w:p>
        </w:tc>
        <w:tc>
          <w:tcPr>
            <w:tcW w:w="851" w:type="dxa"/>
            <w:vMerge/>
            <w:shd w:val="clear" w:color="auto" w:fill="C7EDCC" w:themeFill="background1"/>
          </w:tcPr>
          <w:p w:rsidR="0005336B" w:rsidRDefault="0005336B" w:rsidP="004278AC">
            <w:pPr>
              <w:pStyle w:val="C503-3"/>
              <w:spacing w:before="65" w:after="65"/>
              <w:rPr>
                <w:b w:val="0"/>
              </w:rPr>
            </w:pPr>
          </w:p>
        </w:tc>
        <w:tc>
          <w:tcPr>
            <w:tcW w:w="2355" w:type="dxa"/>
            <w:vMerge/>
            <w:shd w:val="clear" w:color="auto" w:fill="C7EDCC" w:themeFill="background1"/>
          </w:tcPr>
          <w:p w:rsidR="0005336B" w:rsidRPr="006322A3" w:rsidRDefault="0005336B" w:rsidP="004278AC">
            <w:pPr>
              <w:pStyle w:val="C503-3"/>
              <w:spacing w:before="65" w:after="65"/>
              <w:rPr>
                <w:b w:val="0"/>
              </w:rPr>
            </w:pPr>
          </w:p>
        </w:tc>
        <w:tc>
          <w:tcPr>
            <w:tcW w:w="1626" w:type="dxa"/>
            <w:vMerge/>
            <w:shd w:val="clear" w:color="auto" w:fill="C7EDCC" w:themeFill="background1"/>
          </w:tcPr>
          <w:p w:rsidR="0005336B" w:rsidRDefault="0005336B" w:rsidP="004278AC">
            <w:pPr>
              <w:pStyle w:val="C503-3"/>
              <w:spacing w:before="65" w:after="65"/>
              <w:rPr>
                <w:b w:val="0"/>
              </w:rPr>
            </w:pPr>
          </w:p>
        </w:tc>
        <w:tc>
          <w:tcPr>
            <w:tcW w:w="4109" w:type="dxa"/>
            <w:vMerge/>
            <w:shd w:val="clear" w:color="auto" w:fill="C7EDCC" w:themeFill="background1"/>
          </w:tcPr>
          <w:p w:rsidR="0005336B" w:rsidRPr="006322A3" w:rsidRDefault="0005336B" w:rsidP="004278AC">
            <w:pPr>
              <w:pStyle w:val="C503-3"/>
              <w:spacing w:before="65" w:after="65"/>
              <w:rPr>
                <w:b w:val="0"/>
              </w:rPr>
            </w:pPr>
          </w:p>
        </w:tc>
        <w:tc>
          <w:tcPr>
            <w:tcW w:w="2024" w:type="dxa"/>
            <w:shd w:val="clear" w:color="auto" w:fill="C7EDCC" w:themeFill="background1"/>
          </w:tcPr>
          <w:p w:rsidR="0005336B" w:rsidRPr="000E5F58" w:rsidRDefault="0005336B" w:rsidP="0005336B">
            <w:pPr>
              <w:pStyle w:val="C503-3"/>
              <w:spacing w:before="65" w:after="65"/>
              <w:rPr>
                <w:b w:val="0"/>
              </w:rPr>
            </w:pPr>
            <w:r w:rsidRPr="000E5F58">
              <w:rPr>
                <w:b w:val="0"/>
                <w:bCs/>
              </w:rPr>
              <w:t>boolean</w:t>
            </w:r>
          </w:p>
        </w:tc>
        <w:tc>
          <w:tcPr>
            <w:tcW w:w="1825" w:type="dxa"/>
            <w:shd w:val="clear" w:color="auto" w:fill="C7EDCC" w:themeFill="background1"/>
          </w:tcPr>
          <w:p w:rsidR="0005336B" w:rsidRPr="009C0663" w:rsidRDefault="0005336B" w:rsidP="0005336B">
            <w:pPr>
              <w:pStyle w:val="C503-3"/>
              <w:spacing w:before="65" w:after="65"/>
              <w:rPr>
                <w:b w:val="0"/>
              </w:rPr>
            </w:pPr>
            <w:r>
              <w:rPr>
                <w:rFonts w:hint="eastAsia"/>
                <w:b w:val="0"/>
              </w:rPr>
              <w:t>是否可返回普通</w:t>
            </w:r>
          </w:p>
        </w:tc>
      </w:tr>
      <w:tr w:rsidR="0005336B" w:rsidTr="009700A2">
        <w:trPr>
          <w:trHeight w:val="156"/>
          <w:jc w:val="center"/>
        </w:trPr>
        <w:tc>
          <w:tcPr>
            <w:tcW w:w="427" w:type="dxa"/>
            <w:vMerge/>
            <w:shd w:val="clear" w:color="auto" w:fill="C7EDCC" w:themeFill="background1"/>
          </w:tcPr>
          <w:p w:rsidR="0005336B" w:rsidRPr="00C9580C" w:rsidRDefault="0005336B" w:rsidP="0005336B">
            <w:pPr>
              <w:pStyle w:val="C503-"/>
              <w:numPr>
                <w:ilvl w:val="0"/>
                <w:numId w:val="28"/>
              </w:numPr>
              <w:spacing w:before="65" w:after="65"/>
            </w:pPr>
          </w:p>
        </w:tc>
        <w:tc>
          <w:tcPr>
            <w:tcW w:w="957" w:type="dxa"/>
            <w:vMerge/>
            <w:shd w:val="clear" w:color="auto" w:fill="C7EDCC" w:themeFill="background1"/>
          </w:tcPr>
          <w:p w:rsidR="0005336B" w:rsidRDefault="0005336B" w:rsidP="004278AC">
            <w:pPr>
              <w:pStyle w:val="C503-3"/>
              <w:spacing w:before="65" w:after="65"/>
              <w:rPr>
                <w:b w:val="0"/>
              </w:rPr>
            </w:pPr>
          </w:p>
        </w:tc>
        <w:tc>
          <w:tcPr>
            <w:tcW w:w="851" w:type="dxa"/>
            <w:vMerge/>
            <w:shd w:val="clear" w:color="auto" w:fill="C7EDCC" w:themeFill="background1"/>
          </w:tcPr>
          <w:p w:rsidR="0005336B" w:rsidRDefault="0005336B" w:rsidP="004278AC">
            <w:pPr>
              <w:pStyle w:val="C503-3"/>
              <w:spacing w:before="65" w:after="65"/>
              <w:rPr>
                <w:b w:val="0"/>
              </w:rPr>
            </w:pPr>
          </w:p>
        </w:tc>
        <w:tc>
          <w:tcPr>
            <w:tcW w:w="2355" w:type="dxa"/>
            <w:vMerge/>
            <w:shd w:val="clear" w:color="auto" w:fill="C7EDCC" w:themeFill="background1"/>
          </w:tcPr>
          <w:p w:rsidR="0005336B" w:rsidRPr="006322A3" w:rsidRDefault="0005336B" w:rsidP="004278AC">
            <w:pPr>
              <w:pStyle w:val="C503-3"/>
              <w:spacing w:before="65" w:after="65"/>
              <w:rPr>
                <w:b w:val="0"/>
              </w:rPr>
            </w:pPr>
          </w:p>
        </w:tc>
        <w:tc>
          <w:tcPr>
            <w:tcW w:w="1626" w:type="dxa"/>
            <w:vMerge/>
            <w:shd w:val="clear" w:color="auto" w:fill="C7EDCC" w:themeFill="background1"/>
          </w:tcPr>
          <w:p w:rsidR="0005336B" w:rsidRDefault="0005336B" w:rsidP="004278AC">
            <w:pPr>
              <w:pStyle w:val="C503-3"/>
              <w:spacing w:before="65" w:after="65"/>
              <w:rPr>
                <w:b w:val="0"/>
              </w:rPr>
            </w:pPr>
          </w:p>
        </w:tc>
        <w:tc>
          <w:tcPr>
            <w:tcW w:w="4109" w:type="dxa"/>
            <w:vMerge/>
            <w:shd w:val="clear" w:color="auto" w:fill="C7EDCC" w:themeFill="background1"/>
          </w:tcPr>
          <w:p w:rsidR="0005336B" w:rsidRPr="006322A3" w:rsidRDefault="0005336B" w:rsidP="004278AC">
            <w:pPr>
              <w:pStyle w:val="C503-3"/>
              <w:spacing w:before="65" w:after="65"/>
              <w:rPr>
                <w:b w:val="0"/>
              </w:rPr>
            </w:pPr>
          </w:p>
        </w:tc>
        <w:tc>
          <w:tcPr>
            <w:tcW w:w="2024" w:type="dxa"/>
            <w:shd w:val="clear" w:color="auto" w:fill="C7EDCC" w:themeFill="background1"/>
          </w:tcPr>
          <w:p w:rsidR="0005336B" w:rsidRPr="000E5F58" w:rsidRDefault="0005336B" w:rsidP="0005336B">
            <w:pPr>
              <w:pStyle w:val="C503-3"/>
              <w:spacing w:before="65" w:after="65"/>
              <w:rPr>
                <w:b w:val="0"/>
              </w:rPr>
            </w:pPr>
            <w:r w:rsidRPr="000E5F58">
              <w:rPr>
                <w:b w:val="0"/>
              </w:rPr>
              <w:t>TranslatableMessage</w:t>
            </w:r>
          </w:p>
        </w:tc>
        <w:tc>
          <w:tcPr>
            <w:tcW w:w="1825" w:type="dxa"/>
            <w:shd w:val="clear" w:color="auto" w:fill="C7EDCC" w:themeFill="background1"/>
          </w:tcPr>
          <w:p w:rsidR="0005336B" w:rsidRPr="009C0663" w:rsidRDefault="0005336B" w:rsidP="0005336B">
            <w:pPr>
              <w:pStyle w:val="C503-3"/>
              <w:spacing w:before="65" w:after="65"/>
              <w:rPr>
                <w:b w:val="0"/>
              </w:rPr>
            </w:pPr>
            <w:r>
              <w:rPr>
                <w:rFonts w:hint="eastAsia"/>
                <w:b w:val="0"/>
              </w:rPr>
              <w:t>事件消息描述</w:t>
            </w:r>
          </w:p>
        </w:tc>
      </w:tr>
      <w:tr w:rsidR="0005336B" w:rsidTr="009700A2">
        <w:trPr>
          <w:trHeight w:val="156"/>
          <w:jc w:val="center"/>
        </w:trPr>
        <w:tc>
          <w:tcPr>
            <w:tcW w:w="427" w:type="dxa"/>
            <w:vMerge w:val="restart"/>
            <w:shd w:val="clear" w:color="auto" w:fill="C7EDCC" w:themeFill="background1"/>
          </w:tcPr>
          <w:p w:rsidR="0005336B" w:rsidRPr="00731103" w:rsidRDefault="0005336B" w:rsidP="0005336B">
            <w:pPr>
              <w:pStyle w:val="C503-"/>
              <w:spacing w:before="65" w:after="65"/>
            </w:pPr>
          </w:p>
        </w:tc>
        <w:tc>
          <w:tcPr>
            <w:tcW w:w="957" w:type="dxa"/>
            <w:vMerge w:val="restart"/>
            <w:shd w:val="clear" w:color="auto" w:fill="C7EDCC" w:themeFill="background1"/>
          </w:tcPr>
          <w:p w:rsidR="0005336B" w:rsidRDefault="0005336B" w:rsidP="004278AC">
            <w:pPr>
              <w:pStyle w:val="C503-3"/>
              <w:spacing w:before="65" w:after="65"/>
              <w:rPr>
                <w:b w:val="0"/>
              </w:rPr>
            </w:pPr>
            <w:r>
              <w:rPr>
                <w:rFonts w:hint="eastAsia"/>
                <w:b w:val="0"/>
              </w:rPr>
              <w:t>内核管理器</w:t>
            </w:r>
          </w:p>
        </w:tc>
        <w:tc>
          <w:tcPr>
            <w:tcW w:w="851" w:type="dxa"/>
            <w:vMerge w:val="restart"/>
            <w:shd w:val="clear" w:color="auto" w:fill="C7EDCC" w:themeFill="background1"/>
          </w:tcPr>
          <w:p w:rsidR="0005336B" w:rsidRPr="00794317" w:rsidRDefault="0005336B" w:rsidP="004278AC">
            <w:pPr>
              <w:pStyle w:val="C503-3"/>
              <w:spacing w:before="65" w:after="65"/>
              <w:rPr>
                <w:b w:val="0"/>
              </w:rPr>
            </w:pPr>
            <w:r>
              <w:rPr>
                <w:rFonts w:hint="eastAsia"/>
                <w:b w:val="0"/>
              </w:rPr>
              <w:t>事件管理器</w:t>
            </w:r>
          </w:p>
        </w:tc>
        <w:tc>
          <w:tcPr>
            <w:tcW w:w="2355" w:type="dxa"/>
            <w:vMerge w:val="restart"/>
            <w:shd w:val="clear" w:color="auto" w:fill="C7EDCC" w:themeFill="background1"/>
          </w:tcPr>
          <w:p w:rsidR="0005336B" w:rsidRPr="00C03F9E" w:rsidRDefault="0005336B" w:rsidP="0005336B">
            <w:pPr>
              <w:pStyle w:val="C503-3"/>
              <w:spacing w:before="65" w:after="65"/>
              <w:rPr>
                <w:b w:val="0"/>
              </w:rPr>
            </w:pPr>
            <w:r w:rsidRPr="00354A26">
              <w:rPr>
                <w:b w:val="0"/>
              </w:rPr>
              <w:t>returnToNormal</w:t>
            </w:r>
          </w:p>
        </w:tc>
        <w:tc>
          <w:tcPr>
            <w:tcW w:w="1626" w:type="dxa"/>
            <w:vMerge w:val="restart"/>
            <w:shd w:val="clear" w:color="auto" w:fill="C7EDCC" w:themeFill="background1"/>
          </w:tcPr>
          <w:p w:rsidR="0005336B" w:rsidRDefault="0005336B" w:rsidP="0005336B">
            <w:pPr>
              <w:pStyle w:val="C503-3"/>
              <w:spacing w:before="65" w:after="65"/>
              <w:rPr>
                <w:b w:val="0"/>
              </w:rPr>
            </w:pPr>
            <w:r>
              <w:rPr>
                <w:rFonts w:hint="eastAsia"/>
                <w:b w:val="0"/>
              </w:rPr>
              <w:t>事件变为普通</w:t>
            </w:r>
          </w:p>
        </w:tc>
        <w:tc>
          <w:tcPr>
            <w:tcW w:w="4109" w:type="dxa"/>
            <w:vMerge w:val="restart"/>
            <w:shd w:val="clear" w:color="auto" w:fill="C7EDCC" w:themeFill="background1"/>
          </w:tcPr>
          <w:p w:rsidR="0005336B" w:rsidRPr="00E15777" w:rsidRDefault="0005336B" w:rsidP="0005336B">
            <w:pPr>
              <w:pStyle w:val="C503-3"/>
              <w:spacing w:before="65" w:after="65"/>
              <w:rPr>
                <w:b w:val="0"/>
              </w:rPr>
            </w:pPr>
            <w:r w:rsidRPr="004B472B">
              <w:rPr>
                <w:b w:val="0"/>
              </w:rPr>
              <w:t>EventInstance</w:t>
            </w:r>
            <w:r>
              <w:rPr>
                <w:rFonts w:hint="eastAsia"/>
                <w:b w:val="0"/>
              </w:rPr>
              <w:t>.</w:t>
            </w:r>
            <w:r w:rsidRPr="00354A26">
              <w:rPr>
                <w:b w:val="0"/>
              </w:rPr>
              <w:t>returnToNormal</w:t>
            </w:r>
            <w:r>
              <w:rPr>
                <w:rFonts w:hint="eastAsia"/>
                <w:b w:val="0"/>
              </w:rPr>
              <w:t>()</w:t>
            </w:r>
          </w:p>
        </w:tc>
        <w:tc>
          <w:tcPr>
            <w:tcW w:w="2024" w:type="dxa"/>
            <w:shd w:val="clear" w:color="auto" w:fill="C7EDCC" w:themeFill="background1"/>
          </w:tcPr>
          <w:p w:rsidR="0005336B" w:rsidRPr="000E5F58" w:rsidRDefault="0005336B" w:rsidP="0005336B">
            <w:pPr>
              <w:pStyle w:val="C503-3"/>
              <w:spacing w:before="65" w:after="65"/>
              <w:rPr>
                <w:b w:val="0"/>
              </w:rPr>
            </w:pPr>
            <w:r w:rsidRPr="000E5F58">
              <w:rPr>
                <w:b w:val="0"/>
                <w:bCs/>
              </w:rPr>
              <w:t>long</w:t>
            </w:r>
          </w:p>
        </w:tc>
        <w:tc>
          <w:tcPr>
            <w:tcW w:w="1825" w:type="dxa"/>
            <w:shd w:val="clear" w:color="auto" w:fill="C7EDCC" w:themeFill="background1"/>
          </w:tcPr>
          <w:p w:rsidR="0005336B" w:rsidRDefault="0005336B" w:rsidP="0005336B">
            <w:pPr>
              <w:pStyle w:val="C503-3"/>
              <w:spacing w:before="65" w:after="65"/>
              <w:rPr>
                <w:b w:val="0"/>
              </w:rPr>
            </w:pPr>
            <w:r>
              <w:rPr>
                <w:rFonts w:hint="eastAsia"/>
                <w:b w:val="0"/>
              </w:rPr>
              <w:t>时间</w:t>
            </w:r>
          </w:p>
        </w:tc>
      </w:tr>
      <w:tr w:rsidR="0005336B" w:rsidTr="009700A2">
        <w:trPr>
          <w:trHeight w:val="225"/>
          <w:jc w:val="center"/>
        </w:trPr>
        <w:tc>
          <w:tcPr>
            <w:tcW w:w="427" w:type="dxa"/>
            <w:vMerge/>
            <w:shd w:val="clear" w:color="auto" w:fill="C7EDCC" w:themeFill="background1"/>
          </w:tcPr>
          <w:p w:rsidR="0005336B" w:rsidRPr="00731103" w:rsidRDefault="0005336B" w:rsidP="0005336B">
            <w:pPr>
              <w:pStyle w:val="C503-"/>
              <w:spacing w:before="65" w:after="65"/>
            </w:pPr>
          </w:p>
        </w:tc>
        <w:tc>
          <w:tcPr>
            <w:tcW w:w="957" w:type="dxa"/>
            <w:vMerge/>
            <w:shd w:val="clear" w:color="auto" w:fill="C7EDCC" w:themeFill="background1"/>
          </w:tcPr>
          <w:p w:rsidR="0005336B" w:rsidRDefault="0005336B" w:rsidP="004278AC">
            <w:pPr>
              <w:pStyle w:val="C503-3"/>
              <w:spacing w:before="65" w:after="65"/>
              <w:rPr>
                <w:b w:val="0"/>
              </w:rPr>
            </w:pPr>
          </w:p>
        </w:tc>
        <w:tc>
          <w:tcPr>
            <w:tcW w:w="851" w:type="dxa"/>
            <w:vMerge/>
            <w:shd w:val="clear" w:color="auto" w:fill="C7EDCC" w:themeFill="background1"/>
          </w:tcPr>
          <w:p w:rsidR="0005336B" w:rsidRDefault="0005336B" w:rsidP="004278AC">
            <w:pPr>
              <w:pStyle w:val="C503-3"/>
              <w:spacing w:before="65" w:after="65"/>
              <w:rPr>
                <w:b w:val="0"/>
              </w:rPr>
            </w:pPr>
          </w:p>
        </w:tc>
        <w:tc>
          <w:tcPr>
            <w:tcW w:w="2355" w:type="dxa"/>
            <w:vMerge/>
            <w:shd w:val="clear" w:color="auto" w:fill="C7EDCC" w:themeFill="background1"/>
          </w:tcPr>
          <w:p w:rsidR="0005336B" w:rsidRPr="006322A3" w:rsidRDefault="0005336B" w:rsidP="004278AC">
            <w:pPr>
              <w:pStyle w:val="C503-3"/>
              <w:spacing w:before="65" w:after="65"/>
              <w:rPr>
                <w:b w:val="0"/>
              </w:rPr>
            </w:pPr>
          </w:p>
        </w:tc>
        <w:tc>
          <w:tcPr>
            <w:tcW w:w="1626" w:type="dxa"/>
            <w:vMerge/>
            <w:shd w:val="clear" w:color="auto" w:fill="C7EDCC" w:themeFill="background1"/>
          </w:tcPr>
          <w:p w:rsidR="0005336B" w:rsidRDefault="0005336B" w:rsidP="004278AC">
            <w:pPr>
              <w:pStyle w:val="C503-3"/>
              <w:spacing w:before="65" w:after="65"/>
              <w:rPr>
                <w:b w:val="0"/>
              </w:rPr>
            </w:pPr>
          </w:p>
        </w:tc>
        <w:tc>
          <w:tcPr>
            <w:tcW w:w="4109" w:type="dxa"/>
            <w:vMerge/>
            <w:shd w:val="clear" w:color="auto" w:fill="C7EDCC" w:themeFill="background1"/>
          </w:tcPr>
          <w:p w:rsidR="0005336B" w:rsidRPr="006322A3" w:rsidRDefault="0005336B" w:rsidP="004278AC">
            <w:pPr>
              <w:pStyle w:val="C503-3"/>
              <w:spacing w:before="65" w:after="65"/>
              <w:rPr>
                <w:b w:val="0"/>
              </w:rPr>
            </w:pPr>
          </w:p>
        </w:tc>
        <w:tc>
          <w:tcPr>
            <w:tcW w:w="2024" w:type="dxa"/>
            <w:shd w:val="clear" w:color="auto" w:fill="C7EDCC" w:themeFill="background1"/>
          </w:tcPr>
          <w:p w:rsidR="0005336B" w:rsidRPr="000E5F58" w:rsidRDefault="0005336B" w:rsidP="0005336B">
            <w:pPr>
              <w:pStyle w:val="C503-3"/>
              <w:spacing w:before="65" w:after="65"/>
              <w:rPr>
                <w:b w:val="0"/>
              </w:rPr>
            </w:pPr>
            <w:r w:rsidRPr="000E5F58">
              <w:rPr>
                <w:b w:val="0"/>
                <w:bCs/>
              </w:rPr>
              <w:t>int</w:t>
            </w:r>
          </w:p>
        </w:tc>
        <w:tc>
          <w:tcPr>
            <w:tcW w:w="1825" w:type="dxa"/>
            <w:shd w:val="clear" w:color="auto" w:fill="C7EDCC" w:themeFill="background1"/>
          </w:tcPr>
          <w:p w:rsidR="0005336B" w:rsidRPr="009C0663" w:rsidRDefault="0005336B" w:rsidP="0005336B">
            <w:pPr>
              <w:pStyle w:val="C503-3"/>
              <w:spacing w:before="65" w:after="65"/>
              <w:rPr>
                <w:b w:val="0"/>
              </w:rPr>
            </w:pPr>
            <w:r>
              <w:rPr>
                <w:rFonts w:hint="eastAsia"/>
                <w:b w:val="0"/>
              </w:rPr>
              <w:t>事件变为普通的原因</w:t>
            </w:r>
          </w:p>
        </w:tc>
      </w:tr>
    </w:tbl>
    <w:p w:rsidR="00661519" w:rsidRDefault="00661519" w:rsidP="00661519">
      <w:pPr>
        <w:pStyle w:val="5"/>
      </w:pPr>
      <w:r>
        <w:rPr>
          <w:rFonts w:hint="eastAsia"/>
        </w:rPr>
        <w:t>内部接口</w:t>
      </w:r>
    </w:p>
    <w:p w:rsidR="00CF3CB9" w:rsidRDefault="00CF3CB9" w:rsidP="002523A7">
      <w:pPr>
        <w:pStyle w:val="a7"/>
        <w:spacing w:before="32" w:after="32"/>
      </w:pPr>
    </w:p>
    <w:p w:rsidR="002523A7" w:rsidRDefault="002523A7" w:rsidP="002523A7">
      <w:pPr>
        <w:pStyle w:val="a7"/>
        <w:spacing w:before="32" w:after="32"/>
      </w:pPr>
      <w:r>
        <w:rPr>
          <w:rFonts w:hint="eastAsia"/>
        </w:rPr>
        <w:lastRenderedPageBreak/>
        <w:t>表</w:t>
      </w:r>
      <w:r>
        <w:rPr>
          <w:rFonts w:hint="eastAsia"/>
        </w:rPr>
        <w:t xml:space="preserve"> </w:t>
      </w:r>
      <w:fldSimple w:instr=" STYLEREF 1 \s ">
        <w:r>
          <w:t>1</w:t>
        </w:r>
      </w:fldSimple>
      <w:r>
        <w:noBreakHyphen/>
      </w:r>
      <w:r w:rsidR="007250AB">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7250AB">
        <w:fldChar w:fldCharType="separate"/>
      </w:r>
      <w:r w:rsidR="006D70A5">
        <w:rPr>
          <w:noProof/>
        </w:rPr>
        <w:t>12</w:t>
      </w:r>
      <w:r w:rsidR="007250AB">
        <w:fldChar w:fldCharType="end"/>
      </w:r>
      <w:r>
        <w:rPr>
          <w:rFonts w:hint="eastAsia"/>
        </w:rPr>
        <w:t xml:space="preserve"> </w:t>
      </w:r>
      <w:r>
        <w:rPr>
          <w:rFonts w:hint="eastAsia"/>
        </w:rPr>
        <w:t>事件管理器内部接口表</w:t>
      </w:r>
    </w:p>
    <w:tbl>
      <w:tblPr>
        <w:tblStyle w:val="ad"/>
        <w:tblW w:w="0" w:type="auto"/>
        <w:jc w:val="center"/>
        <w:tblLayout w:type="fixed"/>
        <w:tblLook w:val="04A0"/>
      </w:tblPr>
      <w:tblGrid>
        <w:gridCol w:w="427"/>
        <w:gridCol w:w="957"/>
        <w:gridCol w:w="851"/>
        <w:gridCol w:w="2355"/>
        <w:gridCol w:w="1626"/>
        <w:gridCol w:w="4109"/>
        <w:gridCol w:w="2024"/>
        <w:gridCol w:w="1825"/>
      </w:tblGrid>
      <w:tr w:rsidR="0005336B" w:rsidTr="009700A2">
        <w:trPr>
          <w:jc w:val="center"/>
        </w:trPr>
        <w:tc>
          <w:tcPr>
            <w:tcW w:w="427" w:type="dxa"/>
            <w:shd w:val="clear" w:color="auto" w:fill="74D280" w:themeFill="background1" w:themeFillShade="BF"/>
          </w:tcPr>
          <w:p w:rsidR="0005336B" w:rsidRDefault="0005336B" w:rsidP="0005336B">
            <w:pPr>
              <w:pStyle w:val="C503-3"/>
              <w:spacing w:before="65" w:after="65"/>
            </w:pPr>
            <w:r>
              <w:rPr>
                <w:rFonts w:hint="eastAsia"/>
              </w:rPr>
              <w:t>序号</w:t>
            </w:r>
          </w:p>
        </w:tc>
        <w:tc>
          <w:tcPr>
            <w:tcW w:w="957" w:type="dxa"/>
            <w:shd w:val="clear" w:color="auto" w:fill="74D280" w:themeFill="background1" w:themeFillShade="BF"/>
          </w:tcPr>
          <w:p w:rsidR="0005336B" w:rsidRDefault="0005336B" w:rsidP="0005336B">
            <w:pPr>
              <w:pStyle w:val="C503-3"/>
              <w:spacing w:before="65" w:after="65"/>
            </w:pPr>
            <w:r>
              <w:rPr>
                <w:rFonts w:hint="eastAsia"/>
              </w:rPr>
              <w:t>调用方</w:t>
            </w:r>
          </w:p>
        </w:tc>
        <w:tc>
          <w:tcPr>
            <w:tcW w:w="851" w:type="dxa"/>
            <w:shd w:val="clear" w:color="auto" w:fill="74D280" w:themeFill="background1" w:themeFillShade="BF"/>
          </w:tcPr>
          <w:p w:rsidR="0005336B" w:rsidRDefault="0005336B" w:rsidP="0005336B">
            <w:pPr>
              <w:pStyle w:val="C503-3"/>
              <w:spacing w:before="65" w:after="65"/>
            </w:pPr>
            <w:r>
              <w:rPr>
                <w:rFonts w:hint="eastAsia"/>
              </w:rPr>
              <w:t>服务方</w:t>
            </w:r>
          </w:p>
        </w:tc>
        <w:tc>
          <w:tcPr>
            <w:tcW w:w="2355" w:type="dxa"/>
            <w:shd w:val="clear" w:color="auto" w:fill="74D280" w:themeFill="background1" w:themeFillShade="BF"/>
          </w:tcPr>
          <w:p w:rsidR="0005336B" w:rsidRDefault="0005336B" w:rsidP="0005336B">
            <w:pPr>
              <w:pStyle w:val="C503-3"/>
              <w:spacing w:before="65" w:after="65"/>
            </w:pPr>
            <w:r>
              <w:rPr>
                <w:rFonts w:hint="eastAsia"/>
              </w:rPr>
              <w:t>接口名称</w:t>
            </w:r>
          </w:p>
        </w:tc>
        <w:tc>
          <w:tcPr>
            <w:tcW w:w="1626" w:type="dxa"/>
            <w:shd w:val="clear" w:color="auto" w:fill="74D280" w:themeFill="background1" w:themeFillShade="BF"/>
          </w:tcPr>
          <w:p w:rsidR="0005336B" w:rsidRDefault="0005336B" w:rsidP="0005336B">
            <w:pPr>
              <w:pStyle w:val="C503-3"/>
              <w:spacing w:before="65" w:after="65"/>
            </w:pPr>
            <w:r>
              <w:rPr>
                <w:rFonts w:hint="eastAsia"/>
              </w:rPr>
              <w:t>用途</w:t>
            </w:r>
          </w:p>
        </w:tc>
        <w:tc>
          <w:tcPr>
            <w:tcW w:w="4109" w:type="dxa"/>
            <w:shd w:val="clear" w:color="auto" w:fill="74D280" w:themeFill="background1" w:themeFillShade="BF"/>
          </w:tcPr>
          <w:p w:rsidR="0005336B" w:rsidRDefault="0005336B" w:rsidP="0005336B">
            <w:pPr>
              <w:pStyle w:val="C503-3"/>
              <w:spacing w:before="65" w:after="65"/>
            </w:pPr>
            <w:r>
              <w:rPr>
                <w:rFonts w:hint="eastAsia"/>
              </w:rPr>
              <w:t>调用方式</w:t>
            </w:r>
          </w:p>
        </w:tc>
        <w:tc>
          <w:tcPr>
            <w:tcW w:w="2024" w:type="dxa"/>
            <w:shd w:val="clear" w:color="auto" w:fill="74D280" w:themeFill="background1" w:themeFillShade="BF"/>
          </w:tcPr>
          <w:p w:rsidR="0005336B" w:rsidRDefault="0005336B" w:rsidP="0005336B">
            <w:pPr>
              <w:pStyle w:val="C503-3"/>
              <w:spacing w:before="65" w:after="65"/>
            </w:pPr>
            <w:r>
              <w:rPr>
                <w:rFonts w:hint="eastAsia"/>
              </w:rPr>
              <w:t>参数类型</w:t>
            </w:r>
          </w:p>
        </w:tc>
        <w:tc>
          <w:tcPr>
            <w:tcW w:w="1825" w:type="dxa"/>
            <w:shd w:val="clear" w:color="auto" w:fill="74D280" w:themeFill="background1" w:themeFillShade="BF"/>
          </w:tcPr>
          <w:p w:rsidR="0005336B" w:rsidRDefault="0005336B" w:rsidP="0005336B">
            <w:pPr>
              <w:pStyle w:val="C503-3"/>
              <w:spacing w:before="65" w:after="65"/>
            </w:pPr>
            <w:r>
              <w:rPr>
                <w:rFonts w:hint="eastAsia"/>
              </w:rPr>
              <w:t>参数意义</w:t>
            </w:r>
          </w:p>
        </w:tc>
      </w:tr>
      <w:tr w:rsidR="0005336B" w:rsidTr="009700A2">
        <w:trPr>
          <w:trHeight w:val="156"/>
          <w:jc w:val="center"/>
        </w:trPr>
        <w:tc>
          <w:tcPr>
            <w:tcW w:w="427" w:type="dxa"/>
            <w:shd w:val="clear" w:color="auto" w:fill="C7EDCC" w:themeFill="background1"/>
          </w:tcPr>
          <w:p w:rsidR="0005336B" w:rsidRPr="00DD1C56" w:rsidRDefault="0005336B" w:rsidP="00DD1C56">
            <w:pPr>
              <w:pStyle w:val="C503-"/>
              <w:numPr>
                <w:ilvl w:val="0"/>
                <w:numId w:val="32"/>
              </w:numPr>
              <w:spacing w:before="65" w:after="65"/>
            </w:pPr>
          </w:p>
        </w:tc>
        <w:tc>
          <w:tcPr>
            <w:tcW w:w="957" w:type="dxa"/>
            <w:shd w:val="clear" w:color="auto" w:fill="C7EDCC" w:themeFill="background1"/>
          </w:tcPr>
          <w:p w:rsidR="0005336B" w:rsidRDefault="0005336B" w:rsidP="0005336B">
            <w:pPr>
              <w:pStyle w:val="C503-3"/>
              <w:spacing w:before="65" w:after="65"/>
              <w:rPr>
                <w:b w:val="0"/>
              </w:rPr>
            </w:pPr>
            <w:r>
              <w:rPr>
                <w:rFonts w:hint="eastAsia"/>
                <w:b w:val="0"/>
              </w:rPr>
              <w:t>事件管理器</w:t>
            </w:r>
          </w:p>
        </w:tc>
        <w:tc>
          <w:tcPr>
            <w:tcW w:w="851" w:type="dxa"/>
            <w:shd w:val="clear" w:color="auto" w:fill="C7EDCC" w:themeFill="background1"/>
          </w:tcPr>
          <w:p w:rsidR="0005336B" w:rsidRPr="00794317" w:rsidRDefault="00DD1C56" w:rsidP="0005336B">
            <w:pPr>
              <w:pStyle w:val="C503-3"/>
              <w:spacing w:before="65" w:after="65"/>
              <w:rPr>
                <w:b w:val="0"/>
              </w:rPr>
            </w:pPr>
            <w:r>
              <w:rPr>
                <w:rFonts w:hint="eastAsia"/>
                <w:b w:val="0"/>
              </w:rPr>
              <w:t>Dao</w:t>
            </w:r>
            <w:r>
              <w:rPr>
                <w:rFonts w:hint="eastAsia"/>
                <w:b w:val="0"/>
              </w:rPr>
              <w:t>模块</w:t>
            </w:r>
          </w:p>
        </w:tc>
        <w:tc>
          <w:tcPr>
            <w:tcW w:w="2355" w:type="dxa"/>
            <w:shd w:val="clear" w:color="auto" w:fill="C7EDCC" w:themeFill="background1"/>
          </w:tcPr>
          <w:p w:rsidR="0005336B" w:rsidRDefault="0005336B" w:rsidP="0005336B">
            <w:pPr>
              <w:pStyle w:val="C503-3"/>
              <w:spacing w:before="65" w:after="65"/>
              <w:rPr>
                <w:b w:val="0"/>
              </w:rPr>
            </w:pPr>
            <w:r w:rsidRPr="0005336B">
              <w:rPr>
                <w:b w:val="0"/>
              </w:rPr>
              <w:t>saveEvent</w:t>
            </w:r>
          </w:p>
        </w:tc>
        <w:tc>
          <w:tcPr>
            <w:tcW w:w="1626" w:type="dxa"/>
            <w:shd w:val="clear" w:color="auto" w:fill="C7EDCC" w:themeFill="background1"/>
          </w:tcPr>
          <w:p w:rsidR="0005336B" w:rsidRDefault="0005336B" w:rsidP="0005336B">
            <w:pPr>
              <w:pStyle w:val="C503-3"/>
              <w:spacing w:before="65" w:after="65"/>
              <w:rPr>
                <w:b w:val="0"/>
              </w:rPr>
            </w:pPr>
            <w:r>
              <w:rPr>
                <w:rFonts w:hint="eastAsia"/>
                <w:b w:val="0"/>
              </w:rPr>
              <w:t>存储事件</w:t>
            </w:r>
          </w:p>
        </w:tc>
        <w:tc>
          <w:tcPr>
            <w:tcW w:w="4109" w:type="dxa"/>
            <w:shd w:val="clear" w:color="auto" w:fill="C7EDCC" w:themeFill="background1"/>
          </w:tcPr>
          <w:p w:rsidR="0005336B" w:rsidRPr="007E0C3A" w:rsidRDefault="0005336B" w:rsidP="0005336B">
            <w:pPr>
              <w:pStyle w:val="C503-3"/>
              <w:spacing w:before="65" w:after="65"/>
              <w:rPr>
                <w:b w:val="0"/>
              </w:rPr>
            </w:pPr>
            <w:r w:rsidRPr="0005336B">
              <w:rPr>
                <w:b w:val="0"/>
              </w:rPr>
              <w:t>EventDao</w:t>
            </w:r>
            <w:r w:rsidRPr="00E15777">
              <w:rPr>
                <w:rFonts w:hint="eastAsia"/>
                <w:b w:val="0"/>
              </w:rPr>
              <w:t>.</w:t>
            </w:r>
            <w:r w:rsidRPr="0005336B">
              <w:rPr>
                <w:b w:val="0"/>
              </w:rPr>
              <w:t>saveEvent</w:t>
            </w:r>
            <w:r w:rsidRPr="00E15777">
              <w:rPr>
                <w:rFonts w:hint="eastAsia"/>
                <w:b w:val="0"/>
              </w:rPr>
              <w:t>()</w:t>
            </w:r>
          </w:p>
        </w:tc>
        <w:tc>
          <w:tcPr>
            <w:tcW w:w="2024" w:type="dxa"/>
            <w:shd w:val="clear" w:color="auto" w:fill="C7EDCC" w:themeFill="background1"/>
          </w:tcPr>
          <w:p w:rsidR="0005336B" w:rsidRDefault="0005336B" w:rsidP="0005336B">
            <w:pPr>
              <w:pStyle w:val="C503-3"/>
              <w:spacing w:before="65" w:after="65"/>
              <w:rPr>
                <w:b w:val="0"/>
              </w:rPr>
            </w:pPr>
            <w:r w:rsidRPr="0005336B">
              <w:rPr>
                <w:b w:val="0"/>
              </w:rPr>
              <w:t>EventInstance</w:t>
            </w:r>
          </w:p>
        </w:tc>
        <w:tc>
          <w:tcPr>
            <w:tcW w:w="1825" w:type="dxa"/>
            <w:shd w:val="clear" w:color="auto" w:fill="C7EDCC" w:themeFill="background1"/>
          </w:tcPr>
          <w:p w:rsidR="0005336B" w:rsidRPr="005D308F" w:rsidRDefault="0005336B" w:rsidP="0005336B">
            <w:pPr>
              <w:pStyle w:val="C503-3"/>
              <w:spacing w:before="65" w:after="65"/>
              <w:rPr>
                <w:b w:val="0"/>
              </w:rPr>
            </w:pPr>
            <w:r>
              <w:rPr>
                <w:rFonts w:hint="eastAsia"/>
                <w:b w:val="0"/>
              </w:rPr>
              <w:t>需要存储的事件</w:t>
            </w:r>
          </w:p>
        </w:tc>
      </w:tr>
      <w:tr w:rsidR="00DD1C56" w:rsidTr="009700A2">
        <w:trPr>
          <w:trHeight w:val="156"/>
          <w:jc w:val="center"/>
        </w:trPr>
        <w:tc>
          <w:tcPr>
            <w:tcW w:w="427" w:type="dxa"/>
            <w:vMerge w:val="restart"/>
            <w:shd w:val="clear" w:color="auto" w:fill="C7EDCC" w:themeFill="background1"/>
          </w:tcPr>
          <w:p w:rsidR="00DD1C56" w:rsidRPr="00731103" w:rsidRDefault="00DD1C56" w:rsidP="00DD1C56">
            <w:pPr>
              <w:pStyle w:val="C503-"/>
              <w:spacing w:before="65" w:after="65"/>
            </w:pPr>
          </w:p>
        </w:tc>
        <w:tc>
          <w:tcPr>
            <w:tcW w:w="957" w:type="dxa"/>
            <w:vMerge w:val="restart"/>
            <w:shd w:val="clear" w:color="auto" w:fill="C7EDCC" w:themeFill="background1"/>
          </w:tcPr>
          <w:p w:rsidR="00DD1C56" w:rsidRDefault="00DD1C56" w:rsidP="00DD1C56">
            <w:pPr>
              <w:pStyle w:val="C503-3"/>
              <w:spacing w:before="65" w:after="65"/>
              <w:rPr>
                <w:b w:val="0"/>
              </w:rPr>
            </w:pPr>
            <w:r>
              <w:rPr>
                <w:rFonts w:hint="eastAsia"/>
                <w:b w:val="0"/>
              </w:rPr>
              <w:t>事件管理器</w:t>
            </w:r>
          </w:p>
        </w:tc>
        <w:tc>
          <w:tcPr>
            <w:tcW w:w="851" w:type="dxa"/>
            <w:vMerge w:val="restart"/>
            <w:shd w:val="clear" w:color="auto" w:fill="C7EDCC" w:themeFill="background1"/>
          </w:tcPr>
          <w:p w:rsidR="00DD1C56" w:rsidRPr="00794317" w:rsidRDefault="00DD1C56" w:rsidP="00DD1C56">
            <w:pPr>
              <w:pStyle w:val="C503-3"/>
              <w:spacing w:before="65" w:after="65"/>
              <w:rPr>
                <w:b w:val="0"/>
              </w:rPr>
            </w:pPr>
            <w:r>
              <w:rPr>
                <w:rFonts w:hint="eastAsia"/>
                <w:b w:val="0"/>
              </w:rPr>
              <w:t>Dao</w:t>
            </w:r>
            <w:r>
              <w:rPr>
                <w:rFonts w:hint="eastAsia"/>
                <w:b w:val="0"/>
              </w:rPr>
              <w:t>模块</w:t>
            </w:r>
          </w:p>
        </w:tc>
        <w:tc>
          <w:tcPr>
            <w:tcW w:w="2355" w:type="dxa"/>
            <w:vMerge w:val="restart"/>
            <w:shd w:val="clear" w:color="auto" w:fill="C7EDCC" w:themeFill="background1"/>
          </w:tcPr>
          <w:p w:rsidR="00DD1C56" w:rsidRPr="00C03F9E" w:rsidRDefault="00DD1C56" w:rsidP="00DD1C56">
            <w:pPr>
              <w:pStyle w:val="C503-3"/>
              <w:spacing w:before="65" w:after="65"/>
              <w:rPr>
                <w:b w:val="0"/>
              </w:rPr>
            </w:pPr>
            <w:r w:rsidRPr="00DD1C56">
              <w:rPr>
                <w:b w:val="0"/>
              </w:rPr>
              <w:t>insertUserEvents</w:t>
            </w:r>
          </w:p>
        </w:tc>
        <w:tc>
          <w:tcPr>
            <w:tcW w:w="1626" w:type="dxa"/>
            <w:vMerge w:val="restart"/>
            <w:shd w:val="clear" w:color="auto" w:fill="C7EDCC" w:themeFill="background1"/>
          </w:tcPr>
          <w:p w:rsidR="00DD1C56" w:rsidRDefault="00DD1C56" w:rsidP="00DD1C56">
            <w:pPr>
              <w:pStyle w:val="C503-3"/>
              <w:spacing w:before="65" w:after="65"/>
              <w:rPr>
                <w:b w:val="0"/>
              </w:rPr>
            </w:pPr>
            <w:r>
              <w:rPr>
                <w:rFonts w:hint="eastAsia"/>
                <w:b w:val="0"/>
              </w:rPr>
              <w:t>插入用户事件</w:t>
            </w:r>
          </w:p>
        </w:tc>
        <w:tc>
          <w:tcPr>
            <w:tcW w:w="4109" w:type="dxa"/>
            <w:vMerge w:val="restart"/>
            <w:shd w:val="clear" w:color="auto" w:fill="C7EDCC" w:themeFill="background1"/>
          </w:tcPr>
          <w:p w:rsidR="00DD1C56" w:rsidRPr="00E15777" w:rsidRDefault="00DD1C56" w:rsidP="00DD1C56">
            <w:pPr>
              <w:pStyle w:val="C503-3"/>
              <w:spacing w:before="65" w:after="65"/>
              <w:rPr>
                <w:b w:val="0"/>
              </w:rPr>
            </w:pPr>
            <w:r w:rsidRPr="0005336B">
              <w:rPr>
                <w:b w:val="0"/>
              </w:rPr>
              <w:t>EventDao</w:t>
            </w:r>
            <w:r>
              <w:rPr>
                <w:rFonts w:hint="eastAsia"/>
                <w:b w:val="0"/>
              </w:rPr>
              <w:t>.</w:t>
            </w:r>
            <w:r w:rsidRPr="00DD1C56">
              <w:rPr>
                <w:b w:val="0"/>
              </w:rPr>
              <w:t>insertUserEvents</w:t>
            </w:r>
            <w:r>
              <w:rPr>
                <w:rFonts w:hint="eastAsia"/>
                <w:b w:val="0"/>
              </w:rPr>
              <w:t>()</w:t>
            </w:r>
          </w:p>
        </w:tc>
        <w:tc>
          <w:tcPr>
            <w:tcW w:w="2024" w:type="dxa"/>
            <w:shd w:val="clear" w:color="auto" w:fill="C7EDCC" w:themeFill="background1"/>
          </w:tcPr>
          <w:p w:rsidR="00DD1C56" w:rsidRPr="000E5F58" w:rsidRDefault="00DD1C56" w:rsidP="0005336B">
            <w:pPr>
              <w:pStyle w:val="C503-3"/>
              <w:spacing w:before="65" w:after="65"/>
              <w:rPr>
                <w:b w:val="0"/>
              </w:rPr>
            </w:pPr>
            <w:r w:rsidRPr="00DD1C56">
              <w:rPr>
                <w:b w:val="0"/>
                <w:bCs/>
              </w:rPr>
              <w:t>String</w:t>
            </w:r>
          </w:p>
        </w:tc>
        <w:tc>
          <w:tcPr>
            <w:tcW w:w="1825" w:type="dxa"/>
            <w:shd w:val="clear" w:color="auto" w:fill="C7EDCC" w:themeFill="background1"/>
          </w:tcPr>
          <w:p w:rsidR="00DD1C56" w:rsidRDefault="00DD1C56" w:rsidP="0005336B">
            <w:pPr>
              <w:pStyle w:val="C503-3"/>
              <w:spacing w:before="65" w:after="65"/>
              <w:rPr>
                <w:b w:val="0"/>
              </w:rPr>
            </w:pPr>
            <w:r>
              <w:rPr>
                <w:rFonts w:hint="eastAsia"/>
                <w:b w:val="0"/>
              </w:rPr>
              <w:t>事件</w:t>
            </w:r>
            <w:r>
              <w:rPr>
                <w:rFonts w:hint="eastAsia"/>
                <w:b w:val="0"/>
              </w:rPr>
              <w:t>ID</w:t>
            </w:r>
          </w:p>
        </w:tc>
      </w:tr>
      <w:tr w:rsidR="00DD1C56" w:rsidTr="00DD1C56">
        <w:trPr>
          <w:trHeight w:val="390"/>
          <w:jc w:val="center"/>
        </w:trPr>
        <w:tc>
          <w:tcPr>
            <w:tcW w:w="427" w:type="dxa"/>
            <w:vMerge/>
            <w:shd w:val="clear" w:color="auto" w:fill="C7EDCC" w:themeFill="background1"/>
          </w:tcPr>
          <w:p w:rsidR="00DD1C56" w:rsidRPr="00731103" w:rsidRDefault="00DD1C56" w:rsidP="00DD1C56">
            <w:pPr>
              <w:pStyle w:val="C503-"/>
              <w:spacing w:before="65" w:after="65"/>
            </w:pPr>
          </w:p>
        </w:tc>
        <w:tc>
          <w:tcPr>
            <w:tcW w:w="957" w:type="dxa"/>
            <w:vMerge/>
            <w:shd w:val="clear" w:color="auto" w:fill="C7EDCC" w:themeFill="background1"/>
          </w:tcPr>
          <w:p w:rsidR="00DD1C56" w:rsidRDefault="00DD1C56" w:rsidP="00DD1C56">
            <w:pPr>
              <w:pStyle w:val="C503-3"/>
              <w:spacing w:before="65" w:after="65"/>
              <w:rPr>
                <w:b w:val="0"/>
              </w:rPr>
            </w:pPr>
          </w:p>
        </w:tc>
        <w:tc>
          <w:tcPr>
            <w:tcW w:w="851" w:type="dxa"/>
            <w:vMerge/>
            <w:shd w:val="clear" w:color="auto" w:fill="C7EDCC" w:themeFill="background1"/>
          </w:tcPr>
          <w:p w:rsidR="00DD1C56" w:rsidRDefault="00DD1C56" w:rsidP="00DD1C56">
            <w:pPr>
              <w:pStyle w:val="C503-3"/>
              <w:spacing w:before="65" w:after="65"/>
              <w:rPr>
                <w:b w:val="0"/>
              </w:rPr>
            </w:pPr>
          </w:p>
        </w:tc>
        <w:tc>
          <w:tcPr>
            <w:tcW w:w="2355" w:type="dxa"/>
            <w:vMerge/>
            <w:shd w:val="clear" w:color="auto" w:fill="C7EDCC" w:themeFill="background1"/>
          </w:tcPr>
          <w:p w:rsidR="00DD1C56" w:rsidRPr="006322A3" w:rsidRDefault="00DD1C56" w:rsidP="00DD1C56">
            <w:pPr>
              <w:pStyle w:val="C503-3"/>
              <w:spacing w:before="65" w:after="65"/>
              <w:rPr>
                <w:b w:val="0"/>
              </w:rPr>
            </w:pPr>
          </w:p>
        </w:tc>
        <w:tc>
          <w:tcPr>
            <w:tcW w:w="1626" w:type="dxa"/>
            <w:vMerge/>
            <w:shd w:val="clear" w:color="auto" w:fill="C7EDCC" w:themeFill="background1"/>
          </w:tcPr>
          <w:p w:rsidR="00DD1C56" w:rsidRDefault="00DD1C56" w:rsidP="00DD1C56">
            <w:pPr>
              <w:pStyle w:val="C503-3"/>
              <w:spacing w:before="65" w:after="65"/>
              <w:rPr>
                <w:b w:val="0"/>
              </w:rPr>
            </w:pPr>
          </w:p>
        </w:tc>
        <w:tc>
          <w:tcPr>
            <w:tcW w:w="4109" w:type="dxa"/>
            <w:vMerge/>
            <w:shd w:val="clear" w:color="auto" w:fill="C7EDCC" w:themeFill="background1"/>
          </w:tcPr>
          <w:p w:rsidR="00DD1C56" w:rsidRPr="006322A3" w:rsidRDefault="00DD1C56" w:rsidP="00DD1C56">
            <w:pPr>
              <w:pStyle w:val="C503-3"/>
              <w:spacing w:before="65" w:after="65"/>
              <w:rPr>
                <w:b w:val="0"/>
              </w:rPr>
            </w:pPr>
          </w:p>
        </w:tc>
        <w:tc>
          <w:tcPr>
            <w:tcW w:w="2024" w:type="dxa"/>
            <w:shd w:val="clear" w:color="auto" w:fill="C7EDCC" w:themeFill="background1"/>
          </w:tcPr>
          <w:p w:rsidR="00DD1C56" w:rsidRPr="000E5F58" w:rsidRDefault="00DD1C56" w:rsidP="0005336B">
            <w:pPr>
              <w:pStyle w:val="C503-3"/>
              <w:spacing w:before="65" w:after="65"/>
              <w:rPr>
                <w:b w:val="0"/>
              </w:rPr>
            </w:pPr>
            <w:r w:rsidRPr="00DD1C56">
              <w:rPr>
                <w:b w:val="0"/>
                <w:bCs/>
              </w:rPr>
              <w:t>List&lt;String&gt;</w:t>
            </w:r>
          </w:p>
        </w:tc>
        <w:tc>
          <w:tcPr>
            <w:tcW w:w="1825" w:type="dxa"/>
            <w:shd w:val="clear" w:color="auto" w:fill="C7EDCC" w:themeFill="background1"/>
          </w:tcPr>
          <w:p w:rsidR="00DD1C56" w:rsidRPr="009C0663" w:rsidRDefault="00DD1C56" w:rsidP="00DD1C56">
            <w:pPr>
              <w:pStyle w:val="C503-3"/>
              <w:spacing w:before="65" w:after="65"/>
              <w:rPr>
                <w:b w:val="0"/>
              </w:rPr>
            </w:pPr>
            <w:r>
              <w:rPr>
                <w:rFonts w:hint="eastAsia"/>
                <w:b w:val="0"/>
              </w:rPr>
              <w:t>用户</w:t>
            </w:r>
            <w:r>
              <w:rPr>
                <w:rFonts w:hint="eastAsia"/>
                <w:b w:val="0"/>
              </w:rPr>
              <w:t>IDS</w:t>
            </w:r>
          </w:p>
        </w:tc>
      </w:tr>
      <w:tr w:rsidR="00DD1C56" w:rsidTr="009700A2">
        <w:trPr>
          <w:trHeight w:val="390"/>
          <w:jc w:val="center"/>
        </w:trPr>
        <w:tc>
          <w:tcPr>
            <w:tcW w:w="427" w:type="dxa"/>
            <w:vMerge/>
            <w:shd w:val="clear" w:color="auto" w:fill="C7EDCC" w:themeFill="background1"/>
          </w:tcPr>
          <w:p w:rsidR="00DD1C56" w:rsidRPr="00731103" w:rsidRDefault="00DD1C56" w:rsidP="00DD1C56">
            <w:pPr>
              <w:pStyle w:val="C503-"/>
              <w:spacing w:before="65" w:after="65"/>
            </w:pPr>
          </w:p>
        </w:tc>
        <w:tc>
          <w:tcPr>
            <w:tcW w:w="957" w:type="dxa"/>
            <w:vMerge/>
            <w:shd w:val="clear" w:color="auto" w:fill="C7EDCC" w:themeFill="background1"/>
          </w:tcPr>
          <w:p w:rsidR="00DD1C56" w:rsidRDefault="00DD1C56" w:rsidP="00DD1C56">
            <w:pPr>
              <w:pStyle w:val="C503-3"/>
              <w:spacing w:before="65" w:after="65"/>
              <w:rPr>
                <w:b w:val="0"/>
              </w:rPr>
            </w:pPr>
          </w:p>
        </w:tc>
        <w:tc>
          <w:tcPr>
            <w:tcW w:w="851" w:type="dxa"/>
            <w:vMerge/>
            <w:shd w:val="clear" w:color="auto" w:fill="C7EDCC" w:themeFill="background1"/>
          </w:tcPr>
          <w:p w:rsidR="00DD1C56" w:rsidRDefault="00DD1C56" w:rsidP="00DD1C56">
            <w:pPr>
              <w:pStyle w:val="C503-3"/>
              <w:spacing w:before="65" w:after="65"/>
              <w:rPr>
                <w:b w:val="0"/>
              </w:rPr>
            </w:pPr>
          </w:p>
        </w:tc>
        <w:tc>
          <w:tcPr>
            <w:tcW w:w="2355" w:type="dxa"/>
            <w:vMerge/>
            <w:shd w:val="clear" w:color="auto" w:fill="C7EDCC" w:themeFill="background1"/>
          </w:tcPr>
          <w:p w:rsidR="00DD1C56" w:rsidRPr="006322A3" w:rsidRDefault="00DD1C56" w:rsidP="00DD1C56">
            <w:pPr>
              <w:pStyle w:val="C503-3"/>
              <w:spacing w:before="65" w:after="65"/>
              <w:rPr>
                <w:b w:val="0"/>
              </w:rPr>
            </w:pPr>
          </w:p>
        </w:tc>
        <w:tc>
          <w:tcPr>
            <w:tcW w:w="1626" w:type="dxa"/>
            <w:vMerge/>
            <w:shd w:val="clear" w:color="auto" w:fill="C7EDCC" w:themeFill="background1"/>
          </w:tcPr>
          <w:p w:rsidR="00DD1C56" w:rsidRDefault="00DD1C56" w:rsidP="00DD1C56">
            <w:pPr>
              <w:pStyle w:val="C503-3"/>
              <w:spacing w:before="65" w:after="65"/>
              <w:rPr>
                <w:b w:val="0"/>
              </w:rPr>
            </w:pPr>
          </w:p>
        </w:tc>
        <w:tc>
          <w:tcPr>
            <w:tcW w:w="4109" w:type="dxa"/>
            <w:vMerge/>
            <w:shd w:val="clear" w:color="auto" w:fill="C7EDCC" w:themeFill="background1"/>
          </w:tcPr>
          <w:p w:rsidR="00DD1C56" w:rsidRPr="006322A3" w:rsidRDefault="00DD1C56" w:rsidP="00DD1C56">
            <w:pPr>
              <w:pStyle w:val="C503-3"/>
              <w:spacing w:before="65" w:after="65"/>
              <w:rPr>
                <w:b w:val="0"/>
              </w:rPr>
            </w:pPr>
          </w:p>
        </w:tc>
        <w:tc>
          <w:tcPr>
            <w:tcW w:w="2024" w:type="dxa"/>
            <w:shd w:val="clear" w:color="auto" w:fill="C7EDCC" w:themeFill="background1"/>
          </w:tcPr>
          <w:p w:rsidR="00DD1C56" w:rsidRPr="000E5F58" w:rsidRDefault="00DD1C56" w:rsidP="0005336B">
            <w:pPr>
              <w:pStyle w:val="C503-3"/>
              <w:spacing w:before="65" w:after="65"/>
              <w:rPr>
                <w:b w:val="0"/>
                <w:bCs/>
              </w:rPr>
            </w:pPr>
            <w:r w:rsidRPr="00DD1C56">
              <w:rPr>
                <w:b w:val="0"/>
                <w:bCs/>
              </w:rPr>
              <w:t>boolean</w:t>
            </w:r>
          </w:p>
        </w:tc>
        <w:tc>
          <w:tcPr>
            <w:tcW w:w="1825" w:type="dxa"/>
            <w:shd w:val="clear" w:color="auto" w:fill="C7EDCC" w:themeFill="background1"/>
          </w:tcPr>
          <w:p w:rsidR="00DD1C56" w:rsidRDefault="00DD1C56" w:rsidP="00DD1C56">
            <w:pPr>
              <w:pStyle w:val="C503-3"/>
              <w:spacing w:before="65" w:after="65"/>
              <w:rPr>
                <w:b w:val="0"/>
              </w:rPr>
            </w:pPr>
            <w:r>
              <w:rPr>
                <w:rFonts w:hint="eastAsia"/>
                <w:b w:val="0"/>
              </w:rPr>
              <w:t>是否报警</w:t>
            </w:r>
          </w:p>
        </w:tc>
      </w:tr>
      <w:tr w:rsidR="005E360B" w:rsidTr="005E360B">
        <w:trPr>
          <w:trHeight w:val="260"/>
          <w:jc w:val="center"/>
        </w:trPr>
        <w:tc>
          <w:tcPr>
            <w:tcW w:w="427" w:type="dxa"/>
            <w:vMerge w:val="restart"/>
            <w:shd w:val="clear" w:color="auto" w:fill="C7EDCC" w:themeFill="background1"/>
          </w:tcPr>
          <w:p w:rsidR="005E360B" w:rsidRPr="00731103" w:rsidRDefault="005E360B" w:rsidP="005E360B">
            <w:pPr>
              <w:pStyle w:val="C503-"/>
              <w:spacing w:before="65" w:after="65"/>
            </w:pPr>
          </w:p>
        </w:tc>
        <w:tc>
          <w:tcPr>
            <w:tcW w:w="957" w:type="dxa"/>
            <w:vMerge w:val="restart"/>
            <w:shd w:val="clear" w:color="auto" w:fill="C7EDCC" w:themeFill="background1"/>
          </w:tcPr>
          <w:p w:rsidR="005E360B" w:rsidRDefault="005E360B" w:rsidP="005E360B">
            <w:pPr>
              <w:pStyle w:val="C503-3"/>
              <w:spacing w:before="65" w:after="65"/>
              <w:rPr>
                <w:b w:val="0"/>
              </w:rPr>
            </w:pPr>
            <w:r>
              <w:rPr>
                <w:rFonts w:hint="eastAsia"/>
                <w:b w:val="0"/>
              </w:rPr>
              <w:t>事件管理器</w:t>
            </w:r>
          </w:p>
        </w:tc>
        <w:tc>
          <w:tcPr>
            <w:tcW w:w="851" w:type="dxa"/>
            <w:vMerge w:val="restart"/>
            <w:shd w:val="clear" w:color="auto" w:fill="C7EDCC" w:themeFill="background1"/>
          </w:tcPr>
          <w:p w:rsidR="005E360B" w:rsidRPr="00794317" w:rsidRDefault="005E360B" w:rsidP="005E360B">
            <w:pPr>
              <w:pStyle w:val="C503-3"/>
              <w:spacing w:before="65" w:after="65"/>
              <w:rPr>
                <w:b w:val="0"/>
              </w:rPr>
            </w:pPr>
            <w:r>
              <w:rPr>
                <w:rFonts w:hint="eastAsia"/>
                <w:b w:val="0"/>
              </w:rPr>
              <w:t>Dao</w:t>
            </w:r>
            <w:r>
              <w:rPr>
                <w:rFonts w:hint="eastAsia"/>
                <w:b w:val="0"/>
              </w:rPr>
              <w:t>模块</w:t>
            </w:r>
          </w:p>
        </w:tc>
        <w:tc>
          <w:tcPr>
            <w:tcW w:w="2355" w:type="dxa"/>
            <w:vMerge w:val="restart"/>
            <w:shd w:val="clear" w:color="auto" w:fill="C7EDCC" w:themeFill="background1"/>
          </w:tcPr>
          <w:p w:rsidR="005E360B" w:rsidRPr="006322A3" w:rsidRDefault="005E360B" w:rsidP="005E360B">
            <w:pPr>
              <w:pStyle w:val="C503-3"/>
              <w:spacing w:before="65" w:after="65"/>
              <w:rPr>
                <w:b w:val="0"/>
              </w:rPr>
            </w:pPr>
            <w:r w:rsidRPr="005E360B">
              <w:rPr>
                <w:b w:val="0"/>
              </w:rPr>
              <w:t>ackEvent</w:t>
            </w:r>
          </w:p>
        </w:tc>
        <w:tc>
          <w:tcPr>
            <w:tcW w:w="1626" w:type="dxa"/>
            <w:vMerge w:val="restart"/>
            <w:shd w:val="clear" w:color="auto" w:fill="C7EDCC" w:themeFill="background1"/>
          </w:tcPr>
          <w:p w:rsidR="005E360B" w:rsidRDefault="005E360B" w:rsidP="005E360B">
            <w:pPr>
              <w:pStyle w:val="C503-3"/>
              <w:spacing w:before="65" w:after="65"/>
              <w:rPr>
                <w:b w:val="0"/>
              </w:rPr>
            </w:pPr>
            <w:r>
              <w:rPr>
                <w:rFonts w:hint="eastAsia"/>
                <w:b w:val="0"/>
              </w:rPr>
              <w:t>确认事件</w:t>
            </w:r>
          </w:p>
        </w:tc>
        <w:tc>
          <w:tcPr>
            <w:tcW w:w="4109" w:type="dxa"/>
            <w:vMerge w:val="restart"/>
            <w:shd w:val="clear" w:color="auto" w:fill="C7EDCC" w:themeFill="background1"/>
          </w:tcPr>
          <w:p w:rsidR="005E360B" w:rsidRPr="005E360B" w:rsidRDefault="005E360B" w:rsidP="005E360B">
            <w:pPr>
              <w:pStyle w:val="C503-3"/>
              <w:spacing w:before="65" w:after="65"/>
              <w:rPr>
                <w:b w:val="0"/>
              </w:rPr>
            </w:pPr>
            <w:r w:rsidRPr="00894B30">
              <w:rPr>
                <w:b w:val="0"/>
              </w:rPr>
              <w:t>EventDao</w:t>
            </w:r>
            <w:r w:rsidRPr="00894B30">
              <w:rPr>
                <w:rFonts w:hint="eastAsia"/>
                <w:b w:val="0"/>
              </w:rPr>
              <w:t>.</w:t>
            </w:r>
            <w:r w:rsidRPr="005E360B">
              <w:rPr>
                <w:b w:val="0"/>
              </w:rPr>
              <w:t xml:space="preserve"> ackEvent</w:t>
            </w:r>
            <w:r w:rsidRPr="00894B30">
              <w:rPr>
                <w:rFonts w:hint="eastAsia"/>
                <w:b w:val="0"/>
              </w:rPr>
              <w:t>()</w:t>
            </w:r>
          </w:p>
        </w:tc>
        <w:tc>
          <w:tcPr>
            <w:tcW w:w="2024" w:type="dxa"/>
            <w:shd w:val="clear" w:color="auto" w:fill="C7EDCC" w:themeFill="background1"/>
          </w:tcPr>
          <w:p w:rsidR="005E360B" w:rsidRPr="000E5F58" w:rsidRDefault="005E360B" w:rsidP="0005336B">
            <w:pPr>
              <w:pStyle w:val="C503-3"/>
              <w:spacing w:before="65" w:after="65"/>
              <w:rPr>
                <w:b w:val="0"/>
                <w:bCs/>
              </w:rPr>
            </w:pPr>
            <w:r w:rsidRPr="005E360B">
              <w:rPr>
                <w:b w:val="0"/>
                <w:bCs/>
              </w:rPr>
              <w:t>String</w:t>
            </w:r>
          </w:p>
        </w:tc>
        <w:tc>
          <w:tcPr>
            <w:tcW w:w="1825" w:type="dxa"/>
            <w:shd w:val="clear" w:color="auto" w:fill="C7EDCC" w:themeFill="background1"/>
          </w:tcPr>
          <w:p w:rsidR="005E360B" w:rsidRDefault="005E360B" w:rsidP="005E360B">
            <w:pPr>
              <w:pStyle w:val="C503-3"/>
              <w:spacing w:before="65" w:after="65"/>
              <w:rPr>
                <w:b w:val="0"/>
              </w:rPr>
            </w:pPr>
            <w:r>
              <w:rPr>
                <w:rFonts w:hint="eastAsia"/>
                <w:b w:val="0"/>
              </w:rPr>
              <w:t>事件</w:t>
            </w:r>
            <w:r>
              <w:rPr>
                <w:rFonts w:hint="eastAsia"/>
                <w:b w:val="0"/>
              </w:rPr>
              <w:t>ID</w:t>
            </w:r>
          </w:p>
        </w:tc>
      </w:tr>
      <w:tr w:rsidR="005E360B" w:rsidTr="009700A2">
        <w:trPr>
          <w:trHeight w:val="260"/>
          <w:jc w:val="center"/>
        </w:trPr>
        <w:tc>
          <w:tcPr>
            <w:tcW w:w="427" w:type="dxa"/>
            <w:vMerge/>
            <w:shd w:val="clear" w:color="auto" w:fill="C7EDCC" w:themeFill="background1"/>
          </w:tcPr>
          <w:p w:rsidR="005E360B" w:rsidRPr="00731103" w:rsidRDefault="005E360B" w:rsidP="005E360B">
            <w:pPr>
              <w:pStyle w:val="C503-"/>
              <w:spacing w:before="65" w:after="65"/>
            </w:pPr>
          </w:p>
        </w:tc>
        <w:tc>
          <w:tcPr>
            <w:tcW w:w="957" w:type="dxa"/>
            <w:vMerge/>
            <w:shd w:val="clear" w:color="auto" w:fill="C7EDCC" w:themeFill="background1"/>
          </w:tcPr>
          <w:p w:rsidR="005E360B" w:rsidRDefault="005E360B" w:rsidP="005E360B">
            <w:pPr>
              <w:pStyle w:val="C503-3"/>
              <w:spacing w:before="65" w:after="65"/>
              <w:rPr>
                <w:b w:val="0"/>
              </w:rPr>
            </w:pPr>
          </w:p>
        </w:tc>
        <w:tc>
          <w:tcPr>
            <w:tcW w:w="851" w:type="dxa"/>
            <w:vMerge/>
            <w:shd w:val="clear" w:color="auto" w:fill="C7EDCC" w:themeFill="background1"/>
          </w:tcPr>
          <w:p w:rsidR="005E360B" w:rsidRDefault="005E360B" w:rsidP="005E360B">
            <w:pPr>
              <w:pStyle w:val="C503-3"/>
              <w:spacing w:before="65" w:after="65"/>
              <w:rPr>
                <w:b w:val="0"/>
              </w:rPr>
            </w:pPr>
          </w:p>
        </w:tc>
        <w:tc>
          <w:tcPr>
            <w:tcW w:w="2355" w:type="dxa"/>
            <w:vMerge/>
            <w:shd w:val="clear" w:color="auto" w:fill="C7EDCC" w:themeFill="background1"/>
          </w:tcPr>
          <w:p w:rsidR="005E360B" w:rsidRPr="005E360B" w:rsidRDefault="005E360B" w:rsidP="005E360B">
            <w:pPr>
              <w:pStyle w:val="C503-3"/>
              <w:spacing w:before="65" w:after="65"/>
              <w:rPr>
                <w:b w:val="0"/>
              </w:rPr>
            </w:pPr>
          </w:p>
        </w:tc>
        <w:tc>
          <w:tcPr>
            <w:tcW w:w="1626" w:type="dxa"/>
            <w:vMerge/>
            <w:shd w:val="clear" w:color="auto" w:fill="C7EDCC" w:themeFill="background1"/>
          </w:tcPr>
          <w:p w:rsidR="005E360B" w:rsidRDefault="005E360B" w:rsidP="005E360B">
            <w:pPr>
              <w:pStyle w:val="C503-3"/>
              <w:spacing w:before="65" w:after="65"/>
              <w:rPr>
                <w:b w:val="0"/>
              </w:rPr>
            </w:pPr>
          </w:p>
        </w:tc>
        <w:tc>
          <w:tcPr>
            <w:tcW w:w="4109" w:type="dxa"/>
            <w:vMerge/>
            <w:shd w:val="clear" w:color="auto" w:fill="C7EDCC" w:themeFill="background1"/>
          </w:tcPr>
          <w:p w:rsidR="005E360B" w:rsidRPr="00894B30" w:rsidRDefault="005E360B" w:rsidP="005E360B">
            <w:pPr>
              <w:pStyle w:val="C503-3"/>
              <w:spacing w:before="65" w:after="65"/>
              <w:rPr>
                <w:b w:val="0"/>
              </w:rPr>
            </w:pPr>
          </w:p>
        </w:tc>
        <w:tc>
          <w:tcPr>
            <w:tcW w:w="2024" w:type="dxa"/>
            <w:shd w:val="clear" w:color="auto" w:fill="C7EDCC" w:themeFill="background1"/>
          </w:tcPr>
          <w:p w:rsidR="005E360B" w:rsidRPr="000E5F58" w:rsidRDefault="005E360B" w:rsidP="0005336B">
            <w:pPr>
              <w:pStyle w:val="C503-3"/>
              <w:spacing w:before="65" w:after="65"/>
              <w:rPr>
                <w:b w:val="0"/>
                <w:bCs/>
              </w:rPr>
            </w:pPr>
            <w:r w:rsidRPr="005E360B">
              <w:rPr>
                <w:b w:val="0"/>
                <w:bCs/>
              </w:rPr>
              <w:t>long</w:t>
            </w:r>
          </w:p>
        </w:tc>
        <w:tc>
          <w:tcPr>
            <w:tcW w:w="1825" w:type="dxa"/>
            <w:shd w:val="clear" w:color="auto" w:fill="C7EDCC" w:themeFill="background1"/>
          </w:tcPr>
          <w:p w:rsidR="005E360B" w:rsidRDefault="005E360B" w:rsidP="005E360B">
            <w:pPr>
              <w:pStyle w:val="C503-3"/>
              <w:spacing w:before="65" w:after="65"/>
              <w:rPr>
                <w:b w:val="0"/>
              </w:rPr>
            </w:pPr>
            <w:r>
              <w:rPr>
                <w:rFonts w:hint="eastAsia"/>
                <w:b w:val="0"/>
              </w:rPr>
              <w:t>确认时间</w:t>
            </w:r>
          </w:p>
        </w:tc>
      </w:tr>
      <w:tr w:rsidR="005E360B" w:rsidTr="009700A2">
        <w:trPr>
          <w:trHeight w:val="260"/>
          <w:jc w:val="center"/>
        </w:trPr>
        <w:tc>
          <w:tcPr>
            <w:tcW w:w="427" w:type="dxa"/>
            <w:vMerge/>
            <w:shd w:val="clear" w:color="auto" w:fill="C7EDCC" w:themeFill="background1"/>
          </w:tcPr>
          <w:p w:rsidR="005E360B" w:rsidRPr="00731103" w:rsidRDefault="005E360B" w:rsidP="005E360B">
            <w:pPr>
              <w:pStyle w:val="C503-"/>
              <w:spacing w:before="65" w:after="65"/>
            </w:pPr>
          </w:p>
        </w:tc>
        <w:tc>
          <w:tcPr>
            <w:tcW w:w="957" w:type="dxa"/>
            <w:vMerge/>
            <w:shd w:val="clear" w:color="auto" w:fill="C7EDCC" w:themeFill="background1"/>
          </w:tcPr>
          <w:p w:rsidR="005E360B" w:rsidRDefault="005E360B" w:rsidP="005E360B">
            <w:pPr>
              <w:pStyle w:val="C503-3"/>
              <w:spacing w:before="65" w:after="65"/>
              <w:rPr>
                <w:b w:val="0"/>
              </w:rPr>
            </w:pPr>
          </w:p>
        </w:tc>
        <w:tc>
          <w:tcPr>
            <w:tcW w:w="851" w:type="dxa"/>
            <w:vMerge/>
            <w:shd w:val="clear" w:color="auto" w:fill="C7EDCC" w:themeFill="background1"/>
          </w:tcPr>
          <w:p w:rsidR="005E360B" w:rsidRDefault="005E360B" w:rsidP="005E360B">
            <w:pPr>
              <w:pStyle w:val="C503-3"/>
              <w:spacing w:before="65" w:after="65"/>
              <w:rPr>
                <w:b w:val="0"/>
              </w:rPr>
            </w:pPr>
          </w:p>
        </w:tc>
        <w:tc>
          <w:tcPr>
            <w:tcW w:w="2355" w:type="dxa"/>
            <w:vMerge/>
            <w:shd w:val="clear" w:color="auto" w:fill="C7EDCC" w:themeFill="background1"/>
          </w:tcPr>
          <w:p w:rsidR="005E360B" w:rsidRPr="005E360B" w:rsidRDefault="005E360B" w:rsidP="005E360B">
            <w:pPr>
              <w:pStyle w:val="C503-3"/>
              <w:spacing w:before="65" w:after="65"/>
              <w:rPr>
                <w:b w:val="0"/>
              </w:rPr>
            </w:pPr>
          </w:p>
        </w:tc>
        <w:tc>
          <w:tcPr>
            <w:tcW w:w="1626" w:type="dxa"/>
            <w:vMerge/>
            <w:shd w:val="clear" w:color="auto" w:fill="C7EDCC" w:themeFill="background1"/>
          </w:tcPr>
          <w:p w:rsidR="005E360B" w:rsidRDefault="005E360B" w:rsidP="005E360B">
            <w:pPr>
              <w:pStyle w:val="C503-3"/>
              <w:spacing w:before="65" w:after="65"/>
              <w:rPr>
                <w:b w:val="0"/>
              </w:rPr>
            </w:pPr>
          </w:p>
        </w:tc>
        <w:tc>
          <w:tcPr>
            <w:tcW w:w="4109" w:type="dxa"/>
            <w:vMerge/>
            <w:shd w:val="clear" w:color="auto" w:fill="C7EDCC" w:themeFill="background1"/>
          </w:tcPr>
          <w:p w:rsidR="005E360B" w:rsidRPr="00894B30" w:rsidRDefault="005E360B" w:rsidP="005E360B">
            <w:pPr>
              <w:pStyle w:val="C503-3"/>
              <w:spacing w:before="65" w:after="65"/>
              <w:rPr>
                <w:b w:val="0"/>
              </w:rPr>
            </w:pPr>
          </w:p>
        </w:tc>
        <w:tc>
          <w:tcPr>
            <w:tcW w:w="2024" w:type="dxa"/>
            <w:shd w:val="clear" w:color="auto" w:fill="C7EDCC" w:themeFill="background1"/>
          </w:tcPr>
          <w:p w:rsidR="005E360B" w:rsidRPr="000E5F58" w:rsidRDefault="005E360B" w:rsidP="0005336B">
            <w:pPr>
              <w:pStyle w:val="C503-3"/>
              <w:spacing w:before="65" w:after="65"/>
              <w:rPr>
                <w:b w:val="0"/>
                <w:bCs/>
              </w:rPr>
            </w:pPr>
            <w:r w:rsidRPr="005E360B">
              <w:rPr>
                <w:b w:val="0"/>
                <w:bCs/>
              </w:rPr>
              <w:t>String</w:t>
            </w:r>
          </w:p>
        </w:tc>
        <w:tc>
          <w:tcPr>
            <w:tcW w:w="1825" w:type="dxa"/>
            <w:shd w:val="clear" w:color="auto" w:fill="C7EDCC" w:themeFill="background1"/>
          </w:tcPr>
          <w:p w:rsidR="005E360B" w:rsidRDefault="005E360B" w:rsidP="005E360B">
            <w:pPr>
              <w:pStyle w:val="C503-3"/>
              <w:spacing w:before="65" w:after="65"/>
              <w:rPr>
                <w:b w:val="0"/>
              </w:rPr>
            </w:pPr>
            <w:r>
              <w:rPr>
                <w:rFonts w:hint="eastAsia"/>
                <w:b w:val="0"/>
              </w:rPr>
              <w:t>用户</w:t>
            </w:r>
            <w:r>
              <w:rPr>
                <w:rFonts w:hint="eastAsia"/>
                <w:b w:val="0"/>
              </w:rPr>
              <w:t>ID</w:t>
            </w:r>
          </w:p>
        </w:tc>
      </w:tr>
      <w:tr w:rsidR="005E360B" w:rsidTr="009700A2">
        <w:trPr>
          <w:trHeight w:val="225"/>
          <w:jc w:val="center"/>
        </w:trPr>
        <w:tc>
          <w:tcPr>
            <w:tcW w:w="427" w:type="dxa"/>
            <w:shd w:val="clear" w:color="auto" w:fill="C7EDCC" w:themeFill="background1"/>
          </w:tcPr>
          <w:p w:rsidR="005E360B" w:rsidRPr="00731103" w:rsidRDefault="005E360B" w:rsidP="005E360B">
            <w:pPr>
              <w:pStyle w:val="C503-"/>
              <w:spacing w:before="65" w:after="65"/>
            </w:pPr>
          </w:p>
        </w:tc>
        <w:tc>
          <w:tcPr>
            <w:tcW w:w="957" w:type="dxa"/>
            <w:shd w:val="clear" w:color="auto" w:fill="C7EDCC" w:themeFill="background1"/>
          </w:tcPr>
          <w:p w:rsidR="005E360B" w:rsidRDefault="005E360B" w:rsidP="00DD1C56">
            <w:pPr>
              <w:pStyle w:val="C503-3"/>
              <w:spacing w:before="65" w:after="65"/>
              <w:rPr>
                <w:b w:val="0"/>
              </w:rPr>
            </w:pPr>
            <w:r>
              <w:rPr>
                <w:rFonts w:hint="eastAsia"/>
                <w:b w:val="0"/>
              </w:rPr>
              <w:t>事件管理器</w:t>
            </w:r>
          </w:p>
        </w:tc>
        <w:tc>
          <w:tcPr>
            <w:tcW w:w="851" w:type="dxa"/>
            <w:shd w:val="clear" w:color="auto" w:fill="C7EDCC" w:themeFill="background1"/>
          </w:tcPr>
          <w:p w:rsidR="005E360B" w:rsidRPr="00794317" w:rsidRDefault="005E360B" w:rsidP="00DD1C56">
            <w:pPr>
              <w:pStyle w:val="C503-3"/>
              <w:spacing w:before="65" w:after="65"/>
              <w:rPr>
                <w:b w:val="0"/>
              </w:rPr>
            </w:pPr>
            <w:r>
              <w:rPr>
                <w:rFonts w:hint="eastAsia"/>
                <w:b w:val="0"/>
              </w:rPr>
              <w:t>Dao</w:t>
            </w:r>
            <w:r>
              <w:rPr>
                <w:rFonts w:hint="eastAsia"/>
                <w:b w:val="0"/>
              </w:rPr>
              <w:t>模块</w:t>
            </w:r>
          </w:p>
        </w:tc>
        <w:tc>
          <w:tcPr>
            <w:tcW w:w="2355" w:type="dxa"/>
            <w:shd w:val="clear" w:color="auto" w:fill="C7EDCC" w:themeFill="background1"/>
          </w:tcPr>
          <w:p w:rsidR="005E360B" w:rsidRPr="006322A3" w:rsidRDefault="00314957" w:rsidP="00DD1C56">
            <w:pPr>
              <w:pStyle w:val="C503-3"/>
              <w:spacing w:before="65" w:after="65"/>
              <w:rPr>
                <w:b w:val="0"/>
              </w:rPr>
            </w:pPr>
            <w:r w:rsidRPr="00314957">
              <w:rPr>
                <w:b w:val="0"/>
              </w:rPr>
              <w:t>getActiveEvents</w:t>
            </w:r>
          </w:p>
        </w:tc>
        <w:tc>
          <w:tcPr>
            <w:tcW w:w="1626" w:type="dxa"/>
            <w:shd w:val="clear" w:color="auto" w:fill="C7EDCC" w:themeFill="background1"/>
          </w:tcPr>
          <w:p w:rsidR="005E360B" w:rsidRDefault="00314957" w:rsidP="0005336B">
            <w:pPr>
              <w:pStyle w:val="C503-3"/>
              <w:spacing w:before="65" w:after="65"/>
              <w:rPr>
                <w:b w:val="0"/>
              </w:rPr>
            </w:pPr>
            <w:r>
              <w:rPr>
                <w:rFonts w:hint="eastAsia"/>
                <w:b w:val="0"/>
              </w:rPr>
              <w:t>获得处于激活状态的事件</w:t>
            </w:r>
          </w:p>
        </w:tc>
        <w:tc>
          <w:tcPr>
            <w:tcW w:w="4109" w:type="dxa"/>
            <w:shd w:val="clear" w:color="auto" w:fill="C7EDCC" w:themeFill="background1"/>
          </w:tcPr>
          <w:p w:rsidR="005E360B" w:rsidRPr="005E360B" w:rsidRDefault="005E360B" w:rsidP="005E360B">
            <w:pPr>
              <w:pStyle w:val="C503-3"/>
              <w:spacing w:before="65" w:after="65"/>
              <w:rPr>
                <w:b w:val="0"/>
              </w:rPr>
            </w:pPr>
            <w:r w:rsidRPr="00894B30">
              <w:rPr>
                <w:b w:val="0"/>
              </w:rPr>
              <w:t>EventDao</w:t>
            </w:r>
            <w:r w:rsidRPr="00894B30">
              <w:rPr>
                <w:rFonts w:hint="eastAsia"/>
                <w:b w:val="0"/>
              </w:rPr>
              <w:t>.</w:t>
            </w:r>
            <w:r w:rsidR="00314957" w:rsidRPr="00314957">
              <w:rPr>
                <w:b w:val="0"/>
              </w:rPr>
              <w:t>getActiveEvents</w:t>
            </w:r>
            <w:r w:rsidRPr="00894B30">
              <w:rPr>
                <w:rFonts w:hint="eastAsia"/>
                <w:b w:val="0"/>
              </w:rPr>
              <w:t>()</w:t>
            </w:r>
          </w:p>
        </w:tc>
        <w:tc>
          <w:tcPr>
            <w:tcW w:w="2024" w:type="dxa"/>
            <w:shd w:val="clear" w:color="auto" w:fill="C7EDCC" w:themeFill="background1"/>
          </w:tcPr>
          <w:p w:rsidR="005E360B" w:rsidRPr="000E5F58" w:rsidRDefault="00314957" w:rsidP="0005336B">
            <w:pPr>
              <w:pStyle w:val="C503-3"/>
              <w:spacing w:before="65" w:after="65"/>
              <w:rPr>
                <w:b w:val="0"/>
                <w:bCs/>
              </w:rPr>
            </w:pPr>
            <w:r w:rsidRPr="00314957">
              <w:rPr>
                <w:b w:val="0"/>
                <w:bCs/>
              </w:rPr>
              <w:t>String</w:t>
            </w:r>
          </w:p>
        </w:tc>
        <w:tc>
          <w:tcPr>
            <w:tcW w:w="1825" w:type="dxa"/>
            <w:shd w:val="clear" w:color="auto" w:fill="C7EDCC" w:themeFill="background1"/>
          </w:tcPr>
          <w:p w:rsidR="005E360B" w:rsidRDefault="00314957" w:rsidP="0005336B">
            <w:pPr>
              <w:pStyle w:val="C503-3"/>
              <w:spacing w:before="65" w:after="65"/>
              <w:rPr>
                <w:b w:val="0"/>
              </w:rPr>
            </w:pPr>
            <w:r>
              <w:rPr>
                <w:rFonts w:hint="eastAsia"/>
                <w:b w:val="0"/>
              </w:rPr>
              <w:t>事件类型名称</w:t>
            </w:r>
          </w:p>
        </w:tc>
      </w:tr>
      <w:tr w:rsidR="005E360B" w:rsidTr="009700A2">
        <w:trPr>
          <w:trHeight w:val="225"/>
          <w:jc w:val="center"/>
        </w:trPr>
        <w:tc>
          <w:tcPr>
            <w:tcW w:w="427" w:type="dxa"/>
            <w:shd w:val="clear" w:color="auto" w:fill="C7EDCC" w:themeFill="background1"/>
          </w:tcPr>
          <w:p w:rsidR="005E360B" w:rsidRPr="00731103" w:rsidRDefault="005E360B" w:rsidP="005E360B">
            <w:pPr>
              <w:pStyle w:val="C503-"/>
              <w:spacing w:before="65" w:after="65"/>
            </w:pPr>
          </w:p>
        </w:tc>
        <w:tc>
          <w:tcPr>
            <w:tcW w:w="957" w:type="dxa"/>
            <w:shd w:val="clear" w:color="auto" w:fill="C7EDCC" w:themeFill="background1"/>
          </w:tcPr>
          <w:p w:rsidR="005E360B" w:rsidRDefault="005E360B" w:rsidP="00DD1C56">
            <w:pPr>
              <w:pStyle w:val="C503-3"/>
              <w:spacing w:before="65" w:after="65"/>
              <w:rPr>
                <w:b w:val="0"/>
              </w:rPr>
            </w:pPr>
            <w:r>
              <w:rPr>
                <w:rFonts w:hint="eastAsia"/>
                <w:b w:val="0"/>
              </w:rPr>
              <w:t>事件管理器</w:t>
            </w:r>
          </w:p>
        </w:tc>
        <w:tc>
          <w:tcPr>
            <w:tcW w:w="851" w:type="dxa"/>
            <w:shd w:val="clear" w:color="auto" w:fill="C7EDCC" w:themeFill="background1"/>
          </w:tcPr>
          <w:p w:rsidR="005E360B" w:rsidRPr="00794317" w:rsidRDefault="005E360B" w:rsidP="00DD1C56">
            <w:pPr>
              <w:pStyle w:val="C503-3"/>
              <w:spacing w:before="65" w:after="65"/>
              <w:rPr>
                <w:b w:val="0"/>
              </w:rPr>
            </w:pPr>
            <w:r>
              <w:rPr>
                <w:rFonts w:hint="eastAsia"/>
                <w:b w:val="0"/>
              </w:rPr>
              <w:t>Dao</w:t>
            </w:r>
            <w:r>
              <w:rPr>
                <w:rFonts w:hint="eastAsia"/>
                <w:b w:val="0"/>
              </w:rPr>
              <w:t>模块</w:t>
            </w:r>
          </w:p>
        </w:tc>
        <w:tc>
          <w:tcPr>
            <w:tcW w:w="2355" w:type="dxa"/>
            <w:shd w:val="clear" w:color="auto" w:fill="C7EDCC" w:themeFill="background1"/>
          </w:tcPr>
          <w:p w:rsidR="005E360B" w:rsidRPr="006322A3" w:rsidRDefault="004063AD" w:rsidP="0005336B">
            <w:pPr>
              <w:pStyle w:val="C503-3"/>
              <w:spacing w:before="65" w:after="65"/>
              <w:rPr>
                <w:b w:val="0"/>
              </w:rPr>
            </w:pPr>
            <w:r w:rsidRPr="004063AD">
              <w:rPr>
                <w:b w:val="0"/>
              </w:rPr>
              <w:t>getEventHandlers</w:t>
            </w:r>
          </w:p>
        </w:tc>
        <w:tc>
          <w:tcPr>
            <w:tcW w:w="1626" w:type="dxa"/>
            <w:shd w:val="clear" w:color="auto" w:fill="C7EDCC" w:themeFill="background1"/>
          </w:tcPr>
          <w:p w:rsidR="005E360B" w:rsidRDefault="004063AD" w:rsidP="0005336B">
            <w:pPr>
              <w:pStyle w:val="C503-3"/>
              <w:spacing w:before="65" w:after="65"/>
              <w:rPr>
                <w:b w:val="0"/>
              </w:rPr>
            </w:pPr>
            <w:r>
              <w:rPr>
                <w:rFonts w:hint="eastAsia"/>
                <w:b w:val="0"/>
              </w:rPr>
              <w:t>获得事件处理方式</w:t>
            </w:r>
          </w:p>
        </w:tc>
        <w:tc>
          <w:tcPr>
            <w:tcW w:w="4109" w:type="dxa"/>
            <w:shd w:val="clear" w:color="auto" w:fill="C7EDCC" w:themeFill="background1"/>
          </w:tcPr>
          <w:p w:rsidR="005E360B" w:rsidRPr="005E360B" w:rsidRDefault="005E360B" w:rsidP="005E360B">
            <w:pPr>
              <w:pStyle w:val="C503-3"/>
              <w:spacing w:before="65" w:after="65"/>
              <w:rPr>
                <w:b w:val="0"/>
              </w:rPr>
            </w:pPr>
            <w:r w:rsidRPr="00894B30">
              <w:rPr>
                <w:b w:val="0"/>
              </w:rPr>
              <w:t>EventDao</w:t>
            </w:r>
            <w:r w:rsidRPr="00894B30">
              <w:rPr>
                <w:rFonts w:hint="eastAsia"/>
                <w:b w:val="0"/>
              </w:rPr>
              <w:t>.</w:t>
            </w:r>
            <w:r w:rsidR="004063AD" w:rsidRPr="004063AD">
              <w:rPr>
                <w:b w:val="0"/>
              </w:rPr>
              <w:t>getEventHandlers</w:t>
            </w:r>
            <w:r w:rsidRPr="00894B30">
              <w:rPr>
                <w:rFonts w:hint="eastAsia"/>
                <w:b w:val="0"/>
              </w:rPr>
              <w:t>()</w:t>
            </w:r>
          </w:p>
        </w:tc>
        <w:tc>
          <w:tcPr>
            <w:tcW w:w="2024" w:type="dxa"/>
            <w:shd w:val="clear" w:color="auto" w:fill="C7EDCC" w:themeFill="background1"/>
          </w:tcPr>
          <w:p w:rsidR="005E360B" w:rsidRPr="000E5F58" w:rsidRDefault="004063AD" w:rsidP="0005336B">
            <w:pPr>
              <w:pStyle w:val="C503-3"/>
              <w:spacing w:before="65" w:after="65"/>
              <w:rPr>
                <w:b w:val="0"/>
                <w:bCs/>
              </w:rPr>
            </w:pPr>
            <w:r w:rsidRPr="004063AD">
              <w:rPr>
                <w:b w:val="0"/>
                <w:bCs/>
              </w:rPr>
              <w:t>EventType</w:t>
            </w:r>
          </w:p>
        </w:tc>
        <w:tc>
          <w:tcPr>
            <w:tcW w:w="1825" w:type="dxa"/>
            <w:shd w:val="clear" w:color="auto" w:fill="C7EDCC" w:themeFill="background1"/>
          </w:tcPr>
          <w:p w:rsidR="005E360B" w:rsidRDefault="004063AD" w:rsidP="0005336B">
            <w:pPr>
              <w:pStyle w:val="C503-3"/>
              <w:spacing w:before="65" w:after="65"/>
              <w:rPr>
                <w:b w:val="0"/>
              </w:rPr>
            </w:pPr>
            <w:r>
              <w:rPr>
                <w:rFonts w:hint="eastAsia"/>
                <w:b w:val="0"/>
              </w:rPr>
              <w:t>事件的类型</w:t>
            </w:r>
          </w:p>
        </w:tc>
      </w:tr>
      <w:tr w:rsidR="00DD1C56" w:rsidTr="009700A2">
        <w:trPr>
          <w:trHeight w:val="225"/>
          <w:jc w:val="center"/>
        </w:trPr>
        <w:tc>
          <w:tcPr>
            <w:tcW w:w="427" w:type="dxa"/>
            <w:shd w:val="clear" w:color="auto" w:fill="C7EDCC" w:themeFill="background1"/>
          </w:tcPr>
          <w:p w:rsidR="00DD1C56" w:rsidRPr="00731103" w:rsidRDefault="00DD1C56" w:rsidP="00DD1C56">
            <w:pPr>
              <w:pStyle w:val="C503-"/>
              <w:spacing w:before="65" w:after="65"/>
            </w:pPr>
          </w:p>
        </w:tc>
        <w:tc>
          <w:tcPr>
            <w:tcW w:w="957" w:type="dxa"/>
            <w:shd w:val="clear" w:color="auto" w:fill="C7EDCC" w:themeFill="background1"/>
          </w:tcPr>
          <w:p w:rsidR="00DD1C56" w:rsidRDefault="00DD1C56" w:rsidP="00DD1C56">
            <w:pPr>
              <w:pStyle w:val="C503-3"/>
              <w:spacing w:before="65" w:after="65"/>
              <w:rPr>
                <w:b w:val="0"/>
              </w:rPr>
            </w:pPr>
            <w:r>
              <w:rPr>
                <w:rFonts w:hint="eastAsia"/>
                <w:b w:val="0"/>
              </w:rPr>
              <w:t>事件管理器</w:t>
            </w:r>
          </w:p>
        </w:tc>
        <w:tc>
          <w:tcPr>
            <w:tcW w:w="851" w:type="dxa"/>
            <w:shd w:val="clear" w:color="auto" w:fill="C7EDCC" w:themeFill="background1"/>
          </w:tcPr>
          <w:p w:rsidR="00DD1C56" w:rsidRPr="00794317" w:rsidRDefault="00805722" w:rsidP="00DD1C56">
            <w:pPr>
              <w:pStyle w:val="C503-3"/>
              <w:spacing w:before="65" w:after="65"/>
              <w:rPr>
                <w:b w:val="0"/>
              </w:rPr>
            </w:pPr>
            <w:r>
              <w:rPr>
                <w:rFonts w:hint="eastAsia"/>
                <w:b w:val="0"/>
              </w:rPr>
              <w:t>定时事件</w:t>
            </w:r>
          </w:p>
        </w:tc>
        <w:tc>
          <w:tcPr>
            <w:tcW w:w="2355" w:type="dxa"/>
            <w:shd w:val="clear" w:color="auto" w:fill="C7EDCC" w:themeFill="background1"/>
          </w:tcPr>
          <w:p w:rsidR="00DD1C56" w:rsidRPr="006322A3" w:rsidRDefault="00805722" w:rsidP="0005336B">
            <w:pPr>
              <w:pStyle w:val="C503-3"/>
              <w:spacing w:before="65" w:after="65"/>
              <w:rPr>
                <w:b w:val="0"/>
              </w:rPr>
            </w:pPr>
            <w:r w:rsidRPr="00805722">
              <w:rPr>
                <w:b w:val="0"/>
              </w:rPr>
              <w:t>raiseEvent</w:t>
            </w:r>
          </w:p>
        </w:tc>
        <w:tc>
          <w:tcPr>
            <w:tcW w:w="1626" w:type="dxa"/>
            <w:shd w:val="clear" w:color="auto" w:fill="C7EDCC" w:themeFill="background1"/>
          </w:tcPr>
          <w:p w:rsidR="00DD1C56" w:rsidRDefault="00805722" w:rsidP="0005336B">
            <w:pPr>
              <w:pStyle w:val="C503-3"/>
              <w:spacing w:before="65" w:after="65"/>
              <w:rPr>
                <w:b w:val="0"/>
              </w:rPr>
            </w:pPr>
            <w:r>
              <w:rPr>
                <w:rFonts w:hint="eastAsia"/>
                <w:b w:val="0"/>
              </w:rPr>
              <w:t>产生定时事件</w:t>
            </w:r>
          </w:p>
        </w:tc>
        <w:tc>
          <w:tcPr>
            <w:tcW w:w="4109" w:type="dxa"/>
            <w:shd w:val="clear" w:color="auto" w:fill="C7EDCC" w:themeFill="background1"/>
          </w:tcPr>
          <w:p w:rsidR="00DD1C56" w:rsidRPr="006322A3" w:rsidRDefault="00805722" w:rsidP="0005336B">
            <w:pPr>
              <w:pStyle w:val="C503-3"/>
              <w:spacing w:before="65" w:after="65"/>
              <w:rPr>
                <w:b w:val="0"/>
              </w:rPr>
            </w:pPr>
            <w:r w:rsidRPr="00805722">
              <w:rPr>
                <w:b w:val="0"/>
              </w:rPr>
              <w:t>ScheduledEventRT</w:t>
            </w:r>
            <w:r>
              <w:rPr>
                <w:rFonts w:hint="eastAsia"/>
                <w:b w:val="0"/>
              </w:rPr>
              <w:t>.</w:t>
            </w:r>
            <w:r w:rsidRPr="00805722">
              <w:rPr>
                <w:b w:val="0"/>
              </w:rPr>
              <w:t>raiseEvent</w:t>
            </w:r>
            <w:r>
              <w:rPr>
                <w:rFonts w:hint="eastAsia"/>
                <w:b w:val="0"/>
              </w:rPr>
              <w:t>()</w:t>
            </w:r>
          </w:p>
        </w:tc>
        <w:tc>
          <w:tcPr>
            <w:tcW w:w="2024" w:type="dxa"/>
            <w:shd w:val="clear" w:color="auto" w:fill="C7EDCC" w:themeFill="background1"/>
          </w:tcPr>
          <w:p w:rsidR="00DD1C56" w:rsidRPr="000E5F58" w:rsidRDefault="00805722" w:rsidP="0005336B">
            <w:pPr>
              <w:pStyle w:val="C503-3"/>
              <w:spacing w:before="65" w:after="65"/>
              <w:rPr>
                <w:b w:val="0"/>
                <w:bCs/>
              </w:rPr>
            </w:pPr>
            <w:r w:rsidRPr="00805722">
              <w:rPr>
                <w:b w:val="0"/>
                <w:bCs/>
              </w:rPr>
              <w:t>long</w:t>
            </w:r>
          </w:p>
        </w:tc>
        <w:tc>
          <w:tcPr>
            <w:tcW w:w="1825" w:type="dxa"/>
            <w:shd w:val="clear" w:color="auto" w:fill="C7EDCC" w:themeFill="background1"/>
          </w:tcPr>
          <w:p w:rsidR="00DD1C56" w:rsidRDefault="00805722" w:rsidP="0005336B">
            <w:pPr>
              <w:pStyle w:val="C503-3"/>
              <w:spacing w:before="65" w:after="65"/>
              <w:rPr>
                <w:b w:val="0"/>
              </w:rPr>
            </w:pPr>
            <w:r>
              <w:rPr>
                <w:rFonts w:hint="eastAsia"/>
                <w:b w:val="0"/>
              </w:rPr>
              <w:t>产生事件时间</w:t>
            </w:r>
          </w:p>
        </w:tc>
      </w:tr>
      <w:tr w:rsidR="00805722" w:rsidTr="009700A2">
        <w:trPr>
          <w:trHeight w:val="225"/>
          <w:jc w:val="center"/>
        </w:trPr>
        <w:tc>
          <w:tcPr>
            <w:tcW w:w="427" w:type="dxa"/>
            <w:shd w:val="clear" w:color="auto" w:fill="C7EDCC" w:themeFill="background1"/>
          </w:tcPr>
          <w:p w:rsidR="00805722" w:rsidRPr="00731103" w:rsidRDefault="00805722" w:rsidP="00805722">
            <w:pPr>
              <w:pStyle w:val="C503-"/>
              <w:spacing w:before="65" w:after="65"/>
            </w:pPr>
          </w:p>
        </w:tc>
        <w:tc>
          <w:tcPr>
            <w:tcW w:w="957" w:type="dxa"/>
            <w:shd w:val="clear" w:color="auto" w:fill="C7EDCC" w:themeFill="background1"/>
          </w:tcPr>
          <w:p w:rsidR="00805722" w:rsidRDefault="00805722" w:rsidP="00805722">
            <w:pPr>
              <w:pStyle w:val="C503-3"/>
              <w:spacing w:before="65" w:after="65"/>
              <w:rPr>
                <w:b w:val="0"/>
              </w:rPr>
            </w:pPr>
            <w:r>
              <w:rPr>
                <w:rFonts w:hint="eastAsia"/>
                <w:b w:val="0"/>
              </w:rPr>
              <w:t>事件管理器</w:t>
            </w:r>
          </w:p>
        </w:tc>
        <w:tc>
          <w:tcPr>
            <w:tcW w:w="851" w:type="dxa"/>
            <w:shd w:val="clear" w:color="auto" w:fill="C7EDCC" w:themeFill="background1"/>
          </w:tcPr>
          <w:p w:rsidR="00805722" w:rsidRPr="00794317" w:rsidRDefault="00805722" w:rsidP="00805722">
            <w:pPr>
              <w:pStyle w:val="C503-3"/>
              <w:spacing w:before="65" w:after="65"/>
              <w:rPr>
                <w:b w:val="0"/>
              </w:rPr>
            </w:pPr>
            <w:r>
              <w:rPr>
                <w:rFonts w:hint="eastAsia"/>
                <w:b w:val="0"/>
              </w:rPr>
              <w:t>定时事件</w:t>
            </w:r>
          </w:p>
        </w:tc>
        <w:tc>
          <w:tcPr>
            <w:tcW w:w="2355" w:type="dxa"/>
            <w:shd w:val="clear" w:color="auto" w:fill="C7EDCC" w:themeFill="background1"/>
          </w:tcPr>
          <w:p w:rsidR="00805722" w:rsidRPr="006322A3" w:rsidRDefault="00805722" w:rsidP="0005336B">
            <w:pPr>
              <w:pStyle w:val="C503-3"/>
              <w:spacing w:before="65" w:after="65"/>
              <w:rPr>
                <w:b w:val="0"/>
              </w:rPr>
            </w:pPr>
            <w:r w:rsidRPr="00805722">
              <w:rPr>
                <w:b w:val="0"/>
              </w:rPr>
              <w:t>returnToNormal</w:t>
            </w:r>
          </w:p>
        </w:tc>
        <w:tc>
          <w:tcPr>
            <w:tcW w:w="1626" w:type="dxa"/>
            <w:shd w:val="clear" w:color="auto" w:fill="C7EDCC" w:themeFill="background1"/>
          </w:tcPr>
          <w:p w:rsidR="00805722" w:rsidRDefault="00805722" w:rsidP="0005336B">
            <w:pPr>
              <w:pStyle w:val="C503-3"/>
              <w:spacing w:before="65" w:after="65"/>
              <w:rPr>
                <w:b w:val="0"/>
              </w:rPr>
            </w:pPr>
            <w:r>
              <w:rPr>
                <w:rFonts w:hint="eastAsia"/>
                <w:b w:val="0"/>
              </w:rPr>
              <w:t>事件恢复正常</w:t>
            </w:r>
          </w:p>
        </w:tc>
        <w:tc>
          <w:tcPr>
            <w:tcW w:w="4109" w:type="dxa"/>
            <w:shd w:val="clear" w:color="auto" w:fill="C7EDCC" w:themeFill="background1"/>
          </w:tcPr>
          <w:p w:rsidR="00805722" w:rsidRPr="006322A3" w:rsidRDefault="00805722" w:rsidP="0005336B">
            <w:pPr>
              <w:pStyle w:val="C503-3"/>
              <w:spacing w:before="65" w:after="65"/>
              <w:rPr>
                <w:b w:val="0"/>
              </w:rPr>
            </w:pPr>
            <w:r w:rsidRPr="00805722">
              <w:rPr>
                <w:b w:val="0"/>
              </w:rPr>
              <w:t>ScheduledEventRT</w:t>
            </w:r>
            <w:r>
              <w:rPr>
                <w:rFonts w:hint="eastAsia"/>
                <w:b w:val="0"/>
              </w:rPr>
              <w:t>.</w:t>
            </w:r>
            <w:r w:rsidRPr="00805722">
              <w:rPr>
                <w:b w:val="0"/>
              </w:rPr>
              <w:t>returnToNormal</w:t>
            </w:r>
            <w:r>
              <w:rPr>
                <w:rFonts w:hint="eastAsia"/>
                <w:b w:val="0"/>
              </w:rPr>
              <w:t>()</w:t>
            </w:r>
          </w:p>
        </w:tc>
        <w:tc>
          <w:tcPr>
            <w:tcW w:w="2024" w:type="dxa"/>
            <w:shd w:val="clear" w:color="auto" w:fill="C7EDCC" w:themeFill="background1"/>
          </w:tcPr>
          <w:p w:rsidR="00805722" w:rsidRPr="000E5F58" w:rsidRDefault="00805722" w:rsidP="0005336B">
            <w:pPr>
              <w:pStyle w:val="C503-3"/>
              <w:spacing w:before="65" w:after="65"/>
              <w:rPr>
                <w:b w:val="0"/>
                <w:bCs/>
              </w:rPr>
            </w:pPr>
            <w:r w:rsidRPr="00805722">
              <w:rPr>
                <w:b w:val="0"/>
                <w:bCs/>
              </w:rPr>
              <w:t>long</w:t>
            </w:r>
          </w:p>
        </w:tc>
        <w:tc>
          <w:tcPr>
            <w:tcW w:w="1825" w:type="dxa"/>
            <w:shd w:val="clear" w:color="auto" w:fill="C7EDCC" w:themeFill="background1"/>
          </w:tcPr>
          <w:p w:rsidR="00805722" w:rsidRDefault="00805722" w:rsidP="0005336B">
            <w:pPr>
              <w:pStyle w:val="C503-3"/>
              <w:spacing w:before="65" w:after="65"/>
              <w:rPr>
                <w:b w:val="0"/>
              </w:rPr>
            </w:pPr>
            <w:r>
              <w:rPr>
                <w:rFonts w:hint="eastAsia"/>
                <w:b w:val="0"/>
              </w:rPr>
              <w:t>事件恢复正常时间</w:t>
            </w:r>
          </w:p>
        </w:tc>
      </w:tr>
      <w:tr w:rsidR="00805722" w:rsidTr="009700A2">
        <w:trPr>
          <w:trHeight w:val="225"/>
          <w:jc w:val="center"/>
        </w:trPr>
        <w:tc>
          <w:tcPr>
            <w:tcW w:w="427" w:type="dxa"/>
            <w:shd w:val="clear" w:color="auto" w:fill="C7EDCC" w:themeFill="background1"/>
          </w:tcPr>
          <w:p w:rsidR="00805722" w:rsidRPr="00731103" w:rsidRDefault="00805722" w:rsidP="00805722">
            <w:pPr>
              <w:pStyle w:val="C503-"/>
              <w:spacing w:before="65" w:after="65"/>
            </w:pPr>
          </w:p>
        </w:tc>
        <w:tc>
          <w:tcPr>
            <w:tcW w:w="957" w:type="dxa"/>
            <w:shd w:val="clear" w:color="auto" w:fill="C7EDCC" w:themeFill="background1"/>
          </w:tcPr>
          <w:p w:rsidR="00805722" w:rsidRDefault="00805722" w:rsidP="00805722">
            <w:pPr>
              <w:pStyle w:val="C503-3"/>
              <w:spacing w:before="65" w:after="65"/>
              <w:rPr>
                <w:b w:val="0"/>
              </w:rPr>
            </w:pPr>
            <w:r>
              <w:rPr>
                <w:rFonts w:hint="eastAsia"/>
                <w:b w:val="0"/>
              </w:rPr>
              <w:t>事件管理器</w:t>
            </w:r>
          </w:p>
        </w:tc>
        <w:tc>
          <w:tcPr>
            <w:tcW w:w="851" w:type="dxa"/>
            <w:shd w:val="clear" w:color="auto" w:fill="C7EDCC" w:themeFill="background1"/>
          </w:tcPr>
          <w:p w:rsidR="00805722" w:rsidRPr="00794317" w:rsidRDefault="00805722" w:rsidP="00805722">
            <w:pPr>
              <w:pStyle w:val="C503-3"/>
              <w:spacing w:before="65" w:after="65"/>
              <w:rPr>
                <w:b w:val="0"/>
              </w:rPr>
            </w:pPr>
            <w:r>
              <w:rPr>
                <w:rFonts w:hint="eastAsia"/>
                <w:b w:val="0"/>
              </w:rPr>
              <w:t>维护事件</w:t>
            </w:r>
          </w:p>
        </w:tc>
        <w:tc>
          <w:tcPr>
            <w:tcW w:w="2355" w:type="dxa"/>
            <w:shd w:val="clear" w:color="auto" w:fill="C7EDCC" w:themeFill="background1"/>
          </w:tcPr>
          <w:p w:rsidR="00805722" w:rsidRPr="006322A3" w:rsidRDefault="00805722" w:rsidP="00805722">
            <w:pPr>
              <w:pStyle w:val="C503-3"/>
              <w:spacing w:before="65" w:after="65"/>
              <w:rPr>
                <w:b w:val="0"/>
              </w:rPr>
            </w:pPr>
            <w:r w:rsidRPr="00805722">
              <w:rPr>
                <w:b w:val="0"/>
              </w:rPr>
              <w:t>raiseEvent</w:t>
            </w:r>
          </w:p>
        </w:tc>
        <w:tc>
          <w:tcPr>
            <w:tcW w:w="1626" w:type="dxa"/>
            <w:shd w:val="clear" w:color="auto" w:fill="C7EDCC" w:themeFill="background1"/>
          </w:tcPr>
          <w:p w:rsidR="00805722" w:rsidRDefault="00805722" w:rsidP="00805722">
            <w:pPr>
              <w:pStyle w:val="C503-3"/>
              <w:spacing w:before="65" w:after="65"/>
              <w:rPr>
                <w:b w:val="0"/>
              </w:rPr>
            </w:pPr>
            <w:r>
              <w:rPr>
                <w:rFonts w:hint="eastAsia"/>
                <w:b w:val="0"/>
              </w:rPr>
              <w:t>产生维护事件</w:t>
            </w:r>
          </w:p>
        </w:tc>
        <w:tc>
          <w:tcPr>
            <w:tcW w:w="4109" w:type="dxa"/>
            <w:shd w:val="clear" w:color="auto" w:fill="C7EDCC" w:themeFill="background1"/>
          </w:tcPr>
          <w:p w:rsidR="00805722" w:rsidRPr="006322A3" w:rsidRDefault="00805722" w:rsidP="00805722">
            <w:pPr>
              <w:pStyle w:val="C503-3"/>
              <w:spacing w:before="65" w:after="65"/>
              <w:rPr>
                <w:b w:val="0"/>
              </w:rPr>
            </w:pPr>
            <w:r w:rsidRPr="00805722">
              <w:rPr>
                <w:b w:val="0"/>
              </w:rPr>
              <w:t>MaintenanceEventRT</w:t>
            </w:r>
            <w:r>
              <w:rPr>
                <w:rFonts w:hint="eastAsia"/>
                <w:b w:val="0"/>
              </w:rPr>
              <w:t>.</w:t>
            </w:r>
            <w:r w:rsidRPr="00805722">
              <w:rPr>
                <w:b w:val="0"/>
              </w:rPr>
              <w:t>raiseEvent</w:t>
            </w:r>
            <w:r>
              <w:rPr>
                <w:rFonts w:hint="eastAsia"/>
                <w:b w:val="0"/>
              </w:rPr>
              <w:t>()</w:t>
            </w:r>
          </w:p>
        </w:tc>
        <w:tc>
          <w:tcPr>
            <w:tcW w:w="2024" w:type="dxa"/>
            <w:shd w:val="clear" w:color="auto" w:fill="C7EDCC" w:themeFill="background1"/>
          </w:tcPr>
          <w:p w:rsidR="00805722" w:rsidRPr="000E5F58" w:rsidRDefault="00805722" w:rsidP="00805722">
            <w:pPr>
              <w:pStyle w:val="C503-3"/>
              <w:spacing w:before="65" w:after="65"/>
              <w:rPr>
                <w:b w:val="0"/>
                <w:bCs/>
              </w:rPr>
            </w:pPr>
            <w:r w:rsidRPr="00805722">
              <w:rPr>
                <w:b w:val="0"/>
                <w:bCs/>
              </w:rPr>
              <w:t>long</w:t>
            </w:r>
          </w:p>
        </w:tc>
        <w:tc>
          <w:tcPr>
            <w:tcW w:w="1825" w:type="dxa"/>
            <w:shd w:val="clear" w:color="auto" w:fill="C7EDCC" w:themeFill="background1"/>
          </w:tcPr>
          <w:p w:rsidR="00805722" w:rsidRDefault="00805722" w:rsidP="00805722">
            <w:pPr>
              <w:pStyle w:val="C503-3"/>
              <w:spacing w:before="65" w:after="65"/>
              <w:rPr>
                <w:b w:val="0"/>
              </w:rPr>
            </w:pPr>
            <w:r>
              <w:rPr>
                <w:rFonts w:hint="eastAsia"/>
                <w:b w:val="0"/>
              </w:rPr>
              <w:t>产生事件时间</w:t>
            </w:r>
          </w:p>
        </w:tc>
      </w:tr>
      <w:tr w:rsidR="00805722" w:rsidTr="009700A2">
        <w:trPr>
          <w:trHeight w:val="225"/>
          <w:jc w:val="center"/>
        </w:trPr>
        <w:tc>
          <w:tcPr>
            <w:tcW w:w="427" w:type="dxa"/>
            <w:shd w:val="clear" w:color="auto" w:fill="C7EDCC" w:themeFill="background1"/>
          </w:tcPr>
          <w:p w:rsidR="00805722" w:rsidRPr="00731103" w:rsidRDefault="00805722" w:rsidP="00805722">
            <w:pPr>
              <w:pStyle w:val="C503-"/>
              <w:spacing w:before="65" w:after="65"/>
            </w:pPr>
          </w:p>
        </w:tc>
        <w:tc>
          <w:tcPr>
            <w:tcW w:w="957" w:type="dxa"/>
            <w:shd w:val="clear" w:color="auto" w:fill="C7EDCC" w:themeFill="background1"/>
          </w:tcPr>
          <w:p w:rsidR="00805722" w:rsidRDefault="00805722" w:rsidP="00805722">
            <w:pPr>
              <w:pStyle w:val="C503-3"/>
              <w:spacing w:before="65" w:after="65"/>
              <w:rPr>
                <w:b w:val="0"/>
              </w:rPr>
            </w:pPr>
            <w:r>
              <w:rPr>
                <w:rFonts w:hint="eastAsia"/>
                <w:b w:val="0"/>
              </w:rPr>
              <w:t>事件管理器</w:t>
            </w:r>
          </w:p>
        </w:tc>
        <w:tc>
          <w:tcPr>
            <w:tcW w:w="851" w:type="dxa"/>
            <w:shd w:val="clear" w:color="auto" w:fill="C7EDCC" w:themeFill="background1"/>
          </w:tcPr>
          <w:p w:rsidR="00805722" w:rsidRPr="00794317" w:rsidRDefault="00805722" w:rsidP="00805722">
            <w:pPr>
              <w:pStyle w:val="C503-3"/>
              <w:spacing w:before="65" w:after="65"/>
              <w:rPr>
                <w:b w:val="0"/>
              </w:rPr>
            </w:pPr>
            <w:r>
              <w:rPr>
                <w:rFonts w:hint="eastAsia"/>
                <w:b w:val="0"/>
              </w:rPr>
              <w:t>维护事件</w:t>
            </w:r>
          </w:p>
        </w:tc>
        <w:tc>
          <w:tcPr>
            <w:tcW w:w="2355" w:type="dxa"/>
            <w:shd w:val="clear" w:color="auto" w:fill="C7EDCC" w:themeFill="background1"/>
          </w:tcPr>
          <w:p w:rsidR="00805722" w:rsidRPr="006322A3" w:rsidRDefault="00805722" w:rsidP="00805722">
            <w:pPr>
              <w:pStyle w:val="C503-3"/>
              <w:spacing w:before="65" w:after="65"/>
              <w:rPr>
                <w:b w:val="0"/>
              </w:rPr>
            </w:pPr>
            <w:r w:rsidRPr="00805722">
              <w:rPr>
                <w:b w:val="0"/>
              </w:rPr>
              <w:t>returnToNormal</w:t>
            </w:r>
          </w:p>
        </w:tc>
        <w:tc>
          <w:tcPr>
            <w:tcW w:w="1626" w:type="dxa"/>
            <w:shd w:val="clear" w:color="auto" w:fill="C7EDCC" w:themeFill="background1"/>
          </w:tcPr>
          <w:p w:rsidR="00805722" w:rsidRDefault="00805722" w:rsidP="009700A2">
            <w:pPr>
              <w:pStyle w:val="C503-3"/>
              <w:spacing w:before="65" w:after="65"/>
              <w:rPr>
                <w:b w:val="0"/>
              </w:rPr>
            </w:pPr>
            <w:r>
              <w:rPr>
                <w:rFonts w:hint="eastAsia"/>
                <w:b w:val="0"/>
              </w:rPr>
              <w:t>事件恢复正常</w:t>
            </w:r>
          </w:p>
        </w:tc>
        <w:tc>
          <w:tcPr>
            <w:tcW w:w="4109" w:type="dxa"/>
            <w:shd w:val="clear" w:color="auto" w:fill="C7EDCC" w:themeFill="background1"/>
          </w:tcPr>
          <w:p w:rsidR="00805722" w:rsidRPr="006322A3" w:rsidRDefault="00805722" w:rsidP="009700A2">
            <w:pPr>
              <w:pStyle w:val="C503-3"/>
              <w:spacing w:before="65" w:after="65"/>
              <w:rPr>
                <w:b w:val="0"/>
              </w:rPr>
            </w:pPr>
            <w:r w:rsidRPr="00805722">
              <w:rPr>
                <w:b w:val="0"/>
              </w:rPr>
              <w:t>MaintenanceEventRT</w:t>
            </w:r>
            <w:r>
              <w:rPr>
                <w:rFonts w:hint="eastAsia"/>
                <w:b w:val="0"/>
              </w:rPr>
              <w:t>.</w:t>
            </w:r>
            <w:r w:rsidRPr="00805722">
              <w:rPr>
                <w:b w:val="0"/>
              </w:rPr>
              <w:t>returnToNormal</w:t>
            </w:r>
            <w:r>
              <w:rPr>
                <w:rFonts w:hint="eastAsia"/>
                <w:b w:val="0"/>
              </w:rPr>
              <w:t>()</w:t>
            </w:r>
          </w:p>
        </w:tc>
        <w:tc>
          <w:tcPr>
            <w:tcW w:w="2024" w:type="dxa"/>
            <w:shd w:val="clear" w:color="auto" w:fill="C7EDCC" w:themeFill="background1"/>
          </w:tcPr>
          <w:p w:rsidR="00805722" w:rsidRPr="000E5F58" w:rsidRDefault="00805722" w:rsidP="009700A2">
            <w:pPr>
              <w:pStyle w:val="C503-3"/>
              <w:spacing w:before="65" w:after="65"/>
              <w:rPr>
                <w:b w:val="0"/>
                <w:bCs/>
              </w:rPr>
            </w:pPr>
            <w:r w:rsidRPr="00805722">
              <w:rPr>
                <w:b w:val="0"/>
                <w:bCs/>
              </w:rPr>
              <w:t>long</w:t>
            </w:r>
          </w:p>
        </w:tc>
        <w:tc>
          <w:tcPr>
            <w:tcW w:w="1825" w:type="dxa"/>
            <w:shd w:val="clear" w:color="auto" w:fill="C7EDCC" w:themeFill="background1"/>
          </w:tcPr>
          <w:p w:rsidR="00805722" w:rsidRDefault="00805722" w:rsidP="009700A2">
            <w:pPr>
              <w:pStyle w:val="C503-3"/>
              <w:spacing w:before="65" w:after="65"/>
              <w:rPr>
                <w:b w:val="0"/>
              </w:rPr>
            </w:pPr>
            <w:r>
              <w:rPr>
                <w:rFonts w:hint="eastAsia"/>
                <w:b w:val="0"/>
              </w:rPr>
              <w:t>事件恢复正常时间</w:t>
            </w:r>
          </w:p>
        </w:tc>
      </w:tr>
      <w:tr w:rsidR="00114B8F" w:rsidTr="00114B8F">
        <w:trPr>
          <w:trHeight w:val="390"/>
          <w:jc w:val="center"/>
        </w:trPr>
        <w:tc>
          <w:tcPr>
            <w:tcW w:w="427" w:type="dxa"/>
            <w:vMerge w:val="restart"/>
            <w:shd w:val="clear" w:color="auto" w:fill="C7EDCC" w:themeFill="background1"/>
          </w:tcPr>
          <w:p w:rsidR="00114B8F" w:rsidRPr="00731103" w:rsidRDefault="00114B8F" w:rsidP="00114B8F">
            <w:pPr>
              <w:pStyle w:val="C503-"/>
              <w:spacing w:before="65" w:after="65"/>
            </w:pPr>
          </w:p>
        </w:tc>
        <w:tc>
          <w:tcPr>
            <w:tcW w:w="957" w:type="dxa"/>
            <w:vMerge w:val="restart"/>
            <w:shd w:val="clear" w:color="auto" w:fill="C7EDCC" w:themeFill="background1"/>
          </w:tcPr>
          <w:p w:rsidR="00114B8F" w:rsidRDefault="00114B8F" w:rsidP="00114B8F">
            <w:pPr>
              <w:pStyle w:val="C503-3"/>
              <w:spacing w:before="65" w:after="65"/>
              <w:rPr>
                <w:b w:val="0"/>
              </w:rPr>
            </w:pPr>
            <w:r>
              <w:rPr>
                <w:rFonts w:hint="eastAsia"/>
                <w:b w:val="0"/>
              </w:rPr>
              <w:t>事件管理器</w:t>
            </w:r>
          </w:p>
        </w:tc>
        <w:tc>
          <w:tcPr>
            <w:tcW w:w="851" w:type="dxa"/>
            <w:vMerge w:val="restart"/>
            <w:shd w:val="clear" w:color="auto" w:fill="C7EDCC" w:themeFill="background1"/>
          </w:tcPr>
          <w:p w:rsidR="00114B8F" w:rsidRPr="00794317" w:rsidRDefault="00114B8F" w:rsidP="00114B8F">
            <w:pPr>
              <w:pStyle w:val="C503-3"/>
              <w:spacing w:before="65" w:after="65"/>
              <w:rPr>
                <w:b w:val="0"/>
              </w:rPr>
            </w:pPr>
            <w:r>
              <w:rPr>
                <w:rFonts w:hint="eastAsia"/>
                <w:b w:val="0"/>
              </w:rPr>
              <w:t>系统事件</w:t>
            </w:r>
          </w:p>
        </w:tc>
        <w:tc>
          <w:tcPr>
            <w:tcW w:w="2355" w:type="dxa"/>
            <w:vMerge w:val="restart"/>
            <w:shd w:val="clear" w:color="auto" w:fill="C7EDCC" w:themeFill="background1"/>
          </w:tcPr>
          <w:p w:rsidR="00114B8F" w:rsidRPr="006322A3" w:rsidRDefault="00114B8F" w:rsidP="00114B8F">
            <w:pPr>
              <w:pStyle w:val="C503-3"/>
              <w:spacing w:before="65" w:after="65"/>
              <w:rPr>
                <w:b w:val="0"/>
              </w:rPr>
            </w:pPr>
            <w:r w:rsidRPr="00805722">
              <w:rPr>
                <w:b w:val="0"/>
              </w:rPr>
              <w:t>raiseEvent</w:t>
            </w:r>
          </w:p>
        </w:tc>
        <w:tc>
          <w:tcPr>
            <w:tcW w:w="1626" w:type="dxa"/>
            <w:vMerge w:val="restart"/>
            <w:shd w:val="clear" w:color="auto" w:fill="C7EDCC" w:themeFill="background1"/>
          </w:tcPr>
          <w:p w:rsidR="00114B8F" w:rsidRDefault="00114B8F" w:rsidP="00114B8F">
            <w:pPr>
              <w:pStyle w:val="C503-3"/>
              <w:spacing w:before="65" w:after="65"/>
              <w:rPr>
                <w:b w:val="0"/>
              </w:rPr>
            </w:pPr>
            <w:r>
              <w:rPr>
                <w:rFonts w:hint="eastAsia"/>
                <w:b w:val="0"/>
              </w:rPr>
              <w:t>产生系统事件</w:t>
            </w:r>
          </w:p>
        </w:tc>
        <w:tc>
          <w:tcPr>
            <w:tcW w:w="4109" w:type="dxa"/>
            <w:vMerge w:val="restart"/>
            <w:shd w:val="clear" w:color="auto" w:fill="C7EDCC" w:themeFill="background1"/>
          </w:tcPr>
          <w:p w:rsidR="00114B8F" w:rsidRPr="006322A3" w:rsidRDefault="00114B8F" w:rsidP="00114B8F">
            <w:pPr>
              <w:pStyle w:val="C503-3"/>
              <w:spacing w:before="65" w:after="65"/>
              <w:rPr>
                <w:b w:val="0"/>
              </w:rPr>
            </w:pPr>
            <w:r w:rsidRPr="00114B8F">
              <w:rPr>
                <w:b w:val="0"/>
              </w:rPr>
              <w:t>SystemEventType</w:t>
            </w:r>
            <w:r>
              <w:rPr>
                <w:rFonts w:hint="eastAsia"/>
                <w:b w:val="0"/>
              </w:rPr>
              <w:t>.</w:t>
            </w:r>
            <w:r w:rsidRPr="00805722">
              <w:rPr>
                <w:b w:val="0"/>
              </w:rPr>
              <w:t>raiseEvent</w:t>
            </w:r>
            <w:r>
              <w:rPr>
                <w:rFonts w:hint="eastAsia"/>
                <w:b w:val="0"/>
              </w:rPr>
              <w:t>()</w:t>
            </w:r>
          </w:p>
        </w:tc>
        <w:tc>
          <w:tcPr>
            <w:tcW w:w="2024" w:type="dxa"/>
            <w:shd w:val="clear" w:color="auto" w:fill="C7EDCC" w:themeFill="background1"/>
          </w:tcPr>
          <w:p w:rsidR="00114B8F" w:rsidRPr="000E5F58" w:rsidRDefault="00114B8F" w:rsidP="00114B8F">
            <w:pPr>
              <w:pStyle w:val="C503-3"/>
              <w:spacing w:before="65" w:after="65"/>
              <w:rPr>
                <w:b w:val="0"/>
                <w:bCs/>
              </w:rPr>
            </w:pPr>
            <w:r w:rsidRPr="00805722">
              <w:rPr>
                <w:b w:val="0"/>
                <w:bCs/>
              </w:rPr>
              <w:t>long</w:t>
            </w:r>
          </w:p>
        </w:tc>
        <w:tc>
          <w:tcPr>
            <w:tcW w:w="1825" w:type="dxa"/>
            <w:shd w:val="clear" w:color="auto" w:fill="C7EDCC" w:themeFill="background1"/>
          </w:tcPr>
          <w:p w:rsidR="00114B8F" w:rsidRDefault="00114B8F" w:rsidP="00114B8F">
            <w:pPr>
              <w:pStyle w:val="C503-3"/>
              <w:spacing w:before="65" w:after="65"/>
              <w:rPr>
                <w:b w:val="0"/>
              </w:rPr>
            </w:pPr>
            <w:r>
              <w:rPr>
                <w:rFonts w:hint="eastAsia"/>
                <w:b w:val="0"/>
              </w:rPr>
              <w:t>产生事件时间</w:t>
            </w:r>
          </w:p>
        </w:tc>
      </w:tr>
      <w:tr w:rsidR="00114B8F" w:rsidTr="009700A2">
        <w:trPr>
          <w:trHeight w:val="390"/>
          <w:jc w:val="center"/>
        </w:trPr>
        <w:tc>
          <w:tcPr>
            <w:tcW w:w="427" w:type="dxa"/>
            <w:vMerge/>
            <w:shd w:val="clear" w:color="auto" w:fill="C7EDCC" w:themeFill="background1"/>
          </w:tcPr>
          <w:p w:rsidR="00114B8F" w:rsidRPr="00731103" w:rsidRDefault="00114B8F" w:rsidP="00114B8F">
            <w:pPr>
              <w:pStyle w:val="C503-"/>
              <w:spacing w:before="65" w:after="65"/>
            </w:pPr>
          </w:p>
        </w:tc>
        <w:tc>
          <w:tcPr>
            <w:tcW w:w="957" w:type="dxa"/>
            <w:vMerge/>
            <w:shd w:val="clear" w:color="auto" w:fill="C7EDCC" w:themeFill="background1"/>
          </w:tcPr>
          <w:p w:rsidR="00114B8F" w:rsidRDefault="00114B8F" w:rsidP="00114B8F">
            <w:pPr>
              <w:pStyle w:val="C503-3"/>
              <w:spacing w:before="65" w:after="65"/>
              <w:rPr>
                <w:b w:val="0"/>
              </w:rPr>
            </w:pPr>
          </w:p>
        </w:tc>
        <w:tc>
          <w:tcPr>
            <w:tcW w:w="851" w:type="dxa"/>
            <w:vMerge/>
            <w:shd w:val="clear" w:color="auto" w:fill="C7EDCC" w:themeFill="background1"/>
          </w:tcPr>
          <w:p w:rsidR="00114B8F" w:rsidRDefault="00114B8F" w:rsidP="00114B8F">
            <w:pPr>
              <w:pStyle w:val="C503-3"/>
              <w:spacing w:before="65" w:after="65"/>
              <w:rPr>
                <w:b w:val="0"/>
              </w:rPr>
            </w:pPr>
          </w:p>
        </w:tc>
        <w:tc>
          <w:tcPr>
            <w:tcW w:w="2355" w:type="dxa"/>
            <w:vMerge/>
            <w:shd w:val="clear" w:color="auto" w:fill="C7EDCC" w:themeFill="background1"/>
          </w:tcPr>
          <w:p w:rsidR="00114B8F" w:rsidRPr="00805722" w:rsidRDefault="00114B8F" w:rsidP="00114B8F">
            <w:pPr>
              <w:pStyle w:val="C503-3"/>
              <w:spacing w:before="65" w:after="65"/>
              <w:rPr>
                <w:b w:val="0"/>
              </w:rPr>
            </w:pPr>
          </w:p>
        </w:tc>
        <w:tc>
          <w:tcPr>
            <w:tcW w:w="1626" w:type="dxa"/>
            <w:vMerge/>
            <w:shd w:val="clear" w:color="auto" w:fill="C7EDCC" w:themeFill="background1"/>
          </w:tcPr>
          <w:p w:rsidR="00114B8F" w:rsidRDefault="00114B8F" w:rsidP="00114B8F">
            <w:pPr>
              <w:pStyle w:val="C503-3"/>
              <w:spacing w:before="65" w:after="65"/>
              <w:rPr>
                <w:b w:val="0"/>
              </w:rPr>
            </w:pPr>
          </w:p>
        </w:tc>
        <w:tc>
          <w:tcPr>
            <w:tcW w:w="4109" w:type="dxa"/>
            <w:vMerge/>
            <w:shd w:val="clear" w:color="auto" w:fill="C7EDCC" w:themeFill="background1"/>
          </w:tcPr>
          <w:p w:rsidR="00114B8F" w:rsidRPr="00114B8F" w:rsidRDefault="00114B8F" w:rsidP="00114B8F">
            <w:pPr>
              <w:pStyle w:val="C503-3"/>
              <w:spacing w:before="65" w:after="65"/>
              <w:rPr>
                <w:b w:val="0"/>
              </w:rPr>
            </w:pPr>
          </w:p>
        </w:tc>
        <w:tc>
          <w:tcPr>
            <w:tcW w:w="2024" w:type="dxa"/>
            <w:shd w:val="clear" w:color="auto" w:fill="C7EDCC" w:themeFill="background1"/>
          </w:tcPr>
          <w:p w:rsidR="00114B8F" w:rsidRPr="00805722" w:rsidRDefault="00114B8F" w:rsidP="00114B8F">
            <w:pPr>
              <w:pStyle w:val="C503-3"/>
              <w:spacing w:before="65" w:after="65"/>
              <w:rPr>
                <w:b w:val="0"/>
                <w:bCs/>
              </w:rPr>
            </w:pPr>
            <w:r w:rsidRPr="00114B8F">
              <w:rPr>
                <w:b w:val="0"/>
                <w:bCs/>
              </w:rPr>
              <w:t>boolean</w:t>
            </w:r>
          </w:p>
        </w:tc>
        <w:tc>
          <w:tcPr>
            <w:tcW w:w="1825" w:type="dxa"/>
            <w:shd w:val="clear" w:color="auto" w:fill="C7EDCC" w:themeFill="background1"/>
          </w:tcPr>
          <w:p w:rsidR="00114B8F" w:rsidRDefault="00114B8F" w:rsidP="00114B8F">
            <w:pPr>
              <w:pStyle w:val="C503-3"/>
              <w:spacing w:before="65" w:after="65"/>
              <w:rPr>
                <w:b w:val="0"/>
              </w:rPr>
            </w:pPr>
            <w:r>
              <w:rPr>
                <w:rFonts w:hint="eastAsia"/>
                <w:b w:val="0"/>
              </w:rPr>
              <w:t>是否可恢复正常</w:t>
            </w:r>
          </w:p>
        </w:tc>
      </w:tr>
      <w:tr w:rsidR="00114B8F" w:rsidTr="009700A2">
        <w:trPr>
          <w:trHeight w:val="225"/>
          <w:jc w:val="center"/>
        </w:trPr>
        <w:tc>
          <w:tcPr>
            <w:tcW w:w="427" w:type="dxa"/>
            <w:shd w:val="clear" w:color="auto" w:fill="C7EDCC" w:themeFill="background1"/>
          </w:tcPr>
          <w:p w:rsidR="00114B8F" w:rsidRPr="00731103" w:rsidRDefault="00114B8F" w:rsidP="00114B8F">
            <w:pPr>
              <w:pStyle w:val="C503-"/>
              <w:spacing w:before="65" w:after="65"/>
            </w:pPr>
          </w:p>
        </w:tc>
        <w:tc>
          <w:tcPr>
            <w:tcW w:w="957" w:type="dxa"/>
            <w:shd w:val="clear" w:color="auto" w:fill="C7EDCC" w:themeFill="background1"/>
          </w:tcPr>
          <w:p w:rsidR="00114B8F" w:rsidRDefault="00114B8F" w:rsidP="00805722">
            <w:pPr>
              <w:pStyle w:val="C503-3"/>
              <w:spacing w:before="65" w:after="65"/>
              <w:rPr>
                <w:b w:val="0"/>
              </w:rPr>
            </w:pPr>
            <w:r>
              <w:rPr>
                <w:rFonts w:hint="eastAsia"/>
                <w:b w:val="0"/>
              </w:rPr>
              <w:t>事件管理器</w:t>
            </w:r>
          </w:p>
        </w:tc>
        <w:tc>
          <w:tcPr>
            <w:tcW w:w="851" w:type="dxa"/>
            <w:shd w:val="clear" w:color="auto" w:fill="C7EDCC" w:themeFill="background1"/>
          </w:tcPr>
          <w:p w:rsidR="00114B8F" w:rsidRPr="00794317" w:rsidRDefault="00114B8F" w:rsidP="009700A2">
            <w:pPr>
              <w:pStyle w:val="C503-3"/>
              <w:spacing w:before="65" w:after="65"/>
              <w:rPr>
                <w:b w:val="0"/>
              </w:rPr>
            </w:pPr>
            <w:r>
              <w:rPr>
                <w:rFonts w:hint="eastAsia"/>
                <w:b w:val="0"/>
              </w:rPr>
              <w:t>系统事件</w:t>
            </w:r>
          </w:p>
        </w:tc>
        <w:tc>
          <w:tcPr>
            <w:tcW w:w="2355" w:type="dxa"/>
            <w:shd w:val="clear" w:color="auto" w:fill="C7EDCC" w:themeFill="background1"/>
          </w:tcPr>
          <w:p w:rsidR="00114B8F" w:rsidRPr="006322A3" w:rsidRDefault="00114B8F" w:rsidP="00114B8F">
            <w:pPr>
              <w:pStyle w:val="C503-3"/>
              <w:spacing w:before="65" w:after="65"/>
              <w:rPr>
                <w:b w:val="0"/>
              </w:rPr>
            </w:pPr>
            <w:r w:rsidRPr="00805722">
              <w:rPr>
                <w:b w:val="0"/>
              </w:rPr>
              <w:t>returnToNormal</w:t>
            </w:r>
          </w:p>
        </w:tc>
        <w:tc>
          <w:tcPr>
            <w:tcW w:w="1626" w:type="dxa"/>
            <w:shd w:val="clear" w:color="auto" w:fill="C7EDCC" w:themeFill="background1"/>
          </w:tcPr>
          <w:p w:rsidR="00114B8F" w:rsidRDefault="00114B8F" w:rsidP="009700A2">
            <w:pPr>
              <w:pStyle w:val="C503-3"/>
              <w:spacing w:before="65" w:after="65"/>
              <w:rPr>
                <w:b w:val="0"/>
              </w:rPr>
            </w:pPr>
            <w:r>
              <w:rPr>
                <w:rFonts w:hint="eastAsia"/>
                <w:b w:val="0"/>
              </w:rPr>
              <w:t>事件恢复正常</w:t>
            </w:r>
          </w:p>
        </w:tc>
        <w:tc>
          <w:tcPr>
            <w:tcW w:w="4109" w:type="dxa"/>
            <w:shd w:val="clear" w:color="auto" w:fill="C7EDCC" w:themeFill="background1"/>
          </w:tcPr>
          <w:p w:rsidR="00114B8F" w:rsidRPr="006322A3" w:rsidRDefault="00114B8F" w:rsidP="009700A2">
            <w:pPr>
              <w:pStyle w:val="C503-3"/>
              <w:spacing w:before="65" w:after="65"/>
              <w:rPr>
                <w:b w:val="0"/>
              </w:rPr>
            </w:pPr>
            <w:r w:rsidRPr="00114B8F">
              <w:rPr>
                <w:b w:val="0"/>
              </w:rPr>
              <w:t>SystemEventType</w:t>
            </w:r>
            <w:r>
              <w:rPr>
                <w:rFonts w:hint="eastAsia"/>
                <w:b w:val="0"/>
              </w:rPr>
              <w:t>.</w:t>
            </w:r>
            <w:r w:rsidRPr="00805722">
              <w:rPr>
                <w:b w:val="0"/>
              </w:rPr>
              <w:t>returnToNormal</w:t>
            </w:r>
            <w:r>
              <w:rPr>
                <w:rFonts w:hint="eastAsia"/>
                <w:b w:val="0"/>
              </w:rPr>
              <w:t>()</w:t>
            </w:r>
          </w:p>
        </w:tc>
        <w:tc>
          <w:tcPr>
            <w:tcW w:w="2024" w:type="dxa"/>
            <w:shd w:val="clear" w:color="auto" w:fill="C7EDCC" w:themeFill="background1"/>
          </w:tcPr>
          <w:p w:rsidR="00114B8F" w:rsidRPr="000E5F58" w:rsidRDefault="00114B8F" w:rsidP="009700A2">
            <w:pPr>
              <w:pStyle w:val="C503-3"/>
              <w:spacing w:before="65" w:after="65"/>
              <w:rPr>
                <w:b w:val="0"/>
                <w:bCs/>
              </w:rPr>
            </w:pPr>
            <w:r w:rsidRPr="00805722">
              <w:rPr>
                <w:b w:val="0"/>
                <w:bCs/>
              </w:rPr>
              <w:t>long</w:t>
            </w:r>
          </w:p>
        </w:tc>
        <w:tc>
          <w:tcPr>
            <w:tcW w:w="1825" w:type="dxa"/>
            <w:shd w:val="clear" w:color="auto" w:fill="C7EDCC" w:themeFill="background1"/>
          </w:tcPr>
          <w:p w:rsidR="00114B8F" w:rsidRDefault="00114B8F" w:rsidP="009700A2">
            <w:pPr>
              <w:pStyle w:val="C503-3"/>
              <w:spacing w:before="65" w:after="65"/>
              <w:rPr>
                <w:b w:val="0"/>
              </w:rPr>
            </w:pPr>
            <w:r>
              <w:rPr>
                <w:rFonts w:hint="eastAsia"/>
                <w:b w:val="0"/>
              </w:rPr>
              <w:t>事件恢复正常时间</w:t>
            </w:r>
          </w:p>
        </w:tc>
      </w:tr>
      <w:tr w:rsidR="00805722" w:rsidTr="009700A2">
        <w:trPr>
          <w:trHeight w:val="225"/>
          <w:jc w:val="center"/>
        </w:trPr>
        <w:tc>
          <w:tcPr>
            <w:tcW w:w="427" w:type="dxa"/>
            <w:shd w:val="clear" w:color="auto" w:fill="C7EDCC" w:themeFill="background1"/>
          </w:tcPr>
          <w:p w:rsidR="00805722" w:rsidRPr="00731103" w:rsidRDefault="00805722" w:rsidP="0005336B">
            <w:pPr>
              <w:pStyle w:val="C503-"/>
              <w:spacing w:before="65" w:after="65"/>
            </w:pPr>
          </w:p>
        </w:tc>
        <w:tc>
          <w:tcPr>
            <w:tcW w:w="957" w:type="dxa"/>
            <w:shd w:val="clear" w:color="auto" w:fill="C7EDCC" w:themeFill="background1"/>
          </w:tcPr>
          <w:p w:rsidR="00805722" w:rsidRDefault="0054150E" w:rsidP="0005336B">
            <w:pPr>
              <w:pStyle w:val="C503-3"/>
              <w:spacing w:before="65" w:after="65"/>
              <w:rPr>
                <w:b w:val="0"/>
              </w:rPr>
            </w:pPr>
            <w:r>
              <w:rPr>
                <w:rFonts w:hint="eastAsia"/>
                <w:b w:val="0"/>
              </w:rPr>
              <w:t>事件模块</w:t>
            </w:r>
          </w:p>
        </w:tc>
        <w:tc>
          <w:tcPr>
            <w:tcW w:w="851" w:type="dxa"/>
            <w:shd w:val="clear" w:color="auto" w:fill="C7EDCC" w:themeFill="background1"/>
          </w:tcPr>
          <w:p w:rsidR="00805722" w:rsidRDefault="0054150E" w:rsidP="0005336B">
            <w:pPr>
              <w:pStyle w:val="C503-3"/>
              <w:spacing w:before="65" w:after="65"/>
              <w:rPr>
                <w:b w:val="0"/>
              </w:rPr>
            </w:pPr>
            <w:r>
              <w:rPr>
                <w:rFonts w:hint="eastAsia"/>
                <w:b w:val="0"/>
              </w:rPr>
              <w:t>事件处理器</w:t>
            </w:r>
          </w:p>
        </w:tc>
        <w:tc>
          <w:tcPr>
            <w:tcW w:w="2355" w:type="dxa"/>
            <w:shd w:val="clear" w:color="auto" w:fill="C7EDCC" w:themeFill="background1"/>
          </w:tcPr>
          <w:p w:rsidR="00805722" w:rsidRPr="006322A3" w:rsidRDefault="0054150E" w:rsidP="0005336B">
            <w:pPr>
              <w:pStyle w:val="C503-3"/>
              <w:spacing w:before="65" w:after="65"/>
              <w:rPr>
                <w:b w:val="0"/>
              </w:rPr>
            </w:pPr>
            <w:r w:rsidRPr="0054150E">
              <w:rPr>
                <w:b w:val="0"/>
              </w:rPr>
              <w:t>eventRaised</w:t>
            </w:r>
          </w:p>
        </w:tc>
        <w:tc>
          <w:tcPr>
            <w:tcW w:w="1626" w:type="dxa"/>
            <w:shd w:val="clear" w:color="auto" w:fill="C7EDCC" w:themeFill="background1"/>
          </w:tcPr>
          <w:p w:rsidR="00805722" w:rsidRDefault="0054150E" w:rsidP="0054150E">
            <w:pPr>
              <w:pStyle w:val="C503-3"/>
              <w:spacing w:before="65" w:after="65"/>
              <w:rPr>
                <w:b w:val="0"/>
              </w:rPr>
            </w:pPr>
            <w:r>
              <w:rPr>
                <w:rFonts w:hint="eastAsia"/>
                <w:b w:val="0"/>
              </w:rPr>
              <w:t>事件产生的处理</w:t>
            </w:r>
          </w:p>
        </w:tc>
        <w:tc>
          <w:tcPr>
            <w:tcW w:w="4109" w:type="dxa"/>
            <w:shd w:val="clear" w:color="auto" w:fill="C7EDCC" w:themeFill="background1"/>
          </w:tcPr>
          <w:p w:rsidR="00805722" w:rsidRPr="006322A3" w:rsidRDefault="0054150E" w:rsidP="0005336B">
            <w:pPr>
              <w:pStyle w:val="C503-3"/>
              <w:spacing w:before="65" w:after="65"/>
              <w:rPr>
                <w:b w:val="0"/>
              </w:rPr>
            </w:pPr>
            <w:r w:rsidRPr="0054150E">
              <w:rPr>
                <w:b w:val="0"/>
              </w:rPr>
              <w:t>EventHandlerRT</w:t>
            </w:r>
            <w:r>
              <w:rPr>
                <w:rFonts w:hint="eastAsia"/>
                <w:b w:val="0"/>
              </w:rPr>
              <w:t>.</w:t>
            </w:r>
            <w:r w:rsidRPr="0054150E">
              <w:rPr>
                <w:b w:val="0"/>
              </w:rPr>
              <w:t>eventRaised</w:t>
            </w:r>
            <w:r>
              <w:rPr>
                <w:rFonts w:hint="eastAsia"/>
                <w:b w:val="0"/>
              </w:rPr>
              <w:t>()</w:t>
            </w:r>
          </w:p>
        </w:tc>
        <w:tc>
          <w:tcPr>
            <w:tcW w:w="2024" w:type="dxa"/>
            <w:shd w:val="clear" w:color="auto" w:fill="C7EDCC" w:themeFill="background1"/>
          </w:tcPr>
          <w:p w:rsidR="00805722" w:rsidRPr="000E5F58" w:rsidRDefault="0054150E" w:rsidP="0005336B">
            <w:pPr>
              <w:pStyle w:val="C503-3"/>
              <w:spacing w:before="65" w:after="65"/>
              <w:rPr>
                <w:b w:val="0"/>
                <w:bCs/>
              </w:rPr>
            </w:pPr>
            <w:r w:rsidRPr="0054150E">
              <w:rPr>
                <w:b w:val="0"/>
                <w:bCs/>
              </w:rPr>
              <w:t>EventInstance</w:t>
            </w:r>
          </w:p>
        </w:tc>
        <w:tc>
          <w:tcPr>
            <w:tcW w:w="1825" w:type="dxa"/>
            <w:shd w:val="clear" w:color="auto" w:fill="C7EDCC" w:themeFill="background1"/>
          </w:tcPr>
          <w:p w:rsidR="00805722" w:rsidRDefault="0054150E" w:rsidP="0005336B">
            <w:pPr>
              <w:pStyle w:val="C503-3"/>
              <w:spacing w:before="65" w:after="65"/>
              <w:rPr>
                <w:b w:val="0"/>
              </w:rPr>
            </w:pPr>
            <w:r>
              <w:rPr>
                <w:rFonts w:hint="eastAsia"/>
                <w:b w:val="0"/>
              </w:rPr>
              <w:t>需要处理的事件实例</w:t>
            </w:r>
          </w:p>
        </w:tc>
      </w:tr>
      <w:tr w:rsidR="0054150E" w:rsidTr="009700A2">
        <w:trPr>
          <w:trHeight w:val="225"/>
          <w:jc w:val="center"/>
        </w:trPr>
        <w:tc>
          <w:tcPr>
            <w:tcW w:w="427" w:type="dxa"/>
            <w:shd w:val="clear" w:color="auto" w:fill="C7EDCC" w:themeFill="background1"/>
          </w:tcPr>
          <w:p w:rsidR="0054150E" w:rsidRPr="00731103" w:rsidRDefault="0054150E" w:rsidP="0054150E">
            <w:pPr>
              <w:pStyle w:val="C503-"/>
              <w:spacing w:before="65" w:after="65"/>
            </w:pPr>
          </w:p>
        </w:tc>
        <w:tc>
          <w:tcPr>
            <w:tcW w:w="957" w:type="dxa"/>
            <w:shd w:val="clear" w:color="auto" w:fill="C7EDCC" w:themeFill="background1"/>
          </w:tcPr>
          <w:p w:rsidR="0054150E" w:rsidRDefault="0054150E" w:rsidP="0054150E">
            <w:pPr>
              <w:pStyle w:val="C503-3"/>
              <w:spacing w:before="65" w:after="65"/>
              <w:rPr>
                <w:b w:val="0"/>
              </w:rPr>
            </w:pPr>
            <w:r>
              <w:rPr>
                <w:rFonts w:hint="eastAsia"/>
                <w:b w:val="0"/>
              </w:rPr>
              <w:t>事件模块</w:t>
            </w:r>
          </w:p>
        </w:tc>
        <w:tc>
          <w:tcPr>
            <w:tcW w:w="851" w:type="dxa"/>
            <w:shd w:val="clear" w:color="auto" w:fill="C7EDCC" w:themeFill="background1"/>
          </w:tcPr>
          <w:p w:rsidR="0054150E" w:rsidRDefault="0054150E" w:rsidP="0054150E">
            <w:pPr>
              <w:pStyle w:val="C503-3"/>
              <w:spacing w:before="65" w:after="65"/>
              <w:rPr>
                <w:b w:val="0"/>
              </w:rPr>
            </w:pPr>
            <w:r>
              <w:rPr>
                <w:rFonts w:hint="eastAsia"/>
                <w:b w:val="0"/>
              </w:rPr>
              <w:t>事件处理器</w:t>
            </w:r>
          </w:p>
        </w:tc>
        <w:tc>
          <w:tcPr>
            <w:tcW w:w="2355" w:type="dxa"/>
            <w:shd w:val="clear" w:color="auto" w:fill="C7EDCC" w:themeFill="background1"/>
          </w:tcPr>
          <w:p w:rsidR="0054150E" w:rsidRPr="006322A3" w:rsidRDefault="0054150E" w:rsidP="0005336B">
            <w:pPr>
              <w:pStyle w:val="C503-3"/>
              <w:spacing w:before="65" w:after="65"/>
              <w:rPr>
                <w:b w:val="0"/>
              </w:rPr>
            </w:pPr>
            <w:r w:rsidRPr="0054150E">
              <w:rPr>
                <w:b w:val="0"/>
              </w:rPr>
              <w:t>eventInactive</w:t>
            </w:r>
          </w:p>
        </w:tc>
        <w:tc>
          <w:tcPr>
            <w:tcW w:w="1626" w:type="dxa"/>
            <w:shd w:val="clear" w:color="auto" w:fill="C7EDCC" w:themeFill="background1"/>
          </w:tcPr>
          <w:p w:rsidR="0054150E" w:rsidRDefault="0054150E" w:rsidP="0005336B">
            <w:pPr>
              <w:pStyle w:val="C503-3"/>
              <w:spacing w:before="65" w:after="65"/>
              <w:rPr>
                <w:b w:val="0"/>
              </w:rPr>
            </w:pPr>
            <w:r>
              <w:rPr>
                <w:rFonts w:hint="eastAsia"/>
                <w:b w:val="0"/>
              </w:rPr>
              <w:t>事件不使能的处理</w:t>
            </w:r>
          </w:p>
        </w:tc>
        <w:tc>
          <w:tcPr>
            <w:tcW w:w="4109" w:type="dxa"/>
            <w:shd w:val="clear" w:color="auto" w:fill="C7EDCC" w:themeFill="background1"/>
          </w:tcPr>
          <w:p w:rsidR="0054150E" w:rsidRPr="006322A3" w:rsidRDefault="0054150E" w:rsidP="0005336B">
            <w:pPr>
              <w:pStyle w:val="C503-3"/>
              <w:spacing w:before="65" w:after="65"/>
              <w:rPr>
                <w:b w:val="0"/>
              </w:rPr>
            </w:pPr>
            <w:r w:rsidRPr="0054150E">
              <w:rPr>
                <w:b w:val="0"/>
              </w:rPr>
              <w:t>EventHandlerRT</w:t>
            </w:r>
            <w:r>
              <w:rPr>
                <w:rFonts w:hint="eastAsia"/>
                <w:b w:val="0"/>
              </w:rPr>
              <w:t>.</w:t>
            </w:r>
            <w:r w:rsidRPr="0054150E">
              <w:rPr>
                <w:b w:val="0"/>
              </w:rPr>
              <w:t>eventInactive</w:t>
            </w:r>
            <w:r>
              <w:rPr>
                <w:rFonts w:hint="eastAsia"/>
                <w:b w:val="0"/>
              </w:rPr>
              <w:t>()</w:t>
            </w:r>
          </w:p>
        </w:tc>
        <w:tc>
          <w:tcPr>
            <w:tcW w:w="2024" w:type="dxa"/>
            <w:shd w:val="clear" w:color="auto" w:fill="C7EDCC" w:themeFill="background1"/>
          </w:tcPr>
          <w:p w:rsidR="0054150E" w:rsidRPr="000E5F58" w:rsidRDefault="0054150E" w:rsidP="0005336B">
            <w:pPr>
              <w:pStyle w:val="C503-3"/>
              <w:spacing w:before="65" w:after="65"/>
              <w:rPr>
                <w:b w:val="0"/>
                <w:bCs/>
              </w:rPr>
            </w:pPr>
            <w:r w:rsidRPr="0054150E">
              <w:rPr>
                <w:b w:val="0"/>
                <w:bCs/>
              </w:rPr>
              <w:t>EventInstance</w:t>
            </w:r>
          </w:p>
        </w:tc>
        <w:tc>
          <w:tcPr>
            <w:tcW w:w="1825" w:type="dxa"/>
            <w:shd w:val="clear" w:color="auto" w:fill="C7EDCC" w:themeFill="background1"/>
          </w:tcPr>
          <w:p w:rsidR="0054150E" w:rsidRDefault="0054150E" w:rsidP="0005336B">
            <w:pPr>
              <w:pStyle w:val="C503-3"/>
              <w:spacing w:before="65" w:after="65"/>
              <w:rPr>
                <w:b w:val="0"/>
              </w:rPr>
            </w:pPr>
            <w:r>
              <w:rPr>
                <w:rFonts w:hint="eastAsia"/>
                <w:b w:val="0"/>
              </w:rPr>
              <w:t>需要处理的事件实例</w:t>
            </w:r>
          </w:p>
        </w:tc>
      </w:tr>
    </w:tbl>
    <w:p w:rsidR="0005336B" w:rsidRPr="0005336B" w:rsidRDefault="0005336B" w:rsidP="0005336B"/>
    <w:p w:rsidR="00801001" w:rsidRDefault="00801001" w:rsidP="00801001">
      <w:pPr>
        <w:sectPr w:rsidR="00801001" w:rsidSect="00801001">
          <w:pgSz w:w="16838" w:h="11906" w:orient="landscape"/>
          <w:pgMar w:top="1800" w:right="1440" w:bottom="1800" w:left="1440" w:header="851" w:footer="992" w:gutter="0"/>
          <w:cols w:space="425"/>
          <w:docGrid w:type="lines" w:linePitch="326"/>
        </w:sectPr>
      </w:pPr>
    </w:p>
    <w:p w:rsidR="00661519" w:rsidRDefault="00661519" w:rsidP="00661519">
      <w:pPr>
        <w:pStyle w:val="4"/>
      </w:pPr>
      <w:r>
        <w:rPr>
          <w:rFonts w:hint="eastAsia"/>
        </w:rPr>
        <w:lastRenderedPageBreak/>
        <w:t>业务流程</w:t>
      </w:r>
    </w:p>
    <w:p w:rsidR="00F837B9" w:rsidRDefault="00F837B9" w:rsidP="00F837B9">
      <w:pPr>
        <w:jc w:val="center"/>
      </w:pPr>
      <w:r>
        <w:rPr>
          <w:noProof/>
        </w:rPr>
        <w:drawing>
          <wp:inline distT="0" distB="0" distL="0" distR="0">
            <wp:extent cx="4278630" cy="2251710"/>
            <wp:effectExtent l="19050" t="0" r="762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7" cstate="print"/>
                    <a:srcRect/>
                    <a:stretch>
                      <a:fillRect/>
                    </a:stretch>
                  </pic:blipFill>
                  <pic:spPr bwMode="auto">
                    <a:xfrm>
                      <a:off x="0" y="0"/>
                      <a:ext cx="4278630" cy="2251710"/>
                    </a:xfrm>
                    <a:prstGeom prst="rect">
                      <a:avLst/>
                    </a:prstGeom>
                    <a:noFill/>
                    <a:ln w="9525">
                      <a:noFill/>
                      <a:miter lim="800000"/>
                      <a:headEnd/>
                      <a:tailEnd/>
                    </a:ln>
                  </pic:spPr>
                </pic:pic>
              </a:graphicData>
            </a:graphic>
          </wp:inline>
        </w:drawing>
      </w:r>
    </w:p>
    <w:p w:rsidR="00F837B9" w:rsidRDefault="00F837B9" w:rsidP="00F837B9">
      <w:pPr>
        <w:jc w:val="center"/>
        <w:rPr>
          <w:rFonts w:ascii="Times New Roman" w:eastAsia="黑体" w:hAnsi="Times New Roman" w:cs="宋体"/>
          <w:b/>
          <w:bCs/>
          <w:color w:val="000000"/>
          <w:sz w:val="21"/>
        </w:rPr>
      </w:pPr>
      <w:r w:rsidRPr="00273540">
        <w:rPr>
          <w:rFonts w:ascii="Times New Roman" w:eastAsia="黑体" w:hAnsi="Times New Roman" w:cs="宋体" w:hint="eastAsia"/>
          <w:b/>
          <w:bCs/>
          <w:color w:val="000000"/>
          <w:sz w:val="21"/>
        </w:rPr>
        <w:t>图</w:t>
      </w:r>
      <w:r w:rsidRPr="00273540">
        <w:rPr>
          <w:rFonts w:ascii="Times New Roman" w:eastAsia="黑体" w:hAnsi="Times New Roman" w:cs="宋体" w:hint="eastAsia"/>
          <w:b/>
          <w:bCs/>
          <w:color w:val="000000"/>
          <w:sz w:val="21"/>
        </w:rPr>
        <w:t xml:space="preserve"> </w:t>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STYLEREF 1 \s </w:instrText>
      </w:r>
      <w:r w:rsidR="007250AB" w:rsidRPr="00273540">
        <w:rPr>
          <w:rFonts w:ascii="Times New Roman" w:eastAsia="黑体" w:hAnsi="Times New Roman" w:cs="宋体"/>
          <w:b/>
          <w:bCs/>
          <w:color w:val="000000"/>
          <w:sz w:val="21"/>
        </w:rPr>
        <w:fldChar w:fldCharType="separate"/>
      </w:r>
      <w:r w:rsidRPr="00273540">
        <w:rPr>
          <w:rFonts w:ascii="Times New Roman" w:eastAsia="黑体" w:hAnsi="Times New Roman" w:cs="宋体"/>
          <w:b/>
          <w:bCs/>
          <w:color w:val="000000"/>
          <w:sz w:val="21"/>
        </w:rPr>
        <w:t>1</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b/>
          <w:bCs/>
          <w:color w:val="000000"/>
          <w:sz w:val="21"/>
        </w:rPr>
        <w:noBreakHyphen/>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w:instrText>
      </w:r>
      <w:r w:rsidRPr="00273540">
        <w:rPr>
          <w:rFonts w:ascii="Times New Roman" w:eastAsia="黑体" w:hAnsi="Times New Roman" w:cs="宋体" w:hint="eastAsia"/>
          <w:b/>
          <w:bCs/>
          <w:color w:val="000000"/>
          <w:sz w:val="21"/>
        </w:rPr>
        <w:instrText xml:space="preserve">SEQ </w:instrText>
      </w:r>
      <w:r w:rsidRPr="00273540">
        <w:rPr>
          <w:rFonts w:ascii="Times New Roman" w:eastAsia="黑体" w:hAnsi="Times New Roman" w:cs="宋体" w:hint="eastAsia"/>
          <w:b/>
          <w:bCs/>
          <w:color w:val="000000"/>
          <w:sz w:val="21"/>
        </w:rPr>
        <w:instrText>图</w:instrText>
      </w:r>
      <w:r w:rsidRPr="00273540">
        <w:rPr>
          <w:rFonts w:ascii="Times New Roman" w:eastAsia="黑体" w:hAnsi="Times New Roman" w:cs="宋体" w:hint="eastAsia"/>
          <w:b/>
          <w:bCs/>
          <w:color w:val="000000"/>
          <w:sz w:val="21"/>
        </w:rPr>
        <w:instrText xml:space="preserve"> \* ARABIC \s 1</w:instrText>
      </w:r>
      <w:r w:rsidRPr="00273540">
        <w:rPr>
          <w:rFonts w:ascii="Times New Roman" w:eastAsia="黑体" w:hAnsi="Times New Roman" w:cs="宋体"/>
          <w:b/>
          <w:bCs/>
          <w:color w:val="000000"/>
          <w:sz w:val="21"/>
        </w:rPr>
        <w:instrText xml:space="preserve"> </w:instrText>
      </w:r>
      <w:r w:rsidR="007250AB" w:rsidRPr="00273540">
        <w:rPr>
          <w:rFonts w:ascii="Times New Roman" w:eastAsia="黑体" w:hAnsi="Times New Roman" w:cs="宋体"/>
          <w:b/>
          <w:bCs/>
          <w:color w:val="000000"/>
          <w:sz w:val="21"/>
        </w:rPr>
        <w:fldChar w:fldCharType="separate"/>
      </w:r>
      <w:r w:rsidR="006D70A5">
        <w:rPr>
          <w:rFonts w:ascii="Times New Roman" w:eastAsia="黑体" w:hAnsi="Times New Roman" w:cs="宋体"/>
          <w:b/>
          <w:bCs/>
          <w:noProof/>
          <w:color w:val="000000"/>
          <w:sz w:val="21"/>
        </w:rPr>
        <w:t>25</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hint="eastAsia"/>
          <w:b/>
          <w:bCs/>
          <w:color w:val="000000"/>
          <w:sz w:val="21"/>
        </w:rPr>
        <w:t xml:space="preserve"> </w:t>
      </w:r>
      <w:r>
        <w:rPr>
          <w:rFonts w:ascii="Times New Roman" w:eastAsia="黑体" w:hAnsi="Times New Roman" w:cs="宋体" w:hint="eastAsia"/>
          <w:b/>
          <w:bCs/>
          <w:color w:val="000000"/>
          <w:sz w:val="21"/>
        </w:rPr>
        <w:t>事件发布流程</w:t>
      </w:r>
    </w:p>
    <w:p w:rsidR="00AD46E1" w:rsidRDefault="00AD46E1" w:rsidP="00AD46E1">
      <w:pPr>
        <w:pStyle w:val="C503-5"/>
      </w:pPr>
      <w:r>
        <w:rPr>
          <w:rFonts w:hint="eastAsia"/>
        </w:rPr>
        <w:t>事件发布去流程如上图所示，其主要步骤如下：</w:t>
      </w:r>
    </w:p>
    <w:p w:rsidR="00AD46E1" w:rsidRDefault="00AD46E1" w:rsidP="00C71CB7">
      <w:pPr>
        <w:pStyle w:val="C503-0"/>
        <w:numPr>
          <w:ilvl w:val="0"/>
          <w:numId w:val="20"/>
        </w:numPr>
      </w:pPr>
      <w:r>
        <w:rPr>
          <w:rFonts w:hint="eastAsia"/>
        </w:rPr>
        <w:t>内核管理器提交事件请求到事件管理器；</w:t>
      </w:r>
    </w:p>
    <w:p w:rsidR="00AD46E1" w:rsidRDefault="00AD46E1" w:rsidP="00C71CB7">
      <w:pPr>
        <w:pStyle w:val="C503-0"/>
        <w:numPr>
          <w:ilvl w:val="0"/>
          <w:numId w:val="20"/>
        </w:numPr>
      </w:pPr>
      <w:r>
        <w:rPr>
          <w:rFonts w:hint="eastAsia"/>
        </w:rPr>
        <w:t>事件管理器首先根据事件类型生成事件实例；</w:t>
      </w:r>
    </w:p>
    <w:p w:rsidR="00AD46E1" w:rsidRDefault="00AD46E1" w:rsidP="00C71CB7">
      <w:pPr>
        <w:pStyle w:val="C503-0"/>
        <w:numPr>
          <w:ilvl w:val="0"/>
          <w:numId w:val="20"/>
        </w:numPr>
      </w:pPr>
      <w:r>
        <w:rPr>
          <w:rFonts w:hint="eastAsia"/>
        </w:rPr>
        <w:t>对生成事件实例进行存储；</w:t>
      </w:r>
    </w:p>
    <w:p w:rsidR="00AD46E1" w:rsidRDefault="00AD46E1" w:rsidP="00C71CB7">
      <w:pPr>
        <w:pStyle w:val="C503-0"/>
        <w:numPr>
          <w:ilvl w:val="0"/>
          <w:numId w:val="20"/>
        </w:numPr>
      </w:pPr>
      <w:r>
        <w:rPr>
          <w:rFonts w:hint="eastAsia"/>
        </w:rPr>
        <w:t>事件管理器把事件触发消息传递给具体事件产生器；</w:t>
      </w:r>
    </w:p>
    <w:p w:rsidR="00AD46E1" w:rsidRPr="00AD46E1" w:rsidRDefault="00AD46E1" w:rsidP="00C71CB7">
      <w:pPr>
        <w:pStyle w:val="C503-0"/>
        <w:numPr>
          <w:ilvl w:val="0"/>
          <w:numId w:val="20"/>
        </w:numPr>
      </w:pPr>
      <w:r>
        <w:rPr>
          <w:rFonts w:hint="eastAsia"/>
        </w:rPr>
        <w:t>事件触发器事件产生后，同时调用事件处理服务。</w:t>
      </w:r>
    </w:p>
    <w:p w:rsidR="00661519" w:rsidRDefault="00661519" w:rsidP="00661519">
      <w:pPr>
        <w:pStyle w:val="3"/>
      </w:pPr>
      <w:r>
        <w:rPr>
          <w:rFonts w:hint="eastAsia"/>
        </w:rPr>
        <w:lastRenderedPageBreak/>
        <w:t>数据分析服务</w:t>
      </w:r>
    </w:p>
    <w:p w:rsidR="00661519" w:rsidRDefault="00661519" w:rsidP="00661519">
      <w:pPr>
        <w:pStyle w:val="4"/>
      </w:pPr>
      <w:r>
        <w:rPr>
          <w:rFonts w:hint="eastAsia"/>
        </w:rPr>
        <w:t>软件架构</w:t>
      </w:r>
    </w:p>
    <w:p w:rsidR="00DC43F6" w:rsidRDefault="00DC43F6" w:rsidP="00DC43F6">
      <w:pPr>
        <w:jc w:val="center"/>
      </w:pPr>
      <w:r>
        <w:object w:dxaOrig="4648" w:dyaOrig="3807">
          <v:shape id="_x0000_i1040" type="#_x0000_t75" style="width:232.5pt;height:190.5pt" o:ole="">
            <v:imagedata r:id="rId48" o:title=""/>
          </v:shape>
          <o:OLEObject Type="Embed" ProgID="Visio.Drawing.11" ShapeID="_x0000_i1040" DrawAspect="Content" ObjectID="_1414822279" r:id="rId49"/>
        </w:object>
      </w:r>
    </w:p>
    <w:p w:rsidR="00DC43F6" w:rsidRDefault="00DC43F6" w:rsidP="00DC43F6">
      <w:pPr>
        <w:jc w:val="center"/>
        <w:rPr>
          <w:rFonts w:ascii="Times New Roman" w:eastAsia="黑体" w:hAnsi="Times New Roman" w:cs="宋体"/>
          <w:b/>
          <w:bCs/>
          <w:color w:val="000000"/>
          <w:sz w:val="21"/>
        </w:rPr>
      </w:pPr>
      <w:r w:rsidRPr="00273540">
        <w:rPr>
          <w:rFonts w:ascii="Times New Roman" w:eastAsia="黑体" w:hAnsi="Times New Roman" w:cs="宋体" w:hint="eastAsia"/>
          <w:b/>
          <w:bCs/>
          <w:color w:val="000000"/>
          <w:sz w:val="21"/>
        </w:rPr>
        <w:t>图</w:t>
      </w:r>
      <w:r w:rsidRPr="00273540">
        <w:rPr>
          <w:rFonts w:ascii="Times New Roman" w:eastAsia="黑体" w:hAnsi="Times New Roman" w:cs="宋体" w:hint="eastAsia"/>
          <w:b/>
          <w:bCs/>
          <w:color w:val="000000"/>
          <w:sz w:val="21"/>
        </w:rPr>
        <w:t xml:space="preserve"> </w:t>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STYLEREF 1 \s </w:instrText>
      </w:r>
      <w:r w:rsidR="007250AB" w:rsidRPr="00273540">
        <w:rPr>
          <w:rFonts w:ascii="Times New Roman" w:eastAsia="黑体" w:hAnsi="Times New Roman" w:cs="宋体"/>
          <w:b/>
          <w:bCs/>
          <w:color w:val="000000"/>
          <w:sz w:val="21"/>
        </w:rPr>
        <w:fldChar w:fldCharType="separate"/>
      </w:r>
      <w:r w:rsidRPr="00273540">
        <w:rPr>
          <w:rFonts w:ascii="Times New Roman" w:eastAsia="黑体" w:hAnsi="Times New Roman" w:cs="宋体"/>
          <w:b/>
          <w:bCs/>
          <w:color w:val="000000"/>
          <w:sz w:val="21"/>
        </w:rPr>
        <w:t>1</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b/>
          <w:bCs/>
          <w:color w:val="000000"/>
          <w:sz w:val="21"/>
        </w:rPr>
        <w:noBreakHyphen/>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w:instrText>
      </w:r>
      <w:r w:rsidRPr="00273540">
        <w:rPr>
          <w:rFonts w:ascii="Times New Roman" w:eastAsia="黑体" w:hAnsi="Times New Roman" w:cs="宋体" w:hint="eastAsia"/>
          <w:b/>
          <w:bCs/>
          <w:color w:val="000000"/>
          <w:sz w:val="21"/>
        </w:rPr>
        <w:instrText xml:space="preserve">SEQ </w:instrText>
      </w:r>
      <w:r w:rsidRPr="00273540">
        <w:rPr>
          <w:rFonts w:ascii="Times New Roman" w:eastAsia="黑体" w:hAnsi="Times New Roman" w:cs="宋体" w:hint="eastAsia"/>
          <w:b/>
          <w:bCs/>
          <w:color w:val="000000"/>
          <w:sz w:val="21"/>
        </w:rPr>
        <w:instrText>图</w:instrText>
      </w:r>
      <w:r w:rsidRPr="00273540">
        <w:rPr>
          <w:rFonts w:ascii="Times New Roman" w:eastAsia="黑体" w:hAnsi="Times New Roman" w:cs="宋体" w:hint="eastAsia"/>
          <w:b/>
          <w:bCs/>
          <w:color w:val="000000"/>
          <w:sz w:val="21"/>
        </w:rPr>
        <w:instrText xml:space="preserve"> \* ARABIC \s 1</w:instrText>
      </w:r>
      <w:r w:rsidRPr="00273540">
        <w:rPr>
          <w:rFonts w:ascii="Times New Roman" w:eastAsia="黑体" w:hAnsi="Times New Roman" w:cs="宋体"/>
          <w:b/>
          <w:bCs/>
          <w:color w:val="000000"/>
          <w:sz w:val="21"/>
        </w:rPr>
        <w:instrText xml:space="preserve"> </w:instrText>
      </w:r>
      <w:r w:rsidR="007250AB" w:rsidRPr="00273540">
        <w:rPr>
          <w:rFonts w:ascii="Times New Roman" w:eastAsia="黑体" w:hAnsi="Times New Roman" w:cs="宋体"/>
          <w:b/>
          <w:bCs/>
          <w:color w:val="000000"/>
          <w:sz w:val="21"/>
        </w:rPr>
        <w:fldChar w:fldCharType="separate"/>
      </w:r>
      <w:r w:rsidR="006D70A5">
        <w:rPr>
          <w:rFonts w:ascii="Times New Roman" w:eastAsia="黑体" w:hAnsi="Times New Roman" w:cs="宋体"/>
          <w:b/>
          <w:bCs/>
          <w:noProof/>
          <w:color w:val="000000"/>
          <w:sz w:val="21"/>
        </w:rPr>
        <w:t>26</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hint="eastAsia"/>
          <w:b/>
          <w:bCs/>
          <w:color w:val="000000"/>
          <w:sz w:val="21"/>
        </w:rPr>
        <w:t xml:space="preserve"> </w:t>
      </w:r>
      <w:r>
        <w:rPr>
          <w:rFonts w:ascii="Times New Roman" w:eastAsia="黑体" w:hAnsi="Times New Roman" w:cs="宋体" w:hint="eastAsia"/>
          <w:b/>
          <w:bCs/>
          <w:color w:val="000000"/>
          <w:sz w:val="21"/>
        </w:rPr>
        <w:t>数据分析服务软件架构</w:t>
      </w:r>
    </w:p>
    <w:p w:rsidR="000B728C" w:rsidRPr="00DC43F6" w:rsidRDefault="000B728C" w:rsidP="000B728C">
      <w:pPr>
        <w:pStyle w:val="C503-5"/>
      </w:pPr>
      <w:r>
        <w:rPr>
          <w:rFonts w:hint="eastAsia"/>
        </w:rPr>
        <w:t>数据分析服务软件架</w:t>
      </w:r>
      <w:r w:rsidR="00B75F4B">
        <w:rPr>
          <w:rFonts w:hint="eastAsia"/>
        </w:rPr>
        <w:t>构如上图所示，数据分析服务主要分为三个方面</w:t>
      </w:r>
      <w:r>
        <w:rPr>
          <w:rFonts w:hint="eastAsia"/>
        </w:rPr>
        <w:t>：报表服务、趋势服务及历史服务。</w:t>
      </w:r>
      <w:r w:rsidR="00B75F4B">
        <w:rPr>
          <w:rFonts w:hint="eastAsia"/>
        </w:rPr>
        <w:t>报表服务</w:t>
      </w:r>
      <w:r w:rsidR="00B75F4B" w:rsidRPr="00A220D7">
        <w:rPr>
          <w:rFonts w:hint="eastAsia"/>
        </w:rPr>
        <w:t>可以在系统运行时显示在画面上，报表运行后可以打印，或者保存在硬盘上为以后提供打印或显示。</w:t>
      </w:r>
      <w:r w:rsidR="00B75F4B">
        <w:rPr>
          <w:rFonts w:hint="eastAsia"/>
        </w:rPr>
        <w:t>趋势服务对数据点值的分析统计，根据趋势模板生成</w:t>
      </w:r>
      <w:r w:rsidR="006C7943">
        <w:rPr>
          <w:rFonts w:hint="eastAsia"/>
        </w:rPr>
        <w:t>趋势结果图。历史服务获取数据点的历史数据值，可以根据多种关键字进行访问。</w:t>
      </w:r>
    </w:p>
    <w:p w:rsidR="00661519" w:rsidRDefault="00661519" w:rsidP="00661519">
      <w:pPr>
        <w:pStyle w:val="4"/>
      </w:pPr>
      <w:r>
        <w:rPr>
          <w:rFonts w:hint="eastAsia"/>
        </w:rPr>
        <w:t>系统组成</w:t>
      </w:r>
    </w:p>
    <w:p w:rsidR="00EB0619" w:rsidRDefault="00EB0619" w:rsidP="00EB0619">
      <w:pPr>
        <w:jc w:val="center"/>
      </w:pPr>
      <w:r>
        <w:object w:dxaOrig="2153" w:dyaOrig="1983">
          <v:shape id="_x0000_i1041" type="#_x0000_t75" style="width:108pt;height:99pt" o:ole="">
            <v:imagedata r:id="rId50" o:title=""/>
          </v:shape>
          <o:OLEObject Type="Embed" ProgID="Visio.Drawing.11" ShapeID="_x0000_i1041" DrawAspect="Content" ObjectID="_1414822280" r:id="rId51"/>
        </w:object>
      </w:r>
    </w:p>
    <w:p w:rsidR="00EB0619" w:rsidRDefault="00EB0619" w:rsidP="00EB0619">
      <w:pPr>
        <w:jc w:val="center"/>
        <w:rPr>
          <w:rFonts w:ascii="Times New Roman" w:eastAsia="黑体" w:hAnsi="Times New Roman" w:cs="宋体"/>
          <w:b/>
          <w:bCs/>
          <w:color w:val="000000"/>
          <w:sz w:val="21"/>
        </w:rPr>
      </w:pPr>
      <w:r w:rsidRPr="00273540">
        <w:rPr>
          <w:rFonts w:ascii="Times New Roman" w:eastAsia="黑体" w:hAnsi="Times New Roman" w:cs="宋体" w:hint="eastAsia"/>
          <w:b/>
          <w:bCs/>
          <w:color w:val="000000"/>
          <w:sz w:val="21"/>
        </w:rPr>
        <w:t>图</w:t>
      </w:r>
      <w:r w:rsidRPr="00273540">
        <w:rPr>
          <w:rFonts w:ascii="Times New Roman" w:eastAsia="黑体" w:hAnsi="Times New Roman" w:cs="宋体" w:hint="eastAsia"/>
          <w:b/>
          <w:bCs/>
          <w:color w:val="000000"/>
          <w:sz w:val="21"/>
        </w:rPr>
        <w:t xml:space="preserve"> </w:t>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STYLEREF 1 \s </w:instrText>
      </w:r>
      <w:r w:rsidR="007250AB" w:rsidRPr="00273540">
        <w:rPr>
          <w:rFonts w:ascii="Times New Roman" w:eastAsia="黑体" w:hAnsi="Times New Roman" w:cs="宋体"/>
          <w:b/>
          <w:bCs/>
          <w:color w:val="000000"/>
          <w:sz w:val="21"/>
        </w:rPr>
        <w:fldChar w:fldCharType="separate"/>
      </w:r>
      <w:r w:rsidRPr="00273540">
        <w:rPr>
          <w:rFonts w:ascii="Times New Roman" w:eastAsia="黑体" w:hAnsi="Times New Roman" w:cs="宋体"/>
          <w:b/>
          <w:bCs/>
          <w:color w:val="000000"/>
          <w:sz w:val="21"/>
        </w:rPr>
        <w:t>1</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b/>
          <w:bCs/>
          <w:color w:val="000000"/>
          <w:sz w:val="21"/>
        </w:rPr>
        <w:noBreakHyphen/>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w:instrText>
      </w:r>
      <w:r w:rsidRPr="00273540">
        <w:rPr>
          <w:rFonts w:ascii="Times New Roman" w:eastAsia="黑体" w:hAnsi="Times New Roman" w:cs="宋体" w:hint="eastAsia"/>
          <w:b/>
          <w:bCs/>
          <w:color w:val="000000"/>
          <w:sz w:val="21"/>
        </w:rPr>
        <w:instrText xml:space="preserve">SEQ </w:instrText>
      </w:r>
      <w:r w:rsidRPr="00273540">
        <w:rPr>
          <w:rFonts w:ascii="Times New Roman" w:eastAsia="黑体" w:hAnsi="Times New Roman" w:cs="宋体" w:hint="eastAsia"/>
          <w:b/>
          <w:bCs/>
          <w:color w:val="000000"/>
          <w:sz w:val="21"/>
        </w:rPr>
        <w:instrText>图</w:instrText>
      </w:r>
      <w:r w:rsidRPr="00273540">
        <w:rPr>
          <w:rFonts w:ascii="Times New Roman" w:eastAsia="黑体" w:hAnsi="Times New Roman" w:cs="宋体" w:hint="eastAsia"/>
          <w:b/>
          <w:bCs/>
          <w:color w:val="000000"/>
          <w:sz w:val="21"/>
        </w:rPr>
        <w:instrText xml:space="preserve"> \* ARABIC \s 1</w:instrText>
      </w:r>
      <w:r w:rsidRPr="00273540">
        <w:rPr>
          <w:rFonts w:ascii="Times New Roman" w:eastAsia="黑体" w:hAnsi="Times New Roman" w:cs="宋体"/>
          <w:b/>
          <w:bCs/>
          <w:color w:val="000000"/>
          <w:sz w:val="21"/>
        </w:rPr>
        <w:instrText xml:space="preserve"> </w:instrText>
      </w:r>
      <w:r w:rsidR="007250AB" w:rsidRPr="00273540">
        <w:rPr>
          <w:rFonts w:ascii="Times New Roman" w:eastAsia="黑体" w:hAnsi="Times New Roman" w:cs="宋体"/>
          <w:b/>
          <w:bCs/>
          <w:color w:val="000000"/>
          <w:sz w:val="21"/>
        </w:rPr>
        <w:fldChar w:fldCharType="separate"/>
      </w:r>
      <w:r w:rsidR="006D70A5">
        <w:rPr>
          <w:rFonts w:ascii="Times New Roman" w:eastAsia="黑体" w:hAnsi="Times New Roman" w:cs="宋体"/>
          <w:b/>
          <w:bCs/>
          <w:noProof/>
          <w:color w:val="000000"/>
          <w:sz w:val="21"/>
        </w:rPr>
        <w:t>27</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hint="eastAsia"/>
          <w:b/>
          <w:bCs/>
          <w:color w:val="000000"/>
          <w:sz w:val="21"/>
        </w:rPr>
        <w:t xml:space="preserve"> </w:t>
      </w:r>
      <w:r>
        <w:rPr>
          <w:rFonts w:ascii="Times New Roman" w:eastAsia="黑体" w:hAnsi="Times New Roman" w:cs="宋体" w:hint="eastAsia"/>
          <w:b/>
          <w:bCs/>
          <w:color w:val="000000"/>
          <w:sz w:val="21"/>
        </w:rPr>
        <w:t>数据分析服务系统组成</w:t>
      </w:r>
    </w:p>
    <w:p w:rsidR="006C7943" w:rsidRDefault="006C7943" w:rsidP="006C7943">
      <w:pPr>
        <w:pStyle w:val="C503-5"/>
      </w:pPr>
      <w:r>
        <w:rPr>
          <w:rFonts w:hint="eastAsia"/>
        </w:rPr>
        <w:t>数据分析服务系统组成如上图所示，主要由三个模块组成：</w:t>
      </w:r>
    </w:p>
    <w:p w:rsidR="006C7943" w:rsidRDefault="006C7943" w:rsidP="00C71CB7">
      <w:pPr>
        <w:pStyle w:val="C503-0"/>
        <w:numPr>
          <w:ilvl w:val="0"/>
          <w:numId w:val="15"/>
        </w:numPr>
      </w:pPr>
      <w:r>
        <w:rPr>
          <w:rFonts w:hint="eastAsia"/>
        </w:rPr>
        <w:t>报表服务，</w:t>
      </w:r>
      <w:r w:rsidR="00A30F7D">
        <w:rPr>
          <w:rFonts w:hint="eastAsia"/>
        </w:rPr>
        <w:t>是基于报表的一种数据分析，主要提供对数据点值的分析，可以</w:t>
      </w:r>
      <w:r w:rsidR="00A30F7D">
        <w:rPr>
          <w:rFonts w:hint="eastAsia"/>
        </w:rPr>
        <w:lastRenderedPageBreak/>
        <w:t>通过不同的分析方法进行分析，分析结果提供文字、数值、图形等多种形式输出。</w:t>
      </w:r>
    </w:p>
    <w:p w:rsidR="00A30F7D" w:rsidRDefault="00C3754A" w:rsidP="00C71CB7">
      <w:pPr>
        <w:pStyle w:val="C503-0"/>
        <w:numPr>
          <w:ilvl w:val="0"/>
          <w:numId w:val="15"/>
        </w:numPr>
      </w:pPr>
      <w:r>
        <w:rPr>
          <w:rFonts w:hint="eastAsia"/>
        </w:rPr>
        <w:t>趋势服务，提供了数据点值的趋势和变化规律的分析，提供了定比和环</w:t>
      </w:r>
      <w:proofErr w:type="gramStart"/>
      <w:r>
        <w:rPr>
          <w:rFonts w:hint="eastAsia"/>
        </w:rPr>
        <w:t>比分析</w:t>
      </w:r>
      <w:proofErr w:type="gramEnd"/>
      <w:r>
        <w:rPr>
          <w:rFonts w:hint="eastAsia"/>
        </w:rPr>
        <w:t>方法，并提供了多种趋势显示模板。</w:t>
      </w:r>
    </w:p>
    <w:p w:rsidR="00801001" w:rsidRDefault="00123E22" w:rsidP="00801001">
      <w:pPr>
        <w:pStyle w:val="C503-0"/>
        <w:numPr>
          <w:ilvl w:val="0"/>
          <w:numId w:val="0"/>
        </w:numPr>
      </w:pPr>
      <w:r>
        <w:rPr>
          <w:rFonts w:hint="eastAsia"/>
        </w:rPr>
        <w:t>历史服务，主要是负责数据点的历史数据值服务，可以通过不同关键字进行历史数据检索服务。</w:t>
      </w:r>
    </w:p>
    <w:p w:rsidR="00801001" w:rsidRDefault="00801001" w:rsidP="00801001">
      <w:pPr>
        <w:pStyle w:val="C503-0"/>
        <w:numPr>
          <w:ilvl w:val="0"/>
          <w:numId w:val="0"/>
        </w:numPr>
      </w:pPr>
    </w:p>
    <w:p w:rsidR="00801001" w:rsidRDefault="00801001" w:rsidP="00801001">
      <w:pPr>
        <w:pStyle w:val="C503-0"/>
        <w:numPr>
          <w:ilvl w:val="0"/>
          <w:numId w:val="0"/>
        </w:numPr>
        <w:sectPr w:rsidR="00801001" w:rsidSect="00FF47AB">
          <w:pgSz w:w="11906" w:h="16838"/>
          <w:pgMar w:top="1440" w:right="1800" w:bottom="1440" w:left="1800" w:header="851" w:footer="992" w:gutter="0"/>
          <w:cols w:space="425"/>
          <w:docGrid w:type="lines" w:linePitch="326"/>
        </w:sectPr>
      </w:pPr>
    </w:p>
    <w:p w:rsidR="00661519" w:rsidRDefault="00661519" w:rsidP="00661519">
      <w:pPr>
        <w:pStyle w:val="4"/>
      </w:pPr>
      <w:r>
        <w:rPr>
          <w:rFonts w:hint="eastAsia"/>
        </w:rPr>
        <w:lastRenderedPageBreak/>
        <w:t>接口关系</w:t>
      </w:r>
    </w:p>
    <w:p w:rsidR="00661519" w:rsidRDefault="00661519" w:rsidP="00661519">
      <w:pPr>
        <w:pStyle w:val="5"/>
      </w:pPr>
      <w:r>
        <w:rPr>
          <w:rFonts w:hint="eastAsia"/>
        </w:rPr>
        <w:t>外部接口</w:t>
      </w:r>
    </w:p>
    <w:p w:rsidR="002523A7" w:rsidRDefault="002523A7" w:rsidP="002523A7">
      <w:pPr>
        <w:pStyle w:val="a7"/>
        <w:spacing w:before="32" w:after="32"/>
      </w:pPr>
      <w:r>
        <w:rPr>
          <w:rFonts w:hint="eastAsia"/>
        </w:rPr>
        <w:t>表</w:t>
      </w:r>
      <w:r>
        <w:rPr>
          <w:rFonts w:hint="eastAsia"/>
        </w:rPr>
        <w:t xml:space="preserve"> </w:t>
      </w:r>
      <w:fldSimple w:instr=" STYLEREF 1 \s ">
        <w:r>
          <w:t>1</w:t>
        </w:r>
      </w:fldSimple>
      <w:r>
        <w:noBreakHyphen/>
      </w:r>
      <w:r w:rsidR="007250AB">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7250AB">
        <w:fldChar w:fldCharType="separate"/>
      </w:r>
      <w:r w:rsidR="006D70A5">
        <w:rPr>
          <w:noProof/>
        </w:rPr>
        <w:t>13</w:t>
      </w:r>
      <w:r w:rsidR="007250AB">
        <w:fldChar w:fldCharType="end"/>
      </w:r>
      <w:r>
        <w:rPr>
          <w:rFonts w:hint="eastAsia"/>
        </w:rPr>
        <w:t xml:space="preserve"> </w:t>
      </w:r>
      <w:r>
        <w:rPr>
          <w:rFonts w:hint="eastAsia"/>
        </w:rPr>
        <w:t>数据分析服务外部接口表</w:t>
      </w:r>
    </w:p>
    <w:tbl>
      <w:tblPr>
        <w:tblStyle w:val="ad"/>
        <w:tblW w:w="4939" w:type="pct"/>
        <w:tblLook w:val="04A0"/>
      </w:tblPr>
      <w:tblGrid>
        <w:gridCol w:w="676"/>
        <w:gridCol w:w="2300"/>
        <w:gridCol w:w="1997"/>
        <w:gridCol w:w="4892"/>
        <w:gridCol w:w="3285"/>
        <w:gridCol w:w="851"/>
      </w:tblGrid>
      <w:tr w:rsidR="000C5C0F" w:rsidTr="009700A2">
        <w:trPr>
          <w:tblHeader/>
        </w:trPr>
        <w:tc>
          <w:tcPr>
            <w:tcW w:w="241" w:type="pct"/>
            <w:shd w:val="clear" w:color="auto" w:fill="74D280" w:themeFill="background1" w:themeFillShade="BF"/>
          </w:tcPr>
          <w:p w:rsidR="000C5C0F" w:rsidRDefault="000C5C0F" w:rsidP="000C5C0F">
            <w:pPr>
              <w:pStyle w:val="C503-3"/>
              <w:spacing w:before="65" w:after="65"/>
            </w:pPr>
            <w:r>
              <w:rPr>
                <w:rFonts w:hint="eastAsia"/>
              </w:rPr>
              <w:t>序号</w:t>
            </w:r>
          </w:p>
        </w:tc>
        <w:tc>
          <w:tcPr>
            <w:tcW w:w="821" w:type="pct"/>
            <w:shd w:val="clear" w:color="auto" w:fill="74D280" w:themeFill="background1" w:themeFillShade="BF"/>
          </w:tcPr>
          <w:p w:rsidR="000C5C0F" w:rsidRDefault="000C5C0F" w:rsidP="000C5C0F">
            <w:pPr>
              <w:pStyle w:val="C503-3"/>
              <w:spacing w:before="65" w:after="65"/>
            </w:pPr>
            <w:r>
              <w:rPr>
                <w:rFonts w:hint="eastAsia"/>
              </w:rPr>
              <w:t>分类</w:t>
            </w:r>
          </w:p>
        </w:tc>
        <w:tc>
          <w:tcPr>
            <w:tcW w:w="713" w:type="pct"/>
            <w:shd w:val="clear" w:color="auto" w:fill="74D280" w:themeFill="background1" w:themeFillShade="BF"/>
          </w:tcPr>
          <w:p w:rsidR="000C5C0F" w:rsidRDefault="000C5C0F" w:rsidP="000C5C0F">
            <w:pPr>
              <w:pStyle w:val="C503-3"/>
              <w:spacing w:before="65" w:after="65"/>
            </w:pPr>
            <w:r>
              <w:rPr>
                <w:rFonts w:hint="eastAsia"/>
              </w:rPr>
              <w:t>类型</w:t>
            </w:r>
          </w:p>
        </w:tc>
        <w:tc>
          <w:tcPr>
            <w:tcW w:w="1747" w:type="pct"/>
            <w:shd w:val="clear" w:color="auto" w:fill="74D280" w:themeFill="background1" w:themeFillShade="BF"/>
          </w:tcPr>
          <w:p w:rsidR="000C5C0F" w:rsidRDefault="000C5C0F" w:rsidP="000C5C0F">
            <w:pPr>
              <w:pStyle w:val="C503-3"/>
              <w:spacing w:before="65" w:after="65"/>
            </w:pPr>
            <w:r>
              <w:rPr>
                <w:rFonts w:hint="eastAsia"/>
              </w:rPr>
              <w:t>服务名</w:t>
            </w:r>
          </w:p>
        </w:tc>
        <w:tc>
          <w:tcPr>
            <w:tcW w:w="1173" w:type="pct"/>
            <w:shd w:val="clear" w:color="auto" w:fill="74D280" w:themeFill="background1" w:themeFillShade="BF"/>
          </w:tcPr>
          <w:p w:rsidR="000C5C0F" w:rsidRDefault="000C5C0F" w:rsidP="000C5C0F">
            <w:pPr>
              <w:pStyle w:val="C503-3"/>
              <w:spacing w:before="65" w:after="65"/>
            </w:pPr>
            <w:r>
              <w:rPr>
                <w:rFonts w:hint="eastAsia"/>
              </w:rPr>
              <w:t>说明</w:t>
            </w:r>
          </w:p>
        </w:tc>
        <w:tc>
          <w:tcPr>
            <w:tcW w:w="304" w:type="pct"/>
            <w:shd w:val="clear" w:color="auto" w:fill="74D280" w:themeFill="background1" w:themeFillShade="BF"/>
          </w:tcPr>
          <w:p w:rsidR="000C5C0F" w:rsidRDefault="000C5C0F" w:rsidP="000C5C0F">
            <w:pPr>
              <w:pStyle w:val="C503-3"/>
              <w:spacing w:before="65" w:after="65"/>
            </w:pPr>
            <w:r>
              <w:rPr>
                <w:rFonts w:hint="eastAsia"/>
              </w:rPr>
              <w:t>备注</w:t>
            </w:r>
          </w:p>
        </w:tc>
      </w:tr>
      <w:tr w:rsidR="000C5C0F" w:rsidRPr="00A219BB" w:rsidTr="009700A2">
        <w:trPr>
          <w:tblHeader/>
        </w:trPr>
        <w:tc>
          <w:tcPr>
            <w:tcW w:w="241" w:type="pct"/>
            <w:vAlign w:val="center"/>
          </w:tcPr>
          <w:p w:rsidR="000C5C0F" w:rsidRPr="00CF3CB9" w:rsidRDefault="000C5C0F" w:rsidP="00CF3CB9">
            <w:pPr>
              <w:pStyle w:val="C503-"/>
              <w:numPr>
                <w:ilvl w:val="0"/>
                <w:numId w:val="39"/>
              </w:numPr>
              <w:spacing w:before="65" w:after="65"/>
            </w:pPr>
          </w:p>
        </w:tc>
        <w:tc>
          <w:tcPr>
            <w:tcW w:w="821" w:type="pct"/>
            <w:vMerge w:val="restart"/>
            <w:vAlign w:val="center"/>
          </w:tcPr>
          <w:p w:rsidR="000C5C0F" w:rsidRPr="00A219BB" w:rsidRDefault="000C5C0F" w:rsidP="000C5C0F">
            <w:pPr>
              <w:pStyle w:val="C503-2"/>
              <w:spacing w:before="65" w:after="65"/>
            </w:pPr>
            <w:r>
              <w:rPr>
                <w:rFonts w:hint="eastAsia"/>
              </w:rPr>
              <w:t>数据导入导出接口</w:t>
            </w:r>
          </w:p>
        </w:tc>
        <w:tc>
          <w:tcPr>
            <w:tcW w:w="713" w:type="pct"/>
            <w:vAlign w:val="center"/>
          </w:tcPr>
          <w:p w:rsidR="000C5C0F" w:rsidRDefault="000C5C0F" w:rsidP="000C5C0F">
            <w:pPr>
              <w:pStyle w:val="C503-2"/>
              <w:spacing w:before="65" w:after="65"/>
            </w:pPr>
            <w:r>
              <w:rPr>
                <w:rFonts w:hint="eastAsia"/>
              </w:rPr>
              <w:t>写入接口</w:t>
            </w:r>
          </w:p>
        </w:tc>
        <w:tc>
          <w:tcPr>
            <w:tcW w:w="1747" w:type="pct"/>
          </w:tcPr>
          <w:p w:rsidR="000C5C0F" w:rsidRPr="004730C3" w:rsidRDefault="000C5C0F" w:rsidP="000C5C0F">
            <w:pPr>
              <w:pStyle w:val="C503-2"/>
              <w:spacing w:before="65" w:after="65"/>
            </w:pPr>
            <w:r w:rsidRPr="00171165">
              <w:rPr>
                <w:rFonts w:hint="eastAsia"/>
              </w:rPr>
              <w:t>emport/</w:t>
            </w:r>
            <w:r w:rsidRPr="00CD0947">
              <w:t>createexportdata</w:t>
            </w:r>
          </w:p>
        </w:tc>
        <w:tc>
          <w:tcPr>
            <w:tcW w:w="1173" w:type="pct"/>
            <w:vAlign w:val="center"/>
          </w:tcPr>
          <w:p w:rsidR="000C5C0F" w:rsidRDefault="000C5C0F" w:rsidP="000C5C0F">
            <w:pPr>
              <w:pStyle w:val="C503-2"/>
              <w:spacing w:before="65" w:after="65"/>
            </w:pPr>
            <w:r>
              <w:rPr>
                <w:rFonts w:hint="eastAsia"/>
              </w:rPr>
              <w:t>创建导出数据</w:t>
            </w:r>
          </w:p>
        </w:tc>
        <w:tc>
          <w:tcPr>
            <w:tcW w:w="304" w:type="pct"/>
            <w:vAlign w:val="center"/>
          </w:tcPr>
          <w:p w:rsidR="000C5C0F" w:rsidRPr="00A219BB" w:rsidRDefault="000C5C0F" w:rsidP="000C5C0F">
            <w:pPr>
              <w:pStyle w:val="C503-2"/>
              <w:spacing w:before="65" w:after="65"/>
              <w:rPr>
                <w:szCs w:val="21"/>
              </w:rPr>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Default="000C5C0F" w:rsidP="000C5C0F">
            <w:pPr>
              <w:pStyle w:val="C503-2"/>
              <w:spacing w:before="65" w:after="65"/>
            </w:pPr>
          </w:p>
        </w:tc>
        <w:tc>
          <w:tcPr>
            <w:tcW w:w="713" w:type="pct"/>
            <w:vAlign w:val="center"/>
          </w:tcPr>
          <w:p w:rsidR="000C5C0F" w:rsidRDefault="000C5C0F" w:rsidP="000C5C0F">
            <w:pPr>
              <w:pStyle w:val="C503-2"/>
              <w:spacing w:before="65" w:after="65"/>
            </w:pPr>
            <w:r>
              <w:rPr>
                <w:rFonts w:hint="eastAsia"/>
              </w:rPr>
              <w:t>读取接口</w:t>
            </w:r>
          </w:p>
        </w:tc>
        <w:tc>
          <w:tcPr>
            <w:tcW w:w="1747" w:type="pct"/>
          </w:tcPr>
          <w:p w:rsidR="000C5C0F" w:rsidRPr="00CD0947" w:rsidRDefault="000C5C0F" w:rsidP="000C5C0F">
            <w:pPr>
              <w:pStyle w:val="C503-2"/>
              <w:spacing w:before="65" w:after="65"/>
            </w:pPr>
            <w:r w:rsidRPr="007F1276">
              <w:rPr>
                <w:rFonts w:hint="eastAsia"/>
              </w:rPr>
              <w:t>emport/</w:t>
            </w:r>
            <w:r w:rsidRPr="000C5C0F">
              <w:t>importdata</w:t>
            </w:r>
          </w:p>
        </w:tc>
        <w:tc>
          <w:tcPr>
            <w:tcW w:w="1173" w:type="pct"/>
            <w:vAlign w:val="center"/>
          </w:tcPr>
          <w:p w:rsidR="000C5C0F" w:rsidRDefault="000C5C0F" w:rsidP="000C5C0F">
            <w:pPr>
              <w:pStyle w:val="C503-2"/>
              <w:spacing w:before="65" w:after="65"/>
            </w:pPr>
            <w:r>
              <w:rPr>
                <w:rFonts w:hint="eastAsia"/>
              </w:rPr>
              <w:t>导出数据</w:t>
            </w:r>
          </w:p>
        </w:tc>
        <w:tc>
          <w:tcPr>
            <w:tcW w:w="304" w:type="pct"/>
            <w:vAlign w:val="center"/>
          </w:tcPr>
          <w:p w:rsidR="000C5C0F" w:rsidRPr="00A219BB" w:rsidRDefault="000C5C0F" w:rsidP="000C5C0F">
            <w:pPr>
              <w:pStyle w:val="C503-2"/>
              <w:spacing w:before="65" w:after="65"/>
              <w:rPr>
                <w:szCs w:val="21"/>
              </w:rPr>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Default="000C5C0F" w:rsidP="000C5C0F">
            <w:pPr>
              <w:pStyle w:val="C503-2"/>
              <w:spacing w:before="65" w:after="65"/>
            </w:pPr>
          </w:p>
        </w:tc>
        <w:tc>
          <w:tcPr>
            <w:tcW w:w="713" w:type="pct"/>
            <w:vAlign w:val="center"/>
          </w:tcPr>
          <w:p w:rsidR="000C5C0F" w:rsidRDefault="000C5C0F" w:rsidP="000C5C0F">
            <w:pPr>
              <w:pStyle w:val="C503-2"/>
              <w:spacing w:before="65" w:after="65"/>
            </w:pPr>
            <w:r>
              <w:rPr>
                <w:rFonts w:hint="eastAsia"/>
              </w:rPr>
              <w:t>读取接口</w:t>
            </w:r>
          </w:p>
        </w:tc>
        <w:tc>
          <w:tcPr>
            <w:tcW w:w="1747" w:type="pct"/>
          </w:tcPr>
          <w:p w:rsidR="000C5C0F" w:rsidRPr="00CD0947" w:rsidRDefault="000C5C0F" w:rsidP="000C5C0F">
            <w:pPr>
              <w:pStyle w:val="C503-2"/>
              <w:spacing w:before="65" w:after="65"/>
            </w:pPr>
            <w:r w:rsidRPr="007F1276">
              <w:rPr>
                <w:rFonts w:hint="eastAsia"/>
              </w:rPr>
              <w:t>emport/</w:t>
            </w:r>
            <w:r w:rsidRPr="000C5C0F">
              <w:t>getimportstatus</w:t>
            </w:r>
          </w:p>
        </w:tc>
        <w:tc>
          <w:tcPr>
            <w:tcW w:w="1173" w:type="pct"/>
            <w:vAlign w:val="center"/>
          </w:tcPr>
          <w:p w:rsidR="000C5C0F" w:rsidRDefault="000C5C0F" w:rsidP="000C5C0F">
            <w:pPr>
              <w:pStyle w:val="C503-2"/>
              <w:spacing w:before="65" w:after="65"/>
            </w:pPr>
            <w:r>
              <w:rPr>
                <w:rFonts w:hint="eastAsia"/>
              </w:rPr>
              <w:t>获得</w:t>
            </w:r>
            <w:r>
              <w:rPr>
                <w:rFonts w:hint="eastAsia"/>
              </w:rPr>
              <w:t>ImportTask</w:t>
            </w:r>
            <w:r>
              <w:rPr>
                <w:rFonts w:hint="eastAsia"/>
              </w:rPr>
              <w:t>的状态</w:t>
            </w:r>
          </w:p>
        </w:tc>
        <w:tc>
          <w:tcPr>
            <w:tcW w:w="304" w:type="pct"/>
            <w:vAlign w:val="center"/>
          </w:tcPr>
          <w:p w:rsidR="000C5C0F" w:rsidRPr="00A219BB" w:rsidRDefault="000C5C0F" w:rsidP="000C5C0F">
            <w:pPr>
              <w:pStyle w:val="C503-2"/>
              <w:spacing w:before="65" w:after="65"/>
              <w:rPr>
                <w:szCs w:val="21"/>
              </w:rPr>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Default="000C5C0F" w:rsidP="000C5C0F">
            <w:pPr>
              <w:pStyle w:val="C503-2"/>
              <w:spacing w:before="65" w:after="65"/>
            </w:pPr>
          </w:p>
        </w:tc>
        <w:tc>
          <w:tcPr>
            <w:tcW w:w="713" w:type="pct"/>
            <w:vAlign w:val="center"/>
          </w:tcPr>
          <w:p w:rsidR="000C5C0F" w:rsidRDefault="000C5C0F" w:rsidP="000C5C0F">
            <w:pPr>
              <w:pStyle w:val="C503-2"/>
              <w:spacing w:before="65" w:after="65"/>
            </w:pPr>
            <w:r>
              <w:rPr>
                <w:rFonts w:hint="eastAsia"/>
              </w:rPr>
              <w:t>发送接口</w:t>
            </w:r>
          </w:p>
        </w:tc>
        <w:tc>
          <w:tcPr>
            <w:tcW w:w="1747" w:type="pct"/>
          </w:tcPr>
          <w:p w:rsidR="000C5C0F" w:rsidRPr="00CD0947" w:rsidRDefault="000C5C0F" w:rsidP="000C5C0F">
            <w:pPr>
              <w:pStyle w:val="C503-2"/>
              <w:spacing w:before="65" w:after="65"/>
            </w:pPr>
            <w:r w:rsidRPr="007F1276">
              <w:rPr>
                <w:rFonts w:hint="eastAsia"/>
              </w:rPr>
              <w:t>emport/</w:t>
            </w:r>
            <w:r w:rsidRPr="000C5C0F">
              <w:t>cancelimport</w:t>
            </w:r>
          </w:p>
        </w:tc>
        <w:tc>
          <w:tcPr>
            <w:tcW w:w="1173" w:type="pct"/>
            <w:vAlign w:val="center"/>
          </w:tcPr>
          <w:p w:rsidR="000C5C0F" w:rsidRDefault="000C5C0F" w:rsidP="000C5C0F">
            <w:pPr>
              <w:pStyle w:val="C503-2"/>
              <w:spacing w:before="65" w:after="65"/>
            </w:pPr>
            <w:r>
              <w:rPr>
                <w:rFonts w:hint="eastAsia"/>
              </w:rPr>
              <w:t>取消</w:t>
            </w:r>
            <w:r>
              <w:rPr>
                <w:rFonts w:hint="eastAsia"/>
              </w:rPr>
              <w:t>ImportTask</w:t>
            </w:r>
            <w:r>
              <w:rPr>
                <w:rFonts w:hint="eastAsia"/>
              </w:rPr>
              <w:t>任务</w:t>
            </w:r>
          </w:p>
        </w:tc>
        <w:tc>
          <w:tcPr>
            <w:tcW w:w="304" w:type="pct"/>
            <w:vAlign w:val="center"/>
          </w:tcPr>
          <w:p w:rsidR="000C5C0F" w:rsidRPr="00A219BB" w:rsidRDefault="000C5C0F" w:rsidP="000C5C0F">
            <w:pPr>
              <w:pStyle w:val="C503-2"/>
              <w:spacing w:before="65" w:after="65"/>
              <w:rPr>
                <w:szCs w:val="21"/>
              </w:rPr>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Default="000C5C0F" w:rsidP="000C5C0F">
            <w:pPr>
              <w:pStyle w:val="C503-2"/>
              <w:spacing w:before="65" w:after="65"/>
            </w:pPr>
          </w:p>
        </w:tc>
        <w:tc>
          <w:tcPr>
            <w:tcW w:w="713" w:type="pct"/>
            <w:vAlign w:val="center"/>
          </w:tcPr>
          <w:p w:rsidR="000C5C0F" w:rsidRDefault="000C5C0F" w:rsidP="000C5C0F">
            <w:pPr>
              <w:pStyle w:val="C503-2"/>
              <w:spacing w:before="65" w:after="65"/>
            </w:pPr>
            <w:r>
              <w:rPr>
                <w:rFonts w:hint="eastAsia"/>
              </w:rPr>
              <w:t>读取接口</w:t>
            </w:r>
          </w:p>
        </w:tc>
        <w:tc>
          <w:tcPr>
            <w:tcW w:w="1747" w:type="pct"/>
          </w:tcPr>
          <w:p w:rsidR="000C5C0F" w:rsidRPr="00CD0947" w:rsidRDefault="000C5C0F" w:rsidP="000C5C0F">
            <w:pPr>
              <w:pStyle w:val="C503-2"/>
              <w:spacing w:before="65" w:after="65"/>
            </w:pPr>
            <w:r w:rsidRPr="007F1276">
              <w:rPr>
                <w:rFonts w:hint="eastAsia"/>
              </w:rPr>
              <w:t>emport/</w:t>
            </w:r>
            <w:r>
              <w:t>get</w:t>
            </w:r>
            <w:r>
              <w:rPr>
                <w:rFonts w:hint="eastAsia"/>
              </w:rPr>
              <w:t>e</w:t>
            </w:r>
            <w:r>
              <w:t>mport</w:t>
            </w:r>
            <w:r>
              <w:rPr>
                <w:rFonts w:hint="eastAsia"/>
              </w:rPr>
              <w:t>d</w:t>
            </w:r>
            <w:r w:rsidRPr="00CD0947">
              <w:t>efinitions</w:t>
            </w:r>
          </w:p>
        </w:tc>
        <w:tc>
          <w:tcPr>
            <w:tcW w:w="1173" w:type="pct"/>
            <w:vAlign w:val="center"/>
          </w:tcPr>
          <w:p w:rsidR="000C5C0F" w:rsidRDefault="000C5C0F" w:rsidP="000C5C0F">
            <w:pPr>
              <w:pStyle w:val="C503-2"/>
              <w:spacing w:before="65" w:after="65"/>
            </w:pPr>
            <w:r>
              <w:rPr>
                <w:rFonts w:hint="eastAsia"/>
              </w:rPr>
              <w:t>获取所有的</w:t>
            </w:r>
            <w:r w:rsidRPr="00CD0947">
              <w:t>EmportDefinition</w:t>
            </w:r>
            <w:r>
              <w:rPr>
                <w:rFonts w:hint="eastAsia"/>
              </w:rPr>
              <w:t>s</w:t>
            </w:r>
          </w:p>
        </w:tc>
        <w:tc>
          <w:tcPr>
            <w:tcW w:w="304" w:type="pct"/>
            <w:vAlign w:val="center"/>
          </w:tcPr>
          <w:p w:rsidR="000C5C0F" w:rsidRPr="00A219BB" w:rsidRDefault="000C5C0F" w:rsidP="000C5C0F">
            <w:pPr>
              <w:pStyle w:val="C503-2"/>
              <w:spacing w:before="65" w:after="65"/>
              <w:rPr>
                <w:szCs w:val="21"/>
              </w:rPr>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restart"/>
            <w:vAlign w:val="center"/>
          </w:tcPr>
          <w:p w:rsidR="000C5C0F" w:rsidRDefault="000C5C0F" w:rsidP="000C5C0F">
            <w:pPr>
              <w:pStyle w:val="C503-2"/>
              <w:spacing w:before="65" w:after="65"/>
              <w:rPr>
                <w:szCs w:val="21"/>
              </w:rPr>
            </w:pPr>
            <w:r>
              <w:rPr>
                <w:rFonts w:hint="eastAsia"/>
                <w:szCs w:val="21"/>
              </w:rPr>
              <w:t>数据点详细信息接口</w:t>
            </w:r>
          </w:p>
        </w:tc>
        <w:tc>
          <w:tcPr>
            <w:tcW w:w="713" w:type="pct"/>
          </w:tcPr>
          <w:p w:rsidR="000C5C0F" w:rsidRDefault="000C5C0F" w:rsidP="000C5C0F">
            <w:pPr>
              <w:pStyle w:val="C503-2"/>
              <w:spacing w:before="65" w:after="65"/>
            </w:pPr>
            <w:r w:rsidRPr="00DD010D">
              <w:rPr>
                <w:rFonts w:hint="eastAsia"/>
              </w:rPr>
              <w:t>读取接口</w:t>
            </w:r>
          </w:p>
        </w:tc>
        <w:tc>
          <w:tcPr>
            <w:tcW w:w="1747" w:type="pct"/>
          </w:tcPr>
          <w:p w:rsidR="000C5C0F" w:rsidRPr="00582D5B" w:rsidRDefault="000C5C0F" w:rsidP="000C5C0F">
            <w:pPr>
              <w:pStyle w:val="C503-2"/>
              <w:spacing w:before="65" w:after="65"/>
            </w:pPr>
            <w:r>
              <w:rPr>
                <w:rFonts w:hint="eastAsia"/>
              </w:rPr>
              <w:t>v</w:t>
            </w:r>
            <w:r w:rsidRPr="00582D5B">
              <w:t>ariabletagdetails</w:t>
            </w:r>
            <w:r>
              <w:rPr>
                <w:rFonts w:hint="eastAsia"/>
              </w:rPr>
              <w:t>/</w:t>
            </w:r>
            <w:r w:rsidRPr="00582D5B">
              <w:t>getvartagbyxid/{xid}</w:t>
            </w:r>
          </w:p>
        </w:tc>
        <w:tc>
          <w:tcPr>
            <w:tcW w:w="1173" w:type="pct"/>
            <w:vAlign w:val="center"/>
          </w:tcPr>
          <w:p w:rsidR="000C5C0F" w:rsidRDefault="000C5C0F" w:rsidP="000C5C0F">
            <w:pPr>
              <w:pStyle w:val="C503-2"/>
              <w:spacing w:before="65" w:after="65"/>
              <w:rPr>
                <w:szCs w:val="21"/>
              </w:rPr>
            </w:pPr>
            <w:r>
              <w:rPr>
                <w:rFonts w:hint="eastAsia"/>
                <w:szCs w:val="21"/>
              </w:rPr>
              <w:t>通过</w:t>
            </w:r>
            <w:r>
              <w:rPr>
                <w:rFonts w:hint="eastAsia"/>
                <w:szCs w:val="21"/>
              </w:rPr>
              <w:t>XID</w:t>
            </w:r>
            <w:r>
              <w:rPr>
                <w:rFonts w:hint="eastAsia"/>
                <w:szCs w:val="21"/>
              </w:rPr>
              <w:t>获取</w:t>
            </w:r>
            <w:r>
              <w:rPr>
                <w:rFonts w:hint="eastAsia"/>
                <w:szCs w:val="21"/>
              </w:rPr>
              <w:t>VariableTag</w:t>
            </w:r>
          </w:p>
        </w:tc>
        <w:tc>
          <w:tcPr>
            <w:tcW w:w="304" w:type="pct"/>
            <w:vAlign w:val="center"/>
          </w:tcPr>
          <w:p w:rsidR="000C5C0F" w:rsidRPr="00A219BB" w:rsidRDefault="000C5C0F" w:rsidP="000C5C0F">
            <w:pPr>
              <w:pStyle w:val="C503-2"/>
              <w:spacing w:before="65" w:after="65"/>
              <w:rPr>
                <w:szCs w:val="21"/>
              </w:rPr>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Default="000C5C0F" w:rsidP="000C5C0F">
            <w:pPr>
              <w:pStyle w:val="C503-2"/>
              <w:spacing w:before="65" w:after="65"/>
              <w:rPr>
                <w:szCs w:val="21"/>
              </w:rPr>
            </w:pPr>
          </w:p>
        </w:tc>
        <w:tc>
          <w:tcPr>
            <w:tcW w:w="713" w:type="pct"/>
          </w:tcPr>
          <w:p w:rsidR="000C5C0F" w:rsidRDefault="000C5C0F" w:rsidP="000C5C0F">
            <w:pPr>
              <w:pStyle w:val="C503-2"/>
              <w:spacing w:before="65" w:after="65"/>
            </w:pPr>
            <w:r w:rsidRPr="00DD010D">
              <w:rPr>
                <w:rFonts w:hint="eastAsia"/>
              </w:rPr>
              <w:t>读取接口</w:t>
            </w:r>
          </w:p>
        </w:tc>
        <w:tc>
          <w:tcPr>
            <w:tcW w:w="1747" w:type="pct"/>
          </w:tcPr>
          <w:p w:rsidR="000C5C0F" w:rsidRDefault="000C5C0F" w:rsidP="000C5C0F">
            <w:pPr>
              <w:pStyle w:val="C503-2"/>
              <w:spacing w:before="65" w:after="65"/>
            </w:pPr>
            <w:r w:rsidRPr="00200B18">
              <w:rPr>
                <w:rFonts w:hint="eastAsia"/>
              </w:rPr>
              <w:t>v</w:t>
            </w:r>
            <w:r w:rsidRPr="00200B18">
              <w:t>ariabletagdetails</w:t>
            </w:r>
            <w:r w:rsidRPr="00200B18">
              <w:rPr>
                <w:rFonts w:hint="eastAsia"/>
              </w:rPr>
              <w:t>/</w:t>
            </w:r>
            <w:r w:rsidRPr="00582D5B">
              <w:t>getuservariabletags</w:t>
            </w:r>
          </w:p>
        </w:tc>
        <w:tc>
          <w:tcPr>
            <w:tcW w:w="1173" w:type="pct"/>
            <w:vAlign w:val="center"/>
          </w:tcPr>
          <w:p w:rsidR="000C5C0F" w:rsidRDefault="000C5C0F" w:rsidP="000C5C0F">
            <w:pPr>
              <w:pStyle w:val="C503-2"/>
              <w:spacing w:before="65" w:after="65"/>
              <w:rPr>
                <w:szCs w:val="21"/>
              </w:rPr>
            </w:pPr>
            <w:r>
              <w:rPr>
                <w:rFonts w:hint="eastAsia"/>
                <w:szCs w:val="21"/>
              </w:rPr>
              <w:t>获取当前用户权限下的</w:t>
            </w:r>
            <w:r>
              <w:rPr>
                <w:rFonts w:hint="eastAsia"/>
                <w:szCs w:val="21"/>
              </w:rPr>
              <w:t>VariableTags</w:t>
            </w:r>
          </w:p>
        </w:tc>
        <w:tc>
          <w:tcPr>
            <w:tcW w:w="304" w:type="pct"/>
            <w:vAlign w:val="center"/>
          </w:tcPr>
          <w:p w:rsidR="000C5C0F" w:rsidRPr="00A219BB" w:rsidRDefault="000C5C0F" w:rsidP="000C5C0F">
            <w:pPr>
              <w:pStyle w:val="C503-2"/>
              <w:spacing w:before="65" w:after="65"/>
              <w:rPr>
                <w:szCs w:val="21"/>
              </w:rPr>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Default="000C5C0F" w:rsidP="000C5C0F">
            <w:pPr>
              <w:pStyle w:val="C503-2"/>
              <w:spacing w:before="65" w:after="65"/>
              <w:rPr>
                <w:szCs w:val="21"/>
              </w:rPr>
            </w:pPr>
          </w:p>
        </w:tc>
        <w:tc>
          <w:tcPr>
            <w:tcW w:w="713" w:type="pct"/>
          </w:tcPr>
          <w:p w:rsidR="000C5C0F" w:rsidRDefault="000C5C0F" w:rsidP="000C5C0F">
            <w:pPr>
              <w:pStyle w:val="C503-2"/>
              <w:spacing w:before="65" w:after="65"/>
            </w:pPr>
            <w:r w:rsidRPr="00DD010D">
              <w:rPr>
                <w:rFonts w:hint="eastAsia"/>
              </w:rPr>
              <w:t>读取接口</w:t>
            </w:r>
          </w:p>
        </w:tc>
        <w:tc>
          <w:tcPr>
            <w:tcW w:w="1747" w:type="pct"/>
          </w:tcPr>
          <w:p w:rsidR="000C5C0F" w:rsidRDefault="000C5C0F" w:rsidP="000C5C0F">
            <w:pPr>
              <w:pStyle w:val="C503-2"/>
              <w:spacing w:before="65" w:after="65"/>
            </w:pPr>
            <w:r w:rsidRPr="00200B18">
              <w:rPr>
                <w:rFonts w:hint="eastAsia"/>
              </w:rPr>
              <w:t>v</w:t>
            </w:r>
            <w:r w:rsidRPr="00200B18">
              <w:t>ariabletagdetails</w:t>
            </w:r>
            <w:r w:rsidRPr="00200B18">
              <w:rPr>
                <w:rFonts w:hint="eastAsia"/>
              </w:rPr>
              <w:t>/</w:t>
            </w:r>
            <w:r w:rsidRPr="00582D5B">
              <w:t>getvartagaccesstype</w:t>
            </w:r>
          </w:p>
        </w:tc>
        <w:tc>
          <w:tcPr>
            <w:tcW w:w="1173" w:type="pct"/>
            <w:vAlign w:val="center"/>
          </w:tcPr>
          <w:p w:rsidR="000C5C0F" w:rsidRDefault="000C5C0F" w:rsidP="000C5C0F">
            <w:pPr>
              <w:pStyle w:val="C503-2"/>
              <w:spacing w:before="65" w:after="65"/>
              <w:rPr>
                <w:szCs w:val="21"/>
              </w:rPr>
            </w:pPr>
            <w:r>
              <w:rPr>
                <w:rFonts w:hint="eastAsia"/>
                <w:szCs w:val="21"/>
              </w:rPr>
              <w:t>获取当前用户对</w:t>
            </w:r>
            <w:r>
              <w:rPr>
                <w:rFonts w:hint="eastAsia"/>
                <w:szCs w:val="21"/>
              </w:rPr>
              <w:t>VariableTag</w:t>
            </w:r>
            <w:r>
              <w:rPr>
                <w:rFonts w:hint="eastAsia"/>
                <w:szCs w:val="21"/>
              </w:rPr>
              <w:t>的操作权限</w:t>
            </w:r>
          </w:p>
        </w:tc>
        <w:tc>
          <w:tcPr>
            <w:tcW w:w="304" w:type="pct"/>
            <w:vAlign w:val="center"/>
          </w:tcPr>
          <w:p w:rsidR="000C5C0F" w:rsidRPr="00A219BB" w:rsidRDefault="000C5C0F" w:rsidP="000C5C0F">
            <w:pPr>
              <w:pStyle w:val="C503-2"/>
              <w:spacing w:before="65" w:after="65"/>
              <w:rPr>
                <w:szCs w:val="21"/>
              </w:rPr>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Default="000C5C0F" w:rsidP="000C5C0F">
            <w:pPr>
              <w:pStyle w:val="C503-2"/>
              <w:spacing w:before="65" w:after="65"/>
              <w:rPr>
                <w:szCs w:val="21"/>
              </w:rPr>
            </w:pPr>
          </w:p>
        </w:tc>
        <w:tc>
          <w:tcPr>
            <w:tcW w:w="713" w:type="pct"/>
          </w:tcPr>
          <w:p w:rsidR="000C5C0F" w:rsidRDefault="000C5C0F" w:rsidP="000C5C0F">
            <w:pPr>
              <w:pStyle w:val="C503-2"/>
              <w:spacing w:before="65" w:after="65"/>
            </w:pPr>
            <w:r w:rsidRPr="00DD010D">
              <w:rPr>
                <w:rFonts w:hint="eastAsia"/>
              </w:rPr>
              <w:t>读取接口</w:t>
            </w:r>
          </w:p>
        </w:tc>
        <w:tc>
          <w:tcPr>
            <w:tcW w:w="1747" w:type="pct"/>
          </w:tcPr>
          <w:p w:rsidR="000C5C0F" w:rsidRDefault="000C5C0F" w:rsidP="000C5C0F">
            <w:pPr>
              <w:pStyle w:val="C503-2"/>
              <w:spacing w:before="65" w:after="65"/>
            </w:pPr>
            <w:r w:rsidRPr="00200B18">
              <w:rPr>
                <w:rFonts w:hint="eastAsia"/>
              </w:rPr>
              <w:t>v</w:t>
            </w:r>
            <w:r w:rsidRPr="00200B18">
              <w:t>ariabletagdetails</w:t>
            </w:r>
            <w:r w:rsidRPr="00200B18">
              <w:rPr>
                <w:rFonts w:hint="eastAsia"/>
              </w:rPr>
              <w:t>/</w:t>
            </w:r>
            <w:r w:rsidRPr="00582D5B">
              <w:t>getlatestpointvaluetimes</w:t>
            </w:r>
          </w:p>
        </w:tc>
        <w:tc>
          <w:tcPr>
            <w:tcW w:w="1173" w:type="pct"/>
            <w:vAlign w:val="center"/>
          </w:tcPr>
          <w:p w:rsidR="000C5C0F" w:rsidRDefault="000C5C0F" w:rsidP="000C5C0F">
            <w:pPr>
              <w:pStyle w:val="C503-2"/>
              <w:spacing w:before="65" w:after="65"/>
              <w:rPr>
                <w:szCs w:val="21"/>
              </w:rPr>
            </w:pPr>
            <w:r>
              <w:rPr>
                <w:rFonts w:hint="eastAsia"/>
                <w:szCs w:val="21"/>
              </w:rPr>
              <w:t>获取点的</w:t>
            </w:r>
            <w:proofErr w:type="gramStart"/>
            <w:r>
              <w:rPr>
                <w:rFonts w:hint="eastAsia"/>
                <w:szCs w:val="21"/>
              </w:rPr>
              <w:t>最新值</w:t>
            </w:r>
            <w:proofErr w:type="gramEnd"/>
          </w:p>
        </w:tc>
        <w:tc>
          <w:tcPr>
            <w:tcW w:w="304" w:type="pct"/>
            <w:vAlign w:val="center"/>
          </w:tcPr>
          <w:p w:rsidR="000C5C0F" w:rsidRPr="00A219BB" w:rsidRDefault="000C5C0F" w:rsidP="000C5C0F">
            <w:pPr>
              <w:pStyle w:val="C503-2"/>
              <w:spacing w:before="65" w:after="65"/>
              <w:rPr>
                <w:szCs w:val="21"/>
              </w:rPr>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Default="000C5C0F" w:rsidP="000C5C0F">
            <w:pPr>
              <w:pStyle w:val="C503-2"/>
              <w:spacing w:before="65" w:after="65"/>
              <w:rPr>
                <w:szCs w:val="21"/>
              </w:rPr>
            </w:pPr>
          </w:p>
        </w:tc>
        <w:tc>
          <w:tcPr>
            <w:tcW w:w="713" w:type="pct"/>
          </w:tcPr>
          <w:p w:rsidR="000C5C0F" w:rsidRDefault="000C5C0F" w:rsidP="000C5C0F">
            <w:pPr>
              <w:pStyle w:val="C503-2"/>
              <w:spacing w:before="65" w:after="65"/>
            </w:pPr>
            <w:r w:rsidRPr="00DD010D">
              <w:rPr>
                <w:rFonts w:hint="eastAsia"/>
              </w:rPr>
              <w:t>读取接口</w:t>
            </w:r>
          </w:p>
        </w:tc>
        <w:tc>
          <w:tcPr>
            <w:tcW w:w="1747" w:type="pct"/>
          </w:tcPr>
          <w:p w:rsidR="000C5C0F" w:rsidRDefault="000C5C0F" w:rsidP="000C5C0F">
            <w:pPr>
              <w:pStyle w:val="C503-2"/>
              <w:spacing w:before="65" w:after="65"/>
            </w:pPr>
            <w:r w:rsidRPr="00200B18">
              <w:rPr>
                <w:rFonts w:hint="eastAsia"/>
              </w:rPr>
              <w:t>v</w:t>
            </w:r>
            <w:r w:rsidRPr="00200B18">
              <w:t>ariabletagdetails</w:t>
            </w:r>
            <w:r w:rsidRPr="00200B18">
              <w:rPr>
                <w:rFonts w:hint="eastAsia"/>
              </w:rPr>
              <w:t>/</w:t>
            </w:r>
            <w:r w:rsidRPr="00582D5B">
              <w:t>getvartagwithsetperm/{id}</w:t>
            </w:r>
          </w:p>
        </w:tc>
        <w:tc>
          <w:tcPr>
            <w:tcW w:w="1173" w:type="pct"/>
            <w:vAlign w:val="center"/>
          </w:tcPr>
          <w:p w:rsidR="000C5C0F" w:rsidRDefault="000C5C0F" w:rsidP="000C5C0F">
            <w:pPr>
              <w:pStyle w:val="C503-2"/>
              <w:spacing w:before="65" w:after="65"/>
              <w:rPr>
                <w:szCs w:val="21"/>
              </w:rPr>
            </w:pPr>
            <w:r>
              <w:rPr>
                <w:rFonts w:hint="eastAsia"/>
                <w:szCs w:val="21"/>
              </w:rPr>
              <w:t>通过</w:t>
            </w:r>
            <w:r>
              <w:rPr>
                <w:rFonts w:hint="eastAsia"/>
                <w:szCs w:val="21"/>
              </w:rPr>
              <w:t>ID</w:t>
            </w:r>
            <w:r>
              <w:rPr>
                <w:rFonts w:hint="eastAsia"/>
                <w:szCs w:val="21"/>
              </w:rPr>
              <w:t>获取</w:t>
            </w:r>
            <w:r>
              <w:rPr>
                <w:rFonts w:hint="eastAsia"/>
                <w:szCs w:val="21"/>
              </w:rPr>
              <w:t>VariableTag</w:t>
            </w:r>
            <w:r>
              <w:rPr>
                <w:rFonts w:hint="eastAsia"/>
                <w:szCs w:val="21"/>
              </w:rPr>
              <w:t>，并且用户</w:t>
            </w:r>
            <w:proofErr w:type="gramStart"/>
            <w:r>
              <w:rPr>
                <w:rFonts w:hint="eastAsia"/>
                <w:szCs w:val="21"/>
              </w:rPr>
              <w:t>对其需有</w:t>
            </w:r>
            <w:proofErr w:type="gramEnd"/>
            <w:r>
              <w:rPr>
                <w:rFonts w:hint="eastAsia"/>
                <w:szCs w:val="21"/>
              </w:rPr>
              <w:t>set</w:t>
            </w:r>
            <w:r>
              <w:rPr>
                <w:rFonts w:hint="eastAsia"/>
                <w:szCs w:val="21"/>
              </w:rPr>
              <w:t>权限</w:t>
            </w:r>
          </w:p>
        </w:tc>
        <w:tc>
          <w:tcPr>
            <w:tcW w:w="304" w:type="pct"/>
            <w:vAlign w:val="center"/>
          </w:tcPr>
          <w:p w:rsidR="000C5C0F" w:rsidRPr="00A219BB" w:rsidRDefault="000C5C0F" w:rsidP="000C5C0F">
            <w:pPr>
              <w:pStyle w:val="C503-2"/>
              <w:spacing w:before="65" w:after="65"/>
              <w:rPr>
                <w:szCs w:val="21"/>
              </w:rPr>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Default="000C5C0F" w:rsidP="000C5C0F">
            <w:pPr>
              <w:pStyle w:val="C503-2"/>
              <w:spacing w:before="65" w:after="65"/>
              <w:rPr>
                <w:szCs w:val="21"/>
              </w:rPr>
            </w:pPr>
          </w:p>
        </w:tc>
        <w:tc>
          <w:tcPr>
            <w:tcW w:w="713" w:type="pct"/>
          </w:tcPr>
          <w:p w:rsidR="000C5C0F" w:rsidRDefault="000C5C0F" w:rsidP="000C5C0F">
            <w:pPr>
              <w:pStyle w:val="C503-2"/>
              <w:spacing w:before="65" w:after="65"/>
            </w:pPr>
            <w:r w:rsidRPr="00DD010D">
              <w:rPr>
                <w:rFonts w:hint="eastAsia"/>
              </w:rPr>
              <w:t>读取接口</w:t>
            </w:r>
          </w:p>
        </w:tc>
        <w:tc>
          <w:tcPr>
            <w:tcW w:w="1747" w:type="pct"/>
          </w:tcPr>
          <w:p w:rsidR="000C5C0F" w:rsidRDefault="000C5C0F" w:rsidP="000C5C0F">
            <w:pPr>
              <w:pStyle w:val="C503-2"/>
              <w:spacing w:before="65" w:after="65"/>
            </w:pPr>
            <w:r w:rsidRPr="00200B18">
              <w:rPr>
                <w:rFonts w:hint="eastAsia"/>
              </w:rPr>
              <w:t>v</w:t>
            </w:r>
            <w:r w:rsidRPr="00200B18">
              <w:t>ariabletagdetails</w:t>
            </w:r>
            <w:r w:rsidRPr="00200B18">
              <w:rPr>
                <w:rFonts w:hint="eastAsia"/>
              </w:rPr>
              <w:t>/</w:t>
            </w:r>
            <w:r w:rsidRPr="00582D5B">
              <w:t>getvartagwithreadperm/{id}</w:t>
            </w:r>
          </w:p>
        </w:tc>
        <w:tc>
          <w:tcPr>
            <w:tcW w:w="1173" w:type="pct"/>
            <w:vAlign w:val="center"/>
          </w:tcPr>
          <w:p w:rsidR="000C5C0F" w:rsidRDefault="000C5C0F" w:rsidP="000C5C0F">
            <w:pPr>
              <w:pStyle w:val="C503-2"/>
              <w:spacing w:before="65" w:after="65"/>
              <w:rPr>
                <w:szCs w:val="21"/>
              </w:rPr>
            </w:pPr>
            <w:r>
              <w:rPr>
                <w:rFonts w:hint="eastAsia"/>
                <w:szCs w:val="21"/>
              </w:rPr>
              <w:t>通过</w:t>
            </w:r>
            <w:r>
              <w:rPr>
                <w:rFonts w:hint="eastAsia"/>
                <w:szCs w:val="21"/>
              </w:rPr>
              <w:t>ID</w:t>
            </w:r>
            <w:r>
              <w:rPr>
                <w:rFonts w:hint="eastAsia"/>
                <w:szCs w:val="21"/>
              </w:rPr>
              <w:t>获取</w:t>
            </w:r>
            <w:r>
              <w:rPr>
                <w:rFonts w:hint="eastAsia"/>
                <w:szCs w:val="21"/>
              </w:rPr>
              <w:t>VariableTag</w:t>
            </w:r>
            <w:r>
              <w:rPr>
                <w:rFonts w:hint="eastAsia"/>
                <w:szCs w:val="21"/>
              </w:rPr>
              <w:t>，并且用户</w:t>
            </w:r>
            <w:proofErr w:type="gramStart"/>
            <w:r>
              <w:rPr>
                <w:rFonts w:hint="eastAsia"/>
                <w:szCs w:val="21"/>
              </w:rPr>
              <w:t>对其需有</w:t>
            </w:r>
            <w:proofErr w:type="gramEnd"/>
            <w:r>
              <w:rPr>
                <w:rFonts w:hint="eastAsia"/>
                <w:szCs w:val="21"/>
              </w:rPr>
              <w:t>read</w:t>
            </w:r>
            <w:r>
              <w:rPr>
                <w:rFonts w:hint="eastAsia"/>
                <w:szCs w:val="21"/>
              </w:rPr>
              <w:t>权限</w:t>
            </w:r>
          </w:p>
        </w:tc>
        <w:tc>
          <w:tcPr>
            <w:tcW w:w="304" w:type="pct"/>
            <w:vAlign w:val="center"/>
          </w:tcPr>
          <w:p w:rsidR="000C5C0F" w:rsidRPr="00A219BB" w:rsidRDefault="000C5C0F" w:rsidP="000C5C0F">
            <w:pPr>
              <w:pStyle w:val="C503-2"/>
              <w:spacing w:before="65" w:after="65"/>
              <w:rPr>
                <w:szCs w:val="21"/>
              </w:rPr>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Default="000C5C0F" w:rsidP="000C5C0F">
            <w:pPr>
              <w:pStyle w:val="C503-2"/>
              <w:spacing w:before="65" w:after="65"/>
              <w:rPr>
                <w:szCs w:val="21"/>
              </w:rPr>
            </w:pPr>
          </w:p>
        </w:tc>
        <w:tc>
          <w:tcPr>
            <w:tcW w:w="713" w:type="pct"/>
          </w:tcPr>
          <w:p w:rsidR="000C5C0F" w:rsidRDefault="000C5C0F" w:rsidP="000C5C0F">
            <w:pPr>
              <w:pStyle w:val="C503-2"/>
              <w:spacing w:before="65" w:after="65"/>
            </w:pPr>
            <w:r w:rsidRPr="00DD010D">
              <w:rPr>
                <w:rFonts w:hint="eastAsia"/>
              </w:rPr>
              <w:t>读取接口</w:t>
            </w:r>
          </w:p>
        </w:tc>
        <w:tc>
          <w:tcPr>
            <w:tcW w:w="1747" w:type="pct"/>
          </w:tcPr>
          <w:p w:rsidR="000C5C0F" w:rsidRDefault="000C5C0F" w:rsidP="000C5C0F">
            <w:pPr>
              <w:pStyle w:val="C503-2"/>
              <w:spacing w:before="65" w:after="65"/>
            </w:pPr>
            <w:r w:rsidRPr="00200B18">
              <w:rPr>
                <w:rFonts w:hint="eastAsia"/>
              </w:rPr>
              <w:t>v</w:t>
            </w:r>
            <w:r w:rsidRPr="00200B18">
              <w:t>ariabletagdetails</w:t>
            </w:r>
            <w:r w:rsidRPr="00200B18">
              <w:rPr>
                <w:rFonts w:hint="eastAsia"/>
              </w:rPr>
              <w:t>/</w:t>
            </w:r>
            <w:r w:rsidRPr="00582D5B">
              <w:t>getvartagbyxidwithsetperm/{xid}</w:t>
            </w:r>
          </w:p>
        </w:tc>
        <w:tc>
          <w:tcPr>
            <w:tcW w:w="1173" w:type="pct"/>
            <w:vAlign w:val="center"/>
          </w:tcPr>
          <w:p w:rsidR="000C5C0F" w:rsidRDefault="000C5C0F" w:rsidP="000C5C0F">
            <w:pPr>
              <w:pStyle w:val="C503-2"/>
              <w:spacing w:before="65" w:after="65"/>
              <w:rPr>
                <w:szCs w:val="21"/>
              </w:rPr>
            </w:pPr>
            <w:r>
              <w:rPr>
                <w:rFonts w:hint="eastAsia"/>
                <w:szCs w:val="21"/>
              </w:rPr>
              <w:t>通过</w:t>
            </w:r>
            <w:r>
              <w:rPr>
                <w:rFonts w:hint="eastAsia"/>
                <w:szCs w:val="21"/>
              </w:rPr>
              <w:t>XID</w:t>
            </w:r>
            <w:r>
              <w:rPr>
                <w:rFonts w:hint="eastAsia"/>
                <w:szCs w:val="21"/>
              </w:rPr>
              <w:t>获取</w:t>
            </w:r>
            <w:r>
              <w:rPr>
                <w:rFonts w:hint="eastAsia"/>
                <w:szCs w:val="21"/>
              </w:rPr>
              <w:t>VariableTag</w:t>
            </w:r>
            <w:r>
              <w:rPr>
                <w:rFonts w:hint="eastAsia"/>
                <w:szCs w:val="21"/>
              </w:rPr>
              <w:t>，并且用户</w:t>
            </w:r>
            <w:proofErr w:type="gramStart"/>
            <w:r>
              <w:rPr>
                <w:rFonts w:hint="eastAsia"/>
                <w:szCs w:val="21"/>
              </w:rPr>
              <w:t>对其需有</w:t>
            </w:r>
            <w:proofErr w:type="gramEnd"/>
            <w:r>
              <w:rPr>
                <w:rFonts w:hint="eastAsia"/>
                <w:szCs w:val="21"/>
              </w:rPr>
              <w:t>set</w:t>
            </w:r>
            <w:r>
              <w:rPr>
                <w:rFonts w:hint="eastAsia"/>
                <w:szCs w:val="21"/>
              </w:rPr>
              <w:t>权限</w:t>
            </w:r>
          </w:p>
        </w:tc>
        <w:tc>
          <w:tcPr>
            <w:tcW w:w="304" w:type="pct"/>
            <w:vAlign w:val="center"/>
          </w:tcPr>
          <w:p w:rsidR="000C5C0F" w:rsidRPr="00A219BB" w:rsidRDefault="000C5C0F" w:rsidP="000C5C0F">
            <w:pPr>
              <w:pStyle w:val="C503-2"/>
              <w:spacing w:before="65" w:after="65"/>
              <w:rPr>
                <w:szCs w:val="21"/>
              </w:rPr>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Default="000C5C0F" w:rsidP="000C5C0F">
            <w:pPr>
              <w:pStyle w:val="C503-2"/>
              <w:spacing w:before="65" w:after="65"/>
              <w:rPr>
                <w:szCs w:val="21"/>
              </w:rPr>
            </w:pPr>
          </w:p>
        </w:tc>
        <w:tc>
          <w:tcPr>
            <w:tcW w:w="713" w:type="pct"/>
          </w:tcPr>
          <w:p w:rsidR="000C5C0F" w:rsidRDefault="000C5C0F" w:rsidP="000C5C0F">
            <w:pPr>
              <w:pStyle w:val="C503-2"/>
              <w:spacing w:before="65" w:after="65"/>
            </w:pPr>
            <w:r w:rsidRPr="00DD010D">
              <w:rPr>
                <w:rFonts w:hint="eastAsia"/>
              </w:rPr>
              <w:t>读取接口</w:t>
            </w:r>
          </w:p>
        </w:tc>
        <w:tc>
          <w:tcPr>
            <w:tcW w:w="1747" w:type="pct"/>
          </w:tcPr>
          <w:p w:rsidR="000C5C0F" w:rsidRDefault="000C5C0F" w:rsidP="000C5C0F">
            <w:pPr>
              <w:pStyle w:val="C503-2"/>
              <w:spacing w:before="65" w:after="65"/>
            </w:pPr>
            <w:r w:rsidRPr="00200B18">
              <w:rPr>
                <w:rFonts w:hint="eastAsia"/>
              </w:rPr>
              <w:t>v</w:t>
            </w:r>
            <w:r w:rsidRPr="00200B18">
              <w:t>ariabletagdetails</w:t>
            </w:r>
            <w:r w:rsidRPr="00200B18">
              <w:rPr>
                <w:rFonts w:hint="eastAsia"/>
              </w:rPr>
              <w:t>/</w:t>
            </w:r>
            <w:r w:rsidRPr="00582D5B">
              <w:t>getvartagbyxidwithreadperm/{xid}</w:t>
            </w:r>
          </w:p>
        </w:tc>
        <w:tc>
          <w:tcPr>
            <w:tcW w:w="1173" w:type="pct"/>
            <w:vAlign w:val="center"/>
          </w:tcPr>
          <w:p w:rsidR="000C5C0F" w:rsidRDefault="000C5C0F" w:rsidP="000C5C0F">
            <w:pPr>
              <w:pStyle w:val="C503-2"/>
              <w:spacing w:before="65" w:after="65"/>
              <w:rPr>
                <w:szCs w:val="21"/>
              </w:rPr>
            </w:pPr>
            <w:r>
              <w:rPr>
                <w:rFonts w:hint="eastAsia"/>
                <w:szCs w:val="21"/>
              </w:rPr>
              <w:t>通过</w:t>
            </w:r>
            <w:r>
              <w:rPr>
                <w:rFonts w:hint="eastAsia"/>
                <w:szCs w:val="21"/>
              </w:rPr>
              <w:t>XID</w:t>
            </w:r>
            <w:r>
              <w:rPr>
                <w:rFonts w:hint="eastAsia"/>
                <w:szCs w:val="21"/>
              </w:rPr>
              <w:t>获取</w:t>
            </w:r>
            <w:r>
              <w:rPr>
                <w:rFonts w:hint="eastAsia"/>
                <w:szCs w:val="21"/>
              </w:rPr>
              <w:t>VariableTag</w:t>
            </w:r>
            <w:r>
              <w:rPr>
                <w:rFonts w:hint="eastAsia"/>
                <w:szCs w:val="21"/>
              </w:rPr>
              <w:t>，并且用户</w:t>
            </w:r>
            <w:proofErr w:type="gramStart"/>
            <w:r>
              <w:rPr>
                <w:rFonts w:hint="eastAsia"/>
                <w:szCs w:val="21"/>
              </w:rPr>
              <w:t>对其需有</w:t>
            </w:r>
            <w:proofErr w:type="gramEnd"/>
            <w:r>
              <w:rPr>
                <w:rFonts w:hint="eastAsia"/>
                <w:szCs w:val="21"/>
              </w:rPr>
              <w:t>read</w:t>
            </w:r>
            <w:r>
              <w:rPr>
                <w:rFonts w:hint="eastAsia"/>
                <w:szCs w:val="21"/>
              </w:rPr>
              <w:t>权限</w:t>
            </w:r>
          </w:p>
        </w:tc>
        <w:tc>
          <w:tcPr>
            <w:tcW w:w="304" w:type="pct"/>
            <w:vAlign w:val="center"/>
          </w:tcPr>
          <w:p w:rsidR="000C5C0F" w:rsidRPr="00A219BB" w:rsidRDefault="000C5C0F" w:rsidP="000C5C0F">
            <w:pPr>
              <w:pStyle w:val="C503-2"/>
              <w:spacing w:before="65" w:after="65"/>
              <w:rPr>
                <w:szCs w:val="21"/>
              </w:rPr>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Default="000C5C0F" w:rsidP="000C5C0F">
            <w:pPr>
              <w:pStyle w:val="C503-2"/>
              <w:spacing w:before="65" w:after="65"/>
              <w:rPr>
                <w:szCs w:val="21"/>
              </w:rPr>
            </w:pPr>
          </w:p>
        </w:tc>
        <w:tc>
          <w:tcPr>
            <w:tcW w:w="713" w:type="pct"/>
          </w:tcPr>
          <w:p w:rsidR="000C5C0F" w:rsidRDefault="000C5C0F" w:rsidP="000C5C0F">
            <w:pPr>
              <w:pStyle w:val="C503-2"/>
              <w:spacing w:before="65" w:after="65"/>
            </w:pPr>
            <w:r w:rsidRPr="00DD010D">
              <w:rPr>
                <w:rFonts w:hint="eastAsia"/>
              </w:rPr>
              <w:t>读取接口</w:t>
            </w:r>
          </w:p>
        </w:tc>
        <w:tc>
          <w:tcPr>
            <w:tcW w:w="1747" w:type="pct"/>
          </w:tcPr>
          <w:p w:rsidR="000C5C0F" w:rsidRDefault="000C5C0F" w:rsidP="000C5C0F">
            <w:pPr>
              <w:pStyle w:val="C503-2"/>
              <w:spacing w:before="65" w:after="65"/>
            </w:pPr>
            <w:r w:rsidRPr="00200B18">
              <w:rPr>
                <w:rFonts w:hint="eastAsia"/>
              </w:rPr>
              <w:t>v</w:t>
            </w:r>
            <w:r w:rsidRPr="00200B18">
              <w:t>ariabletagdetails</w:t>
            </w:r>
            <w:r w:rsidRPr="00200B18">
              <w:rPr>
                <w:rFonts w:hint="eastAsia"/>
              </w:rPr>
              <w:t>/</w:t>
            </w:r>
            <w:r w:rsidRPr="00582D5B">
              <w:t>getdatapointrt/{id}</w:t>
            </w:r>
          </w:p>
        </w:tc>
        <w:tc>
          <w:tcPr>
            <w:tcW w:w="1173" w:type="pct"/>
            <w:vAlign w:val="center"/>
          </w:tcPr>
          <w:p w:rsidR="000C5C0F" w:rsidRDefault="000C5C0F" w:rsidP="000C5C0F">
            <w:pPr>
              <w:pStyle w:val="C503-2"/>
              <w:spacing w:before="65" w:after="65"/>
              <w:rPr>
                <w:szCs w:val="21"/>
              </w:rPr>
            </w:pPr>
            <w:r>
              <w:rPr>
                <w:rFonts w:hint="eastAsia"/>
                <w:szCs w:val="21"/>
              </w:rPr>
              <w:t>通过</w:t>
            </w:r>
            <w:r>
              <w:rPr>
                <w:rFonts w:hint="eastAsia"/>
                <w:szCs w:val="21"/>
              </w:rPr>
              <w:t>ID</w:t>
            </w:r>
            <w:r>
              <w:rPr>
                <w:rFonts w:hint="eastAsia"/>
                <w:szCs w:val="21"/>
              </w:rPr>
              <w:t>获取</w:t>
            </w:r>
            <w:r>
              <w:rPr>
                <w:rFonts w:hint="eastAsia"/>
                <w:szCs w:val="21"/>
              </w:rPr>
              <w:t>DataPointRT</w:t>
            </w:r>
          </w:p>
        </w:tc>
        <w:tc>
          <w:tcPr>
            <w:tcW w:w="304" w:type="pct"/>
            <w:vAlign w:val="center"/>
          </w:tcPr>
          <w:p w:rsidR="000C5C0F" w:rsidRPr="00A219BB" w:rsidRDefault="000C5C0F" w:rsidP="000C5C0F">
            <w:pPr>
              <w:pStyle w:val="C503-2"/>
              <w:spacing w:before="65" w:after="65"/>
              <w:rPr>
                <w:szCs w:val="21"/>
              </w:rPr>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Default="000C5C0F" w:rsidP="000C5C0F">
            <w:pPr>
              <w:pStyle w:val="C503-2"/>
              <w:spacing w:before="65" w:after="65"/>
              <w:rPr>
                <w:szCs w:val="21"/>
              </w:rPr>
            </w:pPr>
          </w:p>
        </w:tc>
        <w:tc>
          <w:tcPr>
            <w:tcW w:w="713" w:type="pct"/>
            <w:vAlign w:val="center"/>
          </w:tcPr>
          <w:p w:rsidR="000C5C0F" w:rsidRDefault="000C5C0F" w:rsidP="000C5C0F">
            <w:pPr>
              <w:pStyle w:val="C503-2"/>
              <w:spacing w:before="65" w:after="65"/>
              <w:rPr>
                <w:szCs w:val="21"/>
              </w:rPr>
            </w:pPr>
            <w:r>
              <w:rPr>
                <w:rFonts w:hint="eastAsia"/>
                <w:szCs w:val="21"/>
              </w:rPr>
              <w:t>写入接口</w:t>
            </w:r>
          </w:p>
        </w:tc>
        <w:tc>
          <w:tcPr>
            <w:tcW w:w="1747" w:type="pct"/>
          </w:tcPr>
          <w:p w:rsidR="000C5C0F" w:rsidRDefault="000C5C0F" w:rsidP="000C5C0F">
            <w:pPr>
              <w:pStyle w:val="C503-2"/>
              <w:spacing w:before="65" w:after="65"/>
            </w:pPr>
            <w:r w:rsidRPr="00C83912">
              <w:rPr>
                <w:rFonts w:hint="eastAsia"/>
              </w:rPr>
              <w:t>v</w:t>
            </w:r>
            <w:r w:rsidRPr="00C83912">
              <w:t>ariabletagdetails</w:t>
            </w:r>
            <w:r w:rsidRPr="00C83912">
              <w:rPr>
                <w:rFonts w:hint="eastAsia"/>
              </w:rPr>
              <w:t>/</w:t>
            </w:r>
            <w:r w:rsidRPr="00582D5B">
              <w:t>forcepointread</w:t>
            </w:r>
          </w:p>
        </w:tc>
        <w:tc>
          <w:tcPr>
            <w:tcW w:w="1173" w:type="pct"/>
            <w:vAlign w:val="center"/>
          </w:tcPr>
          <w:p w:rsidR="000C5C0F" w:rsidRDefault="000C5C0F" w:rsidP="000C5C0F">
            <w:pPr>
              <w:pStyle w:val="C503-2"/>
              <w:spacing w:before="65" w:after="65"/>
              <w:rPr>
                <w:szCs w:val="21"/>
              </w:rPr>
            </w:pPr>
            <w:r>
              <w:rPr>
                <w:rFonts w:hint="eastAsia"/>
                <w:szCs w:val="21"/>
              </w:rPr>
              <w:t>通过</w:t>
            </w:r>
            <w:r>
              <w:rPr>
                <w:rFonts w:hint="eastAsia"/>
                <w:szCs w:val="21"/>
              </w:rPr>
              <w:t>ID</w:t>
            </w:r>
            <w:r>
              <w:rPr>
                <w:rFonts w:hint="eastAsia"/>
                <w:szCs w:val="21"/>
              </w:rPr>
              <w:t>设置</w:t>
            </w:r>
            <w:r>
              <w:rPr>
                <w:rFonts w:hint="eastAsia"/>
                <w:szCs w:val="21"/>
              </w:rPr>
              <w:t>VariableTag</w:t>
            </w:r>
            <w:r>
              <w:rPr>
                <w:rFonts w:hint="eastAsia"/>
                <w:szCs w:val="21"/>
              </w:rPr>
              <w:t>可读</w:t>
            </w:r>
          </w:p>
        </w:tc>
        <w:tc>
          <w:tcPr>
            <w:tcW w:w="304" w:type="pct"/>
            <w:vAlign w:val="center"/>
          </w:tcPr>
          <w:p w:rsidR="000C5C0F" w:rsidRPr="00A219BB" w:rsidRDefault="000C5C0F" w:rsidP="000C5C0F">
            <w:pPr>
              <w:pStyle w:val="C503-2"/>
              <w:spacing w:before="65" w:after="65"/>
              <w:rPr>
                <w:szCs w:val="21"/>
              </w:rPr>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Default="000C5C0F" w:rsidP="000C5C0F">
            <w:pPr>
              <w:pStyle w:val="C503-2"/>
              <w:spacing w:before="65" w:after="65"/>
              <w:rPr>
                <w:szCs w:val="21"/>
              </w:rPr>
            </w:pPr>
          </w:p>
        </w:tc>
        <w:tc>
          <w:tcPr>
            <w:tcW w:w="713" w:type="pct"/>
          </w:tcPr>
          <w:p w:rsidR="000C5C0F" w:rsidRDefault="000C5C0F" w:rsidP="000C5C0F">
            <w:pPr>
              <w:pStyle w:val="C503-2"/>
              <w:spacing w:before="65" w:after="65"/>
            </w:pPr>
            <w:r w:rsidRPr="008A5EB1">
              <w:rPr>
                <w:rFonts w:hint="eastAsia"/>
              </w:rPr>
              <w:t>读取接口</w:t>
            </w:r>
          </w:p>
        </w:tc>
        <w:tc>
          <w:tcPr>
            <w:tcW w:w="1747" w:type="pct"/>
          </w:tcPr>
          <w:p w:rsidR="000C5C0F" w:rsidRDefault="000C5C0F" w:rsidP="000C5C0F">
            <w:pPr>
              <w:pStyle w:val="C503-2"/>
              <w:spacing w:before="65" w:after="65"/>
            </w:pPr>
            <w:r w:rsidRPr="00C83912">
              <w:rPr>
                <w:rFonts w:hint="eastAsia"/>
              </w:rPr>
              <w:t>v</w:t>
            </w:r>
            <w:r w:rsidRPr="00C83912">
              <w:t>ariabletagdetails</w:t>
            </w:r>
            <w:r w:rsidRPr="00C83912">
              <w:rPr>
                <w:rFonts w:hint="eastAsia"/>
              </w:rPr>
              <w:t>/</w:t>
            </w:r>
            <w:r w:rsidRPr="00582D5B">
              <w:t>generatevartagxid</w:t>
            </w:r>
          </w:p>
        </w:tc>
        <w:tc>
          <w:tcPr>
            <w:tcW w:w="1173" w:type="pct"/>
            <w:vAlign w:val="center"/>
          </w:tcPr>
          <w:p w:rsidR="000C5C0F" w:rsidRDefault="000C5C0F" w:rsidP="000C5C0F">
            <w:pPr>
              <w:pStyle w:val="C503-2"/>
              <w:spacing w:before="65" w:after="65"/>
              <w:rPr>
                <w:szCs w:val="21"/>
              </w:rPr>
            </w:pPr>
            <w:r>
              <w:rPr>
                <w:rFonts w:hint="eastAsia"/>
                <w:szCs w:val="21"/>
              </w:rPr>
              <w:t>产生</w:t>
            </w:r>
            <w:r>
              <w:rPr>
                <w:rFonts w:hint="eastAsia"/>
                <w:szCs w:val="21"/>
              </w:rPr>
              <w:t>VariableTag</w:t>
            </w:r>
            <w:r>
              <w:rPr>
                <w:rFonts w:hint="eastAsia"/>
                <w:szCs w:val="21"/>
              </w:rPr>
              <w:t>的</w:t>
            </w:r>
            <w:r>
              <w:rPr>
                <w:rFonts w:hint="eastAsia"/>
                <w:szCs w:val="21"/>
              </w:rPr>
              <w:t>XID</w:t>
            </w:r>
          </w:p>
        </w:tc>
        <w:tc>
          <w:tcPr>
            <w:tcW w:w="304" w:type="pct"/>
            <w:vAlign w:val="center"/>
          </w:tcPr>
          <w:p w:rsidR="000C5C0F" w:rsidRPr="00A219BB" w:rsidRDefault="000C5C0F" w:rsidP="000C5C0F">
            <w:pPr>
              <w:pStyle w:val="C503-2"/>
              <w:spacing w:before="65" w:after="65"/>
              <w:rPr>
                <w:szCs w:val="21"/>
              </w:rPr>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Default="000C5C0F" w:rsidP="000C5C0F">
            <w:pPr>
              <w:pStyle w:val="C503-2"/>
              <w:spacing w:before="65" w:after="65"/>
              <w:rPr>
                <w:szCs w:val="21"/>
              </w:rPr>
            </w:pPr>
          </w:p>
        </w:tc>
        <w:tc>
          <w:tcPr>
            <w:tcW w:w="713" w:type="pct"/>
          </w:tcPr>
          <w:p w:rsidR="000C5C0F" w:rsidRDefault="000C5C0F" w:rsidP="000C5C0F">
            <w:pPr>
              <w:pStyle w:val="C503-2"/>
              <w:spacing w:before="65" w:after="65"/>
            </w:pPr>
            <w:r w:rsidRPr="008A5EB1">
              <w:rPr>
                <w:rFonts w:hint="eastAsia"/>
              </w:rPr>
              <w:t>读取接口</w:t>
            </w:r>
          </w:p>
        </w:tc>
        <w:tc>
          <w:tcPr>
            <w:tcW w:w="1747" w:type="pct"/>
          </w:tcPr>
          <w:p w:rsidR="000C5C0F" w:rsidRDefault="000C5C0F" w:rsidP="000C5C0F">
            <w:pPr>
              <w:pStyle w:val="C503-2"/>
              <w:spacing w:before="65" w:after="65"/>
            </w:pPr>
            <w:r w:rsidRPr="00C83912">
              <w:rPr>
                <w:rFonts w:hint="eastAsia"/>
              </w:rPr>
              <w:t>v</w:t>
            </w:r>
            <w:r w:rsidRPr="00C83912">
              <w:t>ariabletagdetails</w:t>
            </w:r>
            <w:r w:rsidRPr="00C83912">
              <w:rPr>
                <w:rFonts w:hint="eastAsia"/>
              </w:rPr>
              <w:t>/</w:t>
            </w:r>
            <w:r w:rsidRPr="00582D5B">
              <w:t>generateiodevicexid</w:t>
            </w:r>
          </w:p>
        </w:tc>
        <w:tc>
          <w:tcPr>
            <w:tcW w:w="1173" w:type="pct"/>
            <w:vAlign w:val="center"/>
          </w:tcPr>
          <w:p w:rsidR="000C5C0F" w:rsidRDefault="000C5C0F" w:rsidP="000C5C0F">
            <w:pPr>
              <w:pStyle w:val="C503-2"/>
              <w:spacing w:before="65" w:after="65"/>
              <w:rPr>
                <w:szCs w:val="21"/>
              </w:rPr>
            </w:pPr>
            <w:r>
              <w:rPr>
                <w:rFonts w:hint="eastAsia"/>
                <w:szCs w:val="21"/>
              </w:rPr>
              <w:t>产生</w:t>
            </w:r>
            <w:r>
              <w:rPr>
                <w:rFonts w:hint="eastAsia"/>
                <w:szCs w:val="21"/>
              </w:rPr>
              <w:t>IoDevice</w:t>
            </w:r>
            <w:r>
              <w:rPr>
                <w:rFonts w:hint="eastAsia"/>
                <w:szCs w:val="21"/>
              </w:rPr>
              <w:t>的</w:t>
            </w:r>
            <w:r>
              <w:rPr>
                <w:rFonts w:hint="eastAsia"/>
                <w:szCs w:val="21"/>
              </w:rPr>
              <w:t>XID</w:t>
            </w:r>
          </w:p>
        </w:tc>
        <w:tc>
          <w:tcPr>
            <w:tcW w:w="304" w:type="pct"/>
            <w:vAlign w:val="center"/>
          </w:tcPr>
          <w:p w:rsidR="000C5C0F" w:rsidRPr="00A219BB" w:rsidRDefault="000C5C0F" w:rsidP="000C5C0F">
            <w:pPr>
              <w:pStyle w:val="C503-2"/>
              <w:spacing w:before="65" w:after="65"/>
              <w:rPr>
                <w:szCs w:val="21"/>
              </w:rPr>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restart"/>
            <w:vAlign w:val="center"/>
          </w:tcPr>
          <w:p w:rsidR="000C5C0F" w:rsidRPr="009F1E17" w:rsidRDefault="000C5C0F" w:rsidP="000C5C0F">
            <w:pPr>
              <w:pStyle w:val="C503-2"/>
              <w:spacing w:before="65" w:after="65"/>
            </w:pPr>
            <w:r w:rsidRPr="009F1E17">
              <w:rPr>
                <w:rFonts w:hint="eastAsia"/>
              </w:rPr>
              <w:t>报表接口</w:t>
            </w:r>
          </w:p>
        </w:tc>
        <w:tc>
          <w:tcPr>
            <w:tcW w:w="713" w:type="pct"/>
          </w:tcPr>
          <w:p w:rsidR="000C5C0F" w:rsidRDefault="000C5C0F" w:rsidP="000C5C0F">
            <w:pPr>
              <w:pStyle w:val="C503-2"/>
              <w:spacing w:before="65" w:after="65"/>
            </w:pPr>
            <w:r w:rsidRPr="008C2E87">
              <w:rPr>
                <w:rFonts w:hint="eastAsia"/>
              </w:rPr>
              <w:t>读取接口</w:t>
            </w:r>
          </w:p>
        </w:tc>
        <w:tc>
          <w:tcPr>
            <w:tcW w:w="1747" w:type="pct"/>
          </w:tcPr>
          <w:p w:rsidR="000C5C0F" w:rsidRPr="009925D6" w:rsidRDefault="000C5C0F" w:rsidP="000C5C0F">
            <w:pPr>
              <w:pStyle w:val="C503-2"/>
              <w:spacing w:before="65" w:after="65"/>
            </w:pPr>
            <w:r w:rsidRPr="00E46E60">
              <w:rPr>
                <w:rFonts w:hint="eastAsia"/>
              </w:rPr>
              <w:t>r</w:t>
            </w:r>
            <w:r w:rsidRPr="00E46E60">
              <w:t>eport</w:t>
            </w:r>
            <w:r w:rsidRPr="00E46E60">
              <w:rPr>
                <w:rFonts w:hint="eastAsia"/>
              </w:rPr>
              <w:t>/</w:t>
            </w:r>
            <w:r w:rsidRPr="009F1E17">
              <w:t>getreports/{userId}</w:t>
            </w:r>
          </w:p>
        </w:tc>
        <w:tc>
          <w:tcPr>
            <w:tcW w:w="1173" w:type="pct"/>
            <w:vAlign w:val="center"/>
          </w:tcPr>
          <w:p w:rsidR="000C5C0F" w:rsidRPr="009F1E17" w:rsidRDefault="000C5C0F" w:rsidP="000C5C0F">
            <w:pPr>
              <w:pStyle w:val="C503-2"/>
              <w:spacing w:before="65" w:after="65"/>
            </w:pPr>
            <w:r>
              <w:rPr>
                <w:rFonts w:hint="eastAsia"/>
              </w:rPr>
              <w:t>根据</w:t>
            </w:r>
            <w:r>
              <w:rPr>
                <w:rFonts w:hint="eastAsia"/>
              </w:rPr>
              <w:t>USERID</w:t>
            </w:r>
            <w:r>
              <w:rPr>
                <w:rFonts w:hint="eastAsia"/>
              </w:rPr>
              <w:t>获取该用户下的</w:t>
            </w:r>
            <w:r>
              <w:rPr>
                <w:rFonts w:hint="eastAsia"/>
              </w:rPr>
              <w:t>ReportVO</w:t>
            </w:r>
          </w:p>
        </w:tc>
        <w:tc>
          <w:tcPr>
            <w:tcW w:w="304" w:type="pct"/>
            <w:vAlign w:val="center"/>
          </w:tcPr>
          <w:p w:rsidR="000C5C0F" w:rsidRPr="009F1E17" w:rsidRDefault="000C5C0F" w:rsidP="000C5C0F">
            <w:pPr>
              <w:pStyle w:val="C503-2"/>
              <w:spacing w:before="65" w:after="65"/>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Pr="009F1E17" w:rsidRDefault="000C5C0F" w:rsidP="000C5C0F">
            <w:pPr>
              <w:pStyle w:val="C503-2"/>
              <w:spacing w:before="65" w:after="65"/>
            </w:pPr>
          </w:p>
        </w:tc>
        <w:tc>
          <w:tcPr>
            <w:tcW w:w="713" w:type="pct"/>
          </w:tcPr>
          <w:p w:rsidR="000C5C0F" w:rsidRDefault="000C5C0F" w:rsidP="000C5C0F">
            <w:pPr>
              <w:pStyle w:val="C503-2"/>
              <w:spacing w:before="65" w:after="65"/>
            </w:pPr>
            <w:r w:rsidRPr="008C2E87">
              <w:rPr>
                <w:rFonts w:hint="eastAsia"/>
              </w:rPr>
              <w:t>读取接口</w:t>
            </w:r>
          </w:p>
        </w:tc>
        <w:tc>
          <w:tcPr>
            <w:tcW w:w="1747" w:type="pct"/>
          </w:tcPr>
          <w:p w:rsidR="000C5C0F" w:rsidRDefault="000C5C0F" w:rsidP="000C5C0F">
            <w:pPr>
              <w:pStyle w:val="C503-2"/>
              <w:spacing w:before="65" w:after="65"/>
            </w:pPr>
            <w:r w:rsidRPr="006416E3">
              <w:rPr>
                <w:rFonts w:hint="eastAsia"/>
              </w:rPr>
              <w:t>r</w:t>
            </w:r>
            <w:r w:rsidRPr="006416E3">
              <w:t>eport</w:t>
            </w:r>
            <w:r w:rsidRPr="006416E3">
              <w:rPr>
                <w:rFonts w:hint="eastAsia"/>
              </w:rPr>
              <w:t>/</w:t>
            </w:r>
            <w:r w:rsidRPr="009F1E17">
              <w:t>getreport</w:t>
            </w:r>
          </w:p>
        </w:tc>
        <w:tc>
          <w:tcPr>
            <w:tcW w:w="1173" w:type="pct"/>
            <w:vAlign w:val="center"/>
          </w:tcPr>
          <w:p w:rsidR="000C5C0F" w:rsidRPr="009F1E17" w:rsidRDefault="000C5C0F" w:rsidP="000C5C0F">
            <w:pPr>
              <w:pStyle w:val="C503-2"/>
              <w:spacing w:before="65" w:after="65"/>
            </w:pPr>
            <w:r>
              <w:rPr>
                <w:rFonts w:hint="eastAsia"/>
              </w:rPr>
              <w:t>根据</w:t>
            </w:r>
            <w:r>
              <w:rPr>
                <w:rFonts w:hint="eastAsia"/>
              </w:rPr>
              <w:t>ID</w:t>
            </w:r>
            <w:r>
              <w:rPr>
                <w:rFonts w:hint="eastAsia"/>
              </w:rPr>
              <w:t>获取</w:t>
            </w:r>
            <w:r>
              <w:rPr>
                <w:rFonts w:hint="eastAsia"/>
              </w:rPr>
              <w:t>ReportVO</w:t>
            </w:r>
          </w:p>
        </w:tc>
        <w:tc>
          <w:tcPr>
            <w:tcW w:w="304" w:type="pct"/>
            <w:vAlign w:val="center"/>
          </w:tcPr>
          <w:p w:rsidR="000C5C0F" w:rsidRPr="009F1E17" w:rsidRDefault="000C5C0F" w:rsidP="000C5C0F">
            <w:pPr>
              <w:pStyle w:val="C503-2"/>
              <w:spacing w:before="65" w:after="65"/>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Pr="009F1E17" w:rsidRDefault="000C5C0F" w:rsidP="000C5C0F">
            <w:pPr>
              <w:pStyle w:val="C503-2"/>
              <w:spacing w:before="65" w:after="65"/>
            </w:pPr>
          </w:p>
        </w:tc>
        <w:tc>
          <w:tcPr>
            <w:tcW w:w="713" w:type="pct"/>
          </w:tcPr>
          <w:p w:rsidR="000C5C0F" w:rsidRDefault="000C5C0F" w:rsidP="000C5C0F">
            <w:pPr>
              <w:pStyle w:val="C503-2"/>
              <w:spacing w:before="65" w:after="65"/>
            </w:pPr>
            <w:r w:rsidRPr="00C9368E">
              <w:rPr>
                <w:rFonts w:hint="eastAsia"/>
              </w:rPr>
              <w:t>写入接口</w:t>
            </w:r>
          </w:p>
        </w:tc>
        <w:tc>
          <w:tcPr>
            <w:tcW w:w="1747" w:type="pct"/>
          </w:tcPr>
          <w:p w:rsidR="000C5C0F" w:rsidRDefault="000C5C0F" w:rsidP="000C5C0F">
            <w:pPr>
              <w:pStyle w:val="C503-2"/>
              <w:spacing w:before="65" w:after="65"/>
            </w:pPr>
            <w:r w:rsidRPr="006416E3">
              <w:rPr>
                <w:rFonts w:hint="eastAsia"/>
              </w:rPr>
              <w:t>r</w:t>
            </w:r>
            <w:r w:rsidRPr="006416E3">
              <w:t>eport</w:t>
            </w:r>
            <w:r w:rsidRPr="006416E3">
              <w:rPr>
                <w:rFonts w:hint="eastAsia"/>
              </w:rPr>
              <w:t>/</w:t>
            </w:r>
            <w:r w:rsidRPr="009F1E17">
              <w:t>savereport</w:t>
            </w:r>
          </w:p>
        </w:tc>
        <w:tc>
          <w:tcPr>
            <w:tcW w:w="1173" w:type="pct"/>
            <w:vAlign w:val="center"/>
          </w:tcPr>
          <w:p w:rsidR="000C5C0F" w:rsidRPr="009F1E17" w:rsidRDefault="000C5C0F" w:rsidP="000C5C0F">
            <w:pPr>
              <w:pStyle w:val="C503-2"/>
              <w:spacing w:before="65" w:after="65"/>
            </w:pPr>
            <w:r>
              <w:rPr>
                <w:rFonts w:hint="eastAsia"/>
              </w:rPr>
              <w:t>添加</w:t>
            </w:r>
            <w:r>
              <w:rPr>
                <w:rFonts w:hint="eastAsia"/>
              </w:rPr>
              <w:t>ReportVO</w:t>
            </w:r>
          </w:p>
        </w:tc>
        <w:tc>
          <w:tcPr>
            <w:tcW w:w="304" w:type="pct"/>
            <w:vAlign w:val="center"/>
          </w:tcPr>
          <w:p w:rsidR="000C5C0F" w:rsidRPr="009F1E17" w:rsidRDefault="000C5C0F" w:rsidP="000C5C0F">
            <w:pPr>
              <w:pStyle w:val="C503-2"/>
              <w:spacing w:before="65" w:after="65"/>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Pr="009F1E17" w:rsidRDefault="000C5C0F" w:rsidP="000C5C0F">
            <w:pPr>
              <w:pStyle w:val="C503-2"/>
              <w:spacing w:before="65" w:after="65"/>
            </w:pPr>
          </w:p>
        </w:tc>
        <w:tc>
          <w:tcPr>
            <w:tcW w:w="713" w:type="pct"/>
          </w:tcPr>
          <w:p w:rsidR="000C5C0F" w:rsidRDefault="000C5C0F" w:rsidP="000C5C0F">
            <w:pPr>
              <w:pStyle w:val="C503-2"/>
              <w:spacing w:before="65" w:after="65"/>
            </w:pPr>
            <w:r w:rsidRPr="00C9368E">
              <w:rPr>
                <w:rFonts w:hint="eastAsia"/>
              </w:rPr>
              <w:t>写入接口</w:t>
            </w:r>
          </w:p>
        </w:tc>
        <w:tc>
          <w:tcPr>
            <w:tcW w:w="1747" w:type="pct"/>
          </w:tcPr>
          <w:p w:rsidR="000C5C0F" w:rsidRDefault="000C5C0F" w:rsidP="000C5C0F">
            <w:pPr>
              <w:pStyle w:val="C503-2"/>
              <w:spacing w:before="65" w:after="65"/>
            </w:pPr>
            <w:r w:rsidRPr="006416E3">
              <w:rPr>
                <w:rFonts w:hint="eastAsia"/>
              </w:rPr>
              <w:t>r</w:t>
            </w:r>
            <w:r w:rsidRPr="006416E3">
              <w:t>eport</w:t>
            </w:r>
            <w:r w:rsidRPr="006416E3">
              <w:rPr>
                <w:rFonts w:hint="eastAsia"/>
              </w:rPr>
              <w:t>/</w:t>
            </w:r>
            <w:r w:rsidRPr="00E46E60">
              <w:t>runreport</w:t>
            </w:r>
          </w:p>
        </w:tc>
        <w:tc>
          <w:tcPr>
            <w:tcW w:w="1173" w:type="pct"/>
            <w:vAlign w:val="center"/>
          </w:tcPr>
          <w:p w:rsidR="000C5C0F" w:rsidRPr="009F1E17" w:rsidRDefault="000C5C0F" w:rsidP="000C5C0F">
            <w:pPr>
              <w:pStyle w:val="C503-2"/>
              <w:spacing w:before="65" w:after="65"/>
            </w:pPr>
            <w:r>
              <w:rPr>
                <w:rFonts w:hint="eastAsia"/>
              </w:rPr>
              <w:t>运行</w:t>
            </w:r>
            <w:r>
              <w:rPr>
                <w:rFonts w:hint="eastAsia"/>
              </w:rPr>
              <w:t>ReportVO</w:t>
            </w:r>
            <w:r>
              <w:rPr>
                <w:rFonts w:hint="eastAsia"/>
              </w:rPr>
              <w:t>对象</w:t>
            </w:r>
          </w:p>
        </w:tc>
        <w:tc>
          <w:tcPr>
            <w:tcW w:w="304" w:type="pct"/>
            <w:vAlign w:val="center"/>
          </w:tcPr>
          <w:p w:rsidR="000C5C0F" w:rsidRPr="009F1E17" w:rsidRDefault="000C5C0F" w:rsidP="000C5C0F">
            <w:pPr>
              <w:pStyle w:val="C503-2"/>
              <w:spacing w:before="65" w:after="65"/>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Pr="009F1E17" w:rsidRDefault="000C5C0F" w:rsidP="000C5C0F">
            <w:pPr>
              <w:pStyle w:val="C503-2"/>
              <w:spacing w:before="65" w:after="65"/>
            </w:pPr>
          </w:p>
        </w:tc>
        <w:tc>
          <w:tcPr>
            <w:tcW w:w="713" w:type="pct"/>
          </w:tcPr>
          <w:p w:rsidR="000C5C0F" w:rsidRDefault="000C5C0F" w:rsidP="000C5C0F">
            <w:pPr>
              <w:pStyle w:val="C503-2"/>
              <w:spacing w:before="65" w:after="65"/>
            </w:pPr>
            <w:r w:rsidRPr="00C9368E">
              <w:rPr>
                <w:rFonts w:hint="eastAsia"/>
              </w:rPr>
              <w:t>写入接口</w:t>
            </w:r>
          </w:p>
        </w:tc>
        <w:tc>
          <w:tcPr>
            <w:tcW w:w="1747" w:type="pct"/>
          </w:tcPr>
          <w:p w:rsidR="000C5C0F" w:rsidRDefault="000C5C0F" w:rsidP="000C5C0F">
            <w:pPr>
              <w:pStyle w:val="C503-2"/>
              <w:spacing w:before="65" w:after="65"/>
            </w:pPr>
            <w:r w:rsidRPr="006416E3">
              <w:rPr>
                <w:rFonts w:hint="eastAsia"/>
              </w:rPr>
              <w:t>r</w:t>
            </w:r>
            <w:r w:rsidRPr="006416E3">
              <w:t>eport</w:t>
            </w:r>
            <w:r w:rsidRPr="006416E3">
              <w:rPr>
                <w:rFonts w:hint="eastAsia"/>
              </w:rPr>
              <w:t>/</w:t>
            </w:r>
            <w:r w:rsidRPr="00E46E60">
              <w:t>deletereport/{id}</w:t>
            </w:r>
          </w:p>
        </w:tc>
        <w:tc>
          <w:tcPr>
            <w:tcW w:w="1173" w:type="pct"/>
            <w:vAlign w:val="center"/>
          </w:tcPr>
          <w:p w:rsidR="000C5C0F" w:rsidRPr="009F1E17" w:rsidRDefault="000C5C0F" w:rsidP="000C5C0F">
            <w:pPr>
              <w:pStyle w:val="C503-2"/>
              <w:spacing w:before="65" w:after="65"/>
            </w:pPr>
            <w:r>
              <w:rPr>
                <w:rFonts w:hint="eastAsia"/>
              </w:rPr>
              <w:t>根据</w:t>
            </w:r>
            <w:r>
              <w:rPr>
                <w:rFonts w:hint="eastAsia"/>
              </w:rPr>
              <w:t>ID</w:t>
            </w:r>
            <w:r>
              <w:rPr>
                <w:rFonts w:hint="eastAsia"/>
              </w:rPr>
              <w:t>删除</w:t>
            </w:r>
            <w:r>
              <w:rPr>
                <w:rFonts w:hint="eastAsia"/>
              </w:rPr>
              <w:t>ReportVO</w:t>
            </w:r>
            <w:r>
              <w:rPr>
                <w:rFonts w:hint="eastAsia"/>
              </w:rPr>
              <w:t>对象</w:t>
            </w:r>
          </w:p>
        </w:tc>
        <w:tc>
          <w:tcPr>
            <w:tcW w:w="304" w:type="pct"/>
            <w:vAlign w:val="center"/>
          </w:tcPr>
          <w:p w:rsidR="000C5C0F" w:rsidRPr="009F1E17" w:rsidRDefault="000C5C0F" w:rsidP="000C5C0F">
            <w:pPr>
              <w:pStyle w:val="C503-2"/>
              <w:spacing w:before="65" w:after="65"/>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Pr="009F1E17" w:rsidRDefault="000C5C0F" w:rsidP="000C5C0F">
            <w:pPr>
              <w:pStyle w:val="C503-2"/>
              <w:spacing w:before="65" w:after="65"/>
            </w:pPr>
          </w:p>
        </w:tc>
        <w:tc>
          <w:tcPr>
            <w:tcW w:w="713" w:type="pct"/>
          </w:tcPr>
          <w:p w:rsidR="000C5C0F" w:rsidRDefault="000C5C0F" w:rsidP="000C5C0F">
            <w:pPr>
              <w:pStyle w:val="C503-2"/>
              <w:spacing w:before="65" w:after="65"/>
            </w:pPr>
            <w:r w:rsidRPr="00C9368E">
              <w:rPr>
                <w:rFonts w:hint="eastAsia"/>
              </w:rPr>
              <w:t>写入接口</w:t>
            </w:r>
          </w:p>
        </w:tc>
        <w:tc>
          <w:tcPr>
            <w:tcW w:w="1747" w:type="pct"/>
          </w:tcPr>
          <w:p w:rsidR="000C5C0F" w:rsidRDefault="000C5C0F" w:rsidP="000C5C0F">
            <w:pPr>
              <w:pStyle w:val="C503-2"/>
              <w:spacing w:before="65" w:after="65"/>
            </w:pPr>
            <w:r w:rsidRPr="006416E3">
              <w:rPr>
                <w:rFonts w:hint="eastAsia"/>
              </w:rPr>
              <w:t>r</w:t>
            </w:r>
            <w:r w:rsidRPr="006416E3">
              <w:t>eport</w:t>
            </w:r>
            <w:r w:rsidRPr="006416E3">
              <w:rPr>
                <w:rFonts w:hint="eastAsia"/>
              </w:rPr>
              <w:t>/</w:t>
            </w:r>
            <w:r w:rsidRPr="00E46E60">
              <w:t>deletereportinstance{</w:t>
            </w:r>
            <w:r w:rsidRPr="009F1E17">
              <w:t>instanceId</w:t>
            </w:r>
            <w:r w:rsidRPr="00E46E60">
              <w:t>}</w:t>
            </w:r>
          </w:p>
        </w:tc>
        <w:tc>
          <w:tcPr>
            <w:tcW w:w="1173" w:type="pct"/>
            <w:vAlign w:val="center"/>
          </w:tcPr>
          <w:p w:rsidR="000C5C0F" w:rsidRPr="009F1E17" w:rsidRDefault="000C5C0F" w:rsidP="000C5C0F">
            <w:pPr>
              <w:pStyle w:val="C503-2"/>
              <w:spacing w:before="65" w:after="65"/>
            </w:pPr>
            <w:r>
              <w:rPr>
                <w:rFonts w:hint="eastAsia"/>
              </w:rPr>
              <w:t>根据实例</w:t>
            </w:r>
            <w:r>
              <w:rPr>
                <w:rFonts w:hint="eastAsia"/>
              </w:rPr>
              <w:t>ID</w:t>
            </w:r>
            <w:r>
              <w:rPr>
                <w:rFonts w:hint="eastAsia"/>
              </w:rPr>
              <w:t>删除</w:t>
            </w:r>
            <w:r>
              <w:rPr>
                <w:rFonts w:hint="eastAsia"/>
              </w:rPr>
              <w:t>ReportVO</w:t>
            </w:r>
            <w:r>
              <w:rPr>
                <w:rFonts w:hint="eastAsia"/>
              </w:rPr>
              <w:t>的运行实例</w:t>
            </w:r>
          </w:p>
        </w:tc>
        <w:tc>
          <w:tcPr>
            <w:tcW w:w="304" w:type="pct"/>
            <w:vAlign w:val="center"/>
          </w:tcPr>
          <w:p w:rsidR="000C5C0F" w:rsidRPr="009F1E17" w:rsidRDefault="000C5C0F" w:rsidP="000C5C0F">
            <w:pPr>
              <w:pStyle w:val="C503-2"/>
              <w:spacing w:before="65" w:after="65"/>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Pr="009F1E17" w:rsidRDefault="000C5C0F" w:rsidP="000C5C0F">
            <w:pPr>
              <w:pStyle w:val="C503-2"/>
              <w:spacing w:before="65" w:after="65"/>
            </w:pPr>
          </w:p>
        </w:tc>
        <w:tc>
          <w:tcPr>
            <w:tcW w:w="713" w:type="pct"/>
            <w:vAlign w:val="center"/>
          </w:tcPr>
          <w:p w:rsidR="000C5C0F" w:rsidRPr="009F1E17" w:rsidRDefault="000C5C0F" w:rsidP="000C5C0F">
            <w:pPr>
              <w:pStyle w:val="C503-2"/>
              <w:spacing w:before="65" w:after="65"/>
            </w:pPr>
            <w:r w:rsidRPr="00FA2485">
              <w:rPr>
                <w:rFonts w:hint="eastAsia"/>
              </w:rPr>
              <w:t>读取接口</w:t>
            </w:r>
          </w:p>
        </w:tc>
        <w:tc>
          <w:tcPr>
            <w:tcW w:w="1747" w:type="pct"/>
          </w:tcPr>
          <w:p w:rsidR="000C5C0F" w:rsidRDefault="000C5C0F" w:rsidP="000C5C0F">
            <w:pPr>
              <w:pStyle w:val="C503-2"/>
              <w:spacing w:before="65" w:after="65"/>
            </w:pPr>
            <w:r w:rsidRPr="006416E3">
              <w:rPr>
                <w:rFonts w:hint="eastAsia"/>
              </w:rPr>
              <w:t>r</w:t>
            </w:r>
            <w:r w:rsidRPr="006416E3">
              <w:t>eport</w:t>
            </w:r>
            <w:r w:rsidRPr="006416E3">
              <w:rPr>
                <w:rFonts w:hint="eastAsia"/>
              </w:rPr>
              <w:t>/</w:t>
            </w:r>
            <w:r w:rsidRPr="00E46E60">
              <w:t>getreportinstances{</w:t>
            </w:r>
            <w:r w:rsidRPr="009F1E17">
              <w:t>userId</w:t>
            </w:r>
            <w:r w:rsidRPr="00E46E60">
              <w:t>}</w:t>
            </w:r>
          </w:p>
        </w:tc>
        <w:tc>
          <w:tcPr>
            <w:tcW w:w="1173" w:type="pct"/>
            <w:vAlign w:val="center"/>
          </w:tcPr>
          <w:p w:rsidR="000C5C0F" w:rsidRPr="009F1E17" w:rsidRDefault="000C5C0F" w:rsidP="000C5C0F">
            <w:pPr>
              <w:pStyle w:val="C503-2"/>
              <w:spacing w:before="65" w:after="65"/>
            </w:pPr>
            <w:r>
              <w:rPr>
                <w:rFonts w:hint="eastAsia"/>
              </w:rPr>
              <w:t>根据用户</w:t>
            </w:r>
            <w:r>
              <w:rPr>
                <w:rFonts w:hint="eastAsia"/>
              </w:rPr>
              <w:t>ID</w:t>
            </w:r>
            <w:r>
              <w:rPr>
                <w:rFonts w:hint="eastAsia"/>
              </w:rPr>
              <w:t>删除</w:t>
            </w:r>
            <w:r>
              <w:rPr>
                <w:rFonts w:hint="eastAsia"/>
              </w:rPr>
              <w:t>ReportVO</w:t>
            </w:r>
            <w:r>
              <w:rPr>
                <w:rFonts w:hint="eastAsia"/>
              </w:rPr>
              <w:t>的运行实例</w:t>
            </w:r>
          </w:p>
        </w:tc>
        <w:tc>
          <w:tcPr>
            <w:tcW w:w="304" w:type="pct"/>
            <w:vAlign w:val="center"/>
          </w:tcPr>
          <w:p w:rsidR="000C5C0F" w:rsidRPr="009F1E17" w:rsidRDefault="000C5C0F" w:rsidP="000C5C0F">
            <w:pPr>
              <w:pStyle w:val="C503-2"/>
              <w:spacing w:before="65" w:after="65"/>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Pr="009F1E17" w:rsidRDefault="000C5C0F" w:rsidP="000C5C0F">
            <w:pPr>
              <w:pStyle w:val="C503-2"/>
              <w:spacing w:before="65" w:after="65"/>
            </w:pPr>
          </w:p>
        </w:tc>
        <w:tc>
          <w:tcPr>
            <w:tcW w:w="713" w:type="pct"/>
          </w:tcPr>
          <w:p w:rsidR="000C5C0F" w:rsidRDefault="000C5C0F" w:rsidP="000C5C0F">
            <w:pPr>
              <w:pStyle w:val="C503-2"/>
              <w:spacing w:before="65" w:after="65"/>
            </w:pPr>
            <w:r w:rsidRPr="00FA6960">
              <w:rPr>
                <w:rFonts w:hint="eastAsia"/>
              </w:rPr>
              <w:t>写入接口</w:t>
            </w:r>
          </w:p>
        </w:tc>
        <w:tc>
          <w:tcPr>
            <w:tcW w:w="1747" w:type="pct"/>
          </w:tcPr>
          <w:p w:rsidR="000C5C0F" w:rsidRDefault="000C5C0F" w:rsidP="000C5C0F">
            <w:pPr>
              <w:pStyle w:val="C503-2"/>
              <w:spacing w:before="65" w:after="65"/>
            </w:pPr>
            <w:r w:rsidRPr="006416E3">
              <w:rPr>
                <w:rFonts w:hint="eastAsia"/>
              </w:rPr>
              <w:t>r</w:t>
            </w:r>
            <w:r w:rsidRPr="006416E3">
              <w:t>eport</w:t>
            </w:r>
            <w:r w:rsidRPr="006416E3">
              <w:rPr>
                <w:rFonts w:hint="eastAsia"/>
              </w:rPr>
              <w:t>/</w:t>
            </w:r>
            <w:r w:rsidRPr="00E46E60">
              <w:t>setpreventpurge</w:t>
            </w:r>
          </w:p>
        </w:tc>
        <w:tc>
          <w:tcPr>
            <w:tcW w:w="1173" w:type="pct"/>
            <w:vAlign w:val="center"/>
          </w:tcPr>
          <w:p w:rsidR="000C5C0F" w:rsidRPr="009F1E17" w:rsidRDefault="000C5C0F" w:rsidP="000C5C0F">
            <w:pPr>
              <w:pStyle w:val="C503-2"/>
              <w:spacing w:before="65" w:after="65"/>
            </w:pPr>
            <w:r>
              <w:rPr>
                <w:rFonts w:hint="eastAsia"/>
              </w:rPr>
              <w:t>ReportVO</w:t>
            </w:r>
            <w:r>
              <w:rPr>
                <w:rFonts w:hint="eastAsia"/>
              </w:rPr>
              <w:t>运行实例设置是否清除数据参数</w:t>
            </w:r>
          </w:p>
        </w:tc>
        <w:tc>
          <w:tcPr>
            <w:tcW w:w="304" w:type="pct"/>
            <w:vAlign w:val="center"/>
          </w:tcPr>
          <w:p w:rsidR="000C5C0F" w:rsidRPr="009F1E17" w:rsidRDefault="000C5C0F" w:rsidP="000C5C0F">
            <w:pPr>
              <w:pStyle w:val="C503-2"/>
              <w:spacing w:before="65" w:after="65"/>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Pr="009F1E17" w:rsidRDefault="000C5C0F" w:rsidP="000C5C0F">
            <w:pPr>
              <w:pStyle w:val="C503-2"/>
              <w:spacing w:before="65" w:after="65"/>
            </w:pPr>
          </w:p>
        </w:tc>
        <w:tc>
          <w:tcPr>
            <w:tcW w:w="713" w:type="pct"/>
          </w:tcPr>
          <w:p w:rsidR="000C5C0F" w:rsidRDefault="000C5C0F" w:rsidP="000C5C0F">
            <w:pPr>
              <w:pStyle w:val="C503-2"/>
              <w:spacing w:before="65" w:after="65"/>
            </w:pPr>
            <w:r w:rsidRPr="00FA6960">
              <w:rPr>
                <w:rFonts w:hint="eastAsia"/>
              </w:rPr>
              <w:t>写入接口</w:t>
            </w:r>
          </w:p>
        </w:tc>
        <w:tc>
          <w:tcPr>
            <w:tcW w:w="1747" w:type="pct"/>
          </w:tcPr>
          <w:p w:rsidR="000C5C0F" w:rsidRDefault="000C5C0F" w:rsidP="000C5C0F">
            <w:pPr>
              <w:pStyle w:val="C503-2"/>
              <w:spacing w:before="65" w:after="65"/>
            </w:pPr>
            <w:r w:rsidRPr="006416E3">
              <w:rPr>
                <w:rFonts w:hint="eastAsia"/>
              </w:rPr>
              <w:t>r</w:t>
            </w:r>
            <w:r w:rsidRPr="006416E3">
              <w:t>eport</w:t>
            </w:r>
            <w:r w:rsidRPr="006416E3">
              <w:rPr>
                <w:rFonts w:hint="eastAsia"/>
              </w:rPr>
              <w:t>/</w:t>
            </w:r>
            <w:r w:rsidRPr="00E46E60">
              <w:t>createreport_fromwatchlist</w:t>
            </w:r>
          </w:p>
        </w:tc>
        <w:tc>
          <w:tcPr>
            <w:tcW w:w="1173" w:type="pct"/>
            <w:vAlign w:val="center"/>
          </w:tcPr>
          <w:p w:rsidR="000C5C0F" w:rsidRPr="009F1E17" w:rsidRDefault="000C5C0F" w:rsidP="000C5C0F">
            <w:pPr>
              <w:pStyle w:val="C503-2"/>
              <w:spacing w:before="65" w:after="65"/>
            </w:pPr>
            <w:r>
              <w:rPr>
                <w:rFonts w:hint="eastAsia"/>
              </w:rPr>
              <w:t>给</w:t>
            </w:r>
            <w:r>
              <w:rPr>
                <w:rFonts w:hint="eastAsia"/>
              </w:rPr>
              <w:t>WatchList</w:t>
            </w:r>
            <w:r>
              <w:rPr>
                <w:rFonts w:hint="eastAsia"/>
              </w:rPr>
              <w:t>的点创建报表</w:t>
            </w:r>
          </w:p>
        </w:tc>
        <w:tc>
          <w:tcPr>
            <w:tcW w:w="304" w:type="pct"/>
            <w:vAlign w:val="center"/>
          </w:tcPr>
          <w:p w:rsidR="000C5C0F" w:rsidRPr="009F1E17" w:rsidRDefault="000C5C0F" w:rsidP="000C5C0F">
            <w:pPr>
              <w:pStyle w:val="C503-2"/>
              <w:spacing w:before="65" w:after="65"/>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Pr="009F1E17" w:rsidRDefault="000C5C0F" w:rsidP="000C5C0F">
            <w:pPr>
              <w:pStyle w:val="C503-2"/>
              <w:spacing w:before="65" w:after="65"/>
            </w:pPr>
          </w:p>
        </w:tc>
        <w:tc>
          <w:tcPr>
            <w:tcW w:w="713" w:type="pct"/>
            <w:vAlign w:val="center"/>
          </w:tcPr>
          <w:p w:rsidR="000C5C0F" w:rsidRPr="009F1E17" w:rsidRDefault="000C5C0F" w:rsidP="000C5C0F">
            <w:pPr>
              <w:pStyle w:val="C503-2"/>
              <w:spacing w:before="65" w:after="65"/>
            </w:pPr>
            <w:r w:rsidRPr="00FA2485">
              <w:rPr>
                <w:rFonts w:hint="eastAsia"/>
              </w:rPr>
              <w:t>读取接口</w:t>
            </w:r>
          </w:p>
        </w:tc>
        <w:tc>
          <w:tcPr>
            <w:tcW w:w="1747" w:type="pct"/>
          </w:tcPr>
          <w:p w:rsidR="000C5C0F" w:rsidRPr="006416E3" w:rsidRDefault="000C5C0F" w:rsidP="000C5C0F">
            <w:pPr>
              <w:pStyle w:val="C503-2"/>
              <w:spacing w:before="65" w:after="65"/>
            </w:pPr>
            <w:r w:rsidRPr="006416E3">
              <w:rPr>
                <w:rFonts w:hint="eastAsia"/>
              </w:rPr>
              <w:t>r</w:t>
            </w:r>
            <w:r w:rsidRPr="006416E3">
              <w:t>eport</w:t>
            </w:r>
            <w:r w:rsidRPr="006416E3">
              <w:rPr>
                <w:rFonts w:hint="eastAsia"/>
              </w:rPr>
              <w:t>/</w:t>
            </w:r>
            <w:r w:rsidRPr="00E46E60">
              <w:t>getreportinstance</w:t>
            </w:r>
          </w:p>
        </w:tc>
        <w:tc>
          <w:tcPr>
            <w:tcW w:w="1173" w:type="pct"/>
            <w:vAlign w:val="center"/>
          </w:tcPr>
          <w:p w:rsidR="000C5C0F" w:rsidRPr="009F1E17" w:rsidRDefault="000C5C0F" w:rsidP="000C5C0F">
            <w:pPr>
              <w:pStyle w:val="C503-2"/>
              <w:spacing w:before="65" w:after="65"/>
            </w:pPr>
            <w:r>
              <w:rPr>
                <w:rFonts w:hint="eastAsia"/>
              </w:rPr>
              <w:t>获取报表运行实例</w:t>
            </w:r>
          </w:p>
        </w:tc>
        <w:tc>
          <w:tcPr>
            <w:tcW w:w="304" w:type="pct"/>
            <w:vAlign w:val="center"/>
          </w:tcPr>
          <w:p w:rsidR="000C5C0F" w:rsidRPr="009F1E17" w:rsidRDefault="000C5C0F" w:rsidP="000C5C0F">
            <w:pPr>
              <w:pStyle w:val="C503-2"/>
              <w:spacing w:before="65" w:after="65"/>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restart"/>
            <w:vAlign w:val="center"/>
          </w:tcPr>
          <w:p w:rsidR="000C5C0F" w:rsidRPr="00E96350" w:rsidRDefault="000C5C0F" w:rsidP="000C5C0F">
            <w:pPr>
              <w:pStyle w:val="C503-2"/>
              <w:spacing w:before="65" w:after="65"/>
            </w:pPr>
            <w:r w:rsidRPr="00E96350">
              <w:rPr>
                <w:rFonts w:hint="eastAsia"/>
              </w:rPr>
              <w:t>Watchlist</w:t>
            </w:r>
            <w:r w:rsidRPr="00E96350">
              <w:rPr>
                <w:rFonts w:hint="eastAsia"/>
              </w:rPr>
              <w:t>接口</w:t>
            </w:r>
          </w:p>
        </w:tc>
        <w:tc>
          <w:tcPr>
            <w:tcW w:w="713" w:type="pct"/>
            <w:vAlign w:val="center"/>
          </w:tcPr>
          <w:p w:rsidR="000C5C0F" w:rsidRPr="00FA2485" w:rsidRDefault="000C5C0F" w:rsidP="000C5C0F">
            <w:pPr>
              <w:pStyle w:val="C503-2"/>
              <w:spacing w:before="65" w:after="65"/>
            </w:pPr>
            <w:r w:rsidRPr="00FA2485">
              <w:rPr>
                <w:rFonts w:hint="eastAsia"/>
              </w:rPr>
              <w:t>读取接口</w:t>
            </w:r>
          </w:p>
        </w:tc>
        <w:tc>
          <w:tcPr>
            <w:tcW w:w="1747" w:type="pct"/>
          </w:tcPr>
          <w:p w:rsidR="000C5C0F" w:rsidRPr="006416E3" w:rsidRDefault="000C5C0F" w:rsidP="000C5C0F">
            <w:pPr>
              <w:pStyle w:val="C503-2"/>
              <w:spacing w:before="65" w:after="65"/>
            </w:pPr>
            <w:r w:rsidRPr="008F0F36">
              <w:rPr>
                <w:rFonts w:hint="eastAsia"/>
              </w:rPr>
              <w:t>w</w:t>
            </w:r>
            <w:r w:rsidRPr="008F0F36">
              <w:t>atchlist</w:t>
            </w:r>
            <w:r w:rsidRPr="008F0F36">
              <w:rPr>
                <w:rFonts w:hint="eastAsia"/>
              </w:rPr>
              <w:t>/</w:t>
            </w:r>
            <w:r w:rsidRPr="00E96350">
              <w:t>get_watchlist_pointhierarchy</w:t>
            </w:r>
          </w:p>
        </w:tc>
        <w:tc>
          <w:tcPr>
            <w:tcW w:w="1173" w:type="pct"/>
            <w:vAlign w:val="center"/>
          </w:tcPr>
          <w:p w:rsidR="000C5C0F" w:rsidRDefault="000C5C0F" w:rsidP="000C5C0F">
            <w:pPr>
              <w:pStyle w:val="C503-2"/>
              <w:spacing w:before="65" w:after="65"/>
            </w:pPr>
            <w:r>
              <w:rPr>
                <w:rFonts w:hint="eastAsia"/>
              </w:rPr>
              <w:t>获取</w:t>
            </w:r>
            <w:r>
              <w:rPr>
                <w:rFonts w:hint="eastAsia"/>
              </w:rPr>
              <w:t>WatchList</w:t>
            </w:r>
            <w:r>
              <w:rPr>
                <w:rFonts w:hint="eastAsia"/>
              </w:rPr>
              <w:t>的点继承结构</w:t>
            </w:r>
          </w:p>
        </w:tc>
        <w:tc>
          <w:tcPr>
            <w:tcW w:w="304" w:type="pct"/>
            <w:vAlign w:val="center"/>
          </w:tcPr>
          <w:p w:rsidR="000C5C0F" w:rsidRPr="009F1E17" w:rsidRDefault="000C5C0F" w:rsidP="000C5C0F">
            <w:pPr>
              <w:pStyle w:val="C503-2"/>
              <w:spacing w:before="65" w:after="65"/>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Pr="009F1E17" w:rsidRDefault="000C5C0F" w:rsidP="000C5C0F">
            <w:pPr>
              <w:pStyle w:val="C503-2"/>
              <w:spacing w:before="65" w:after="65"/>
            </w:pPr>
          </w:p>
        </w:tc>
        <w:tc>
          <w:tcPr>
            <w:tcW w:w="713" w:type="pct"/>
            <w:vAlign w:val="center"/>
          </w:tcPr>
          <w:p w:rsidR="000C5C0F" w:rsidRPr="00FA2485" w:rsidRDefault="000C5C0F" w:rsidP="000C5C0F">
            <w:pPr>
              <w:pStyle w:val="C503-2"/>
              <w:spacing w:before="65" w:after="65"/>
            </w:pPr>
            <w:r w:rsidRPr="00FA6960">
              <w:rPr>
                <w:rFonts w:hint="eastAsia"/>
              </w:rPr>
              <w:t>写入接口</w:t>
            </w:r>
          </w:p>
        </w:tc>
        <w:tc>
          <w:tcPr>
            <w:tcW w:w="1747" w:type="pct"/>
          </w:tcPr>
          <w:p w:rsidR="000C5C0F" w:rsidRPr="00E96350" w:rsidRDefault="000C5C0F" w:rsidP="000C5C0F">
            <w:pPr>
              <w:pStyle w:val="C503-2"/>
              <w:spacing w:before="65" w:after="65"/>
            </w:pPr>
            <w:r w:rsidRPr="00E96350">
              <w:rPr>
                <w:rFonts w:hint="eastAsia"/>
              </w:rPr>
              <w:t>w</w:t>
            </w:r>
            <w:r w:rsidRPr="00E96350">
              <w:t>atchlist</w:t>
            </w:r>
            <w:r w:rsidRPr="00E96350">
              <w:rPr>
                <w:rFonts w:hint="eastAsia"/>
              </w:rPr>
              <w:t>/</w:t>
            </w:r>
            <w:r w:rsidRPr="00E96350">
              <w:t>preparewatchlist/{watchListId}</w:t>
            </w:r>
          </w:p>
        </w:tc>
        <w:tc>
          <w:tcPr>
            <w:tcW w:w="1173" w:type="pct"/>
            <w:vAlign w:val="center"/>
          </w:tcPr>
          <w:p w:rsidR="000C5C0F" w:rsidRDefault="000C5C0F" w:rsidP="000C5C0F">
            <w:pPr>
              <w:pStyle w:val="C503-2"/>
              <w:spacing w:before="65" w:after="65"/>
            </w:pPr>
            <w:r>
              <w:rPr>
                <w:rFonts w:hint="eastAsia"/>
              </w:rPr>
              <w:t>WatchList</w:t>
            </w:r>
            <w:r>
              <w:rPr>
                <w:rFonts w:hint="eastAsia"/>
              </w:rPr>
              <w:t>包含的</w:t>
            </w:r>
            <w:r>
              <w:rPr>
                <w:rFonts w:hint="eastAsia"/>
              </w:rPr>
              <w:t>Points</w:t>
            </w:r>
            <w:r>
              <w:rPr>
                <w:rFonts w:hint="eastAsia"/>
              </w:rPr>
              <w:t>属性设置为可设置的</w:t>
            </w:r>
          </w:p>
        </w:tc>
        <w:tc>
          <w:tcPr>
            <w:tcW w:w="304" w:type="pct"/>
            <w:vAlign w:val="center"/>
          </w:tcPr>
          <w:p w:rsidR="000C5C0F" w:rsidRPr="009F1E17" w:rsidRDefault="000C5C0F" w:rsidP="000C5C0F">
            <w:pPr>
              <w:pStyle w:val="C503-2"/>
              <w:spacing w:before="65" w:after="65"/>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Pr="009F1E17" w:rsidRDefault="000C5C0F" w:rsidP="000C5C0F">
            <w:pPr>
              <w:pStyle w:val="C503-2"/>
              <w:spacing w:before="65" w:after="65"/>
            </w:pPr>
          </w:p>
        </w:tc>
        <w:tc>
          <w:tcPr>
            <w:tcW w:w="713" w:type="pct"/>
            <w:vAlign w:val="center"/>
          </w:tcPr>
          <w:p w:rsidR="000C5C0F" w:rsidRPr="00FA2485" w:rsidRDefault="000C5C0F" w:rsidP="000C5C0F">
            <w:pPr>
              <w:pStyle w:val="C503-2"/>
              <w:spacing w:before="65" w:after="65"/>
            </w:pPr>
            <w:r w:rsidRPr="00FA2485">
              <w:rPr>
                <w:rFonts w:hint="eastAsia"/>
              </w:rPr>
              <w:t>读取接口</w:t>
            </w:r>
          </w:p>
        </w:tc>
        <w:tc>
          <w:tcPr>
            <w:tcW w:w="1747" w:type="pct"/>
          </w:tcPr>
          <w:p w:rsidR="000C5C0F" w:rsidRPr="00E96350" w:rsidRDefault="000C5C0F" w:rsidP="000C5C0F">
            <w:pPr>
              <w:pStyle w:val="C503-2"/>
              <w:spacing w:before="65" w:after="65"/>
            </w:pPr>
            <w:r w:rsidRPr="00E96350">
              <w:rPr>
                <w:rFonts w:hint="eastAsia"/>
              </w:rPr>
              <w:t>w</w:t>
            </w:r>
            <w:r w:rsidRPr="00E96350">
              <w:t>atchlist</w:t>
            </w:r>
            <w:r w:rsidRPr="00E96350">
              <w:rPr>
                <w:rFonts w:hint="eastAsia"/>
              </w:rPr>
              <w:t>/</w:t>
            </w:r>
            <w:r w:rsidRPr="00E96350">
              <w:t>getselectedwatchlist/{userId}</w:t>
            </w:r>
          </w:p>
        </w:tc>
        <w:tc>
          <w:tcPr>
            <w:tcW w:w="1173" w:type="pct"/>
            <w:vAlign w:val="center"/>
          </w:tcPr>
          <w:p w:rsidR="000C5C0F" w:rsidRDefault="000C5C0F" w:rsidP="000C5C0F">
            <w:pPr>
              <w:pStyle w:val="C503-2"/>
              <w:spacing w:before="65" w:after="65"/>
            </w:pPr>
            <w:r>
              <w:rPr>
                <w:rFonts w:hint="eastAsia"/>
              </w:rPr>
              <w:t>获得用户选择的</w:t>
            </w:r>
            <w:r>
              <w:rPr>
                <w:rFonts w:hint="eastAsia"/>
              </w:rPr>
              <w:t>WatchList</w:t>
            </w:r>
          </w:p>
        </w:tc>
        <w:tc>
          <w:tcPr>
            <w:tcW w:w="304" w:type="pct"/>
            <w:vAlign w:val="center"/>
          </w:tcPr>
          <w:p w:rsidR="000C5C0F" w:rsidRPr="009F1E17" w:rsidRDefault="000C5C0F" w:rsidP="000C5C0F">
            <w:pPr>
              <w:pStyle w:val="C503-2"/>
              <w:spacing w:before="65" w:after="65"/>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Pr="009F1E17" w:rsidRDefault="000C5C0F" w:rsidP="000C5C0F">
            <w:pPr>
              <w:pStyle w:val="C503-2"/>
              <w:spacing w:before="65" w:after="65"/>
            </w:pPr>
          </w:p>
        </w:tc>
        <w:tc>
          <w:tcPr>
            <w:tcW w:w="713" w:type="pct"/>
            <w:vAlign w:val="center"/>
          </w:tcPr>
          <w:p w:rsidR="000C5C0F" w:rsidRPr="00FA2485" w:rsidRDefault="000C5C0F" w:rsidP="000C5C0F">
            <w:pPr>
              <w:pStyle w:val="C503-2"/>
              <w:spacing w:before="65" w:after="65"/>
            </w:pPr>
            <w:r w:rsidRPr="00FA2485">
              <w:rPr>
                <w:rFonts w:hint="eastAsia"/>
              </w:rPr>
              <w:t>读取接口</w:t>
            </w:r>
          </w:p>
        </w:tc>
        <w:tc>
          <w:tcPr>
            <w:tcW w:w="1747" w:type="pct"/>
          </w:tcPr>
          <w:p w:rsidR="000C5C0F" w:rsidRPr="00E96350" w:rsidRDefault="000C5C0F" w:rsidP="000C5C0F">
            <w:pPr>
              <w:pStyle w:val="C503-2"/>
              <w:spacing w:before="65" w:after="65"/>
            </w:pPr>
            <w:r w:rsidRPr="00E96350">
              <w:rPr>
                <w:rFonts w:hint="eastAsia"/>
              </w:rPr>
              <w:t>w</w:t>
            </w:r>
            <w:r w:rsidRPr="00E96350">
              <w:t>atchlist</w:t>
            </w:r>
            <w:r w:rsidRPr="00E96350">
              <w:rPr>
                <w:rFonts w:hint="eastAsia"/>
              </w:rPr>
              <w:t>/</w:t>
            </w:r>
            <w:r w:rsidRPr="00E96350">
              <w:t>getwatchlists/{userId}</w:t>
            </w:r>
          </w:p>
        </w:tc>
        <w:tc>
          <w:tcPr>
            <w:tcW w:w="1173" w:type="pct"/>
            <w:vAlign w:val="center"/>
          </w:tcPr>
          <w:p w:rsidR="000C5C0F" w:rsidRDefault="000C5C0F" w:rsidP="000C5C0F">
            <w:pPr>
              <w:pStyle w:val="C503-2"/>
              <w:spacing w:before="65" w:after="65"/>
            </w:pPr>
            <w:r>
              <w:rPr>
                <w:rFonts w:hint="eastAsia"/>
              </w:rPr>
              <w:t>获取用户所拥有的</w:t>
            </w:r>
            <w:r>
              <w:rPr>
                <w:rFonts w:hint="eastAsia"/>
              </w:rPr>
              <w:t>WatchLists</w:t>
            </w:r>
          </w:p>
        </w:tc>
        <w:tc>
          <w:tcPr>
            <w:tcW w:w="304" w:type="pct"/>
            <w:vAlign w:val="center"/>
          </w:tcPr>
          <w:p w:rsidR="000C5C0F" w:rsidRPr="009F1E17" w:rsidRDefault="000C5C0F" w:rsidP="000C5C0F">
            <w:pPr>
              <w:pStyle w:val="C503-2"/>
              <w:spacing w:before="65" w:after="65"/>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Pr="009F1E17" w:rsidRDefault="000C5C0F" w:rsidP="000C5C0F">
            <w:pPr>
              <w:pStyle w:val="C503-2"/>
              <w:spacing w:before="65" w:after="65"/>
            </w:pPr>
          </w:p>
        </w:tc>
        <w:tc>
          <w:tcPr>
            <w:tcW w:w="713" w:type="pct"/>
          </w:tcPr>
          <w:p w:rsidR="000C5C0F" w:rsidRPr="003B05DC" w:rsidRDefault="000C5C0F" w:rsidP="000C5C0F">
            <w:pPr>
              <w:pStyle w:val="C503-2"/>
              <w:spacing w:before="65" w:after="65"/>
            </w:pPr>
            <w:r w:rsidRPr="003B05DC">
              <w:rPr>
                <w:rFonts w:hint="eastAsia"/>
              </w:rPr>
              <w:t>写入接口</w:t>
            </w:r>
          </w:p>
        </w:tc>
        <w:tc>
          <w:tcPr>
            <w:tcW w:w="1747" w:type="pct"/>
          </w:tcPr>
          <w:p w:rsidR="000C5C0F" w:rsidRPr="00E96350" w:rsidRDefault="000C5C0F" w:rsidP="000C5C0F">
            <w:pPr>
              <w:pStyle w:val="C503-2"/>
              <w:spacing w:before="65" w:after="65"/>
            </w:pPr>
            <w:r w:rsidRPr="00E96350">
              <w:rPr>
                <w:rFonts w:hint="eastAsia"/>
              </w:rPr>
              <w:t>w</w:t>
            </w:r>
            <w:r w:rsidRPr="00E96350">
              <w:t>atchlist</w:t>
            </w:r>
            <w:r w:rsidRPr="00E96350">
              <w:rPr>
                <w:rFonts w:hint="eastAsia"/>
              </w:rPr>
              <w:t>/</w:t>
            </w:r>
            <w:r w:rsidRPr="00E96350">
              <w:t>createnewwatchlist</w:t>
            </w:r>
          </w:p>
        </w:tc>
        <w:tc>
          <w:tcPr>
            <w:tcW w:w="1173" w:type="pct"/>
            <w:vAlign w:val="center"/>
          </w:tcPr>
          <w:p w:rsidR="000C5C0F" w:rsidRDefault="000C5C0F" w:rsidP="000C5C0F">
            <w:pPr>
              <w:pStyle w:val="C503-2"/>
              <w:spacing w:before="65" w:after="65"/>
            </w:pPr>
            <w:r>
              <w:rPr>
                <w:rFonts w:hint="eastAsia"/>
              </w:rPr>
              <w:t>创建一个</w:t>
            </w:r>
            <w:r>
              <w:rPr>
                <w:rFonts w:hint="eastAsia"/>
              </w:rPr>
              <w:t>WatchList</w:t>
            </w:r>
          </w:p>
        </w:tc>
        <w:tc>
          <w:tcPr>
            <w:tcW w:w="304" w:type="pct"/>
            <w:vAlign w:val="center"/>
          </w:tcPr>
          <w:p w:rsidR="000C5C0F" w:rsidRPr="009F1E17" w:rsidRDefault="000C5C0F" w:rsidP="000C5C0F">
            <w:pPr>
              <w:pStyle w:val="C503-2"/>
              <w:spacing w:before="65" w:after="65"/>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Pr="009F1E17" w:rsidRDefault="000C5C0F" w:rsidP="000C5C0F">
            <w:pPr>
              <w:pStyle w:val="C503-2"/>
              <w:spacing w:before="65" w:after="65"/>
            </w:pPr>
          </w:p>
        </w:tc>
        <w:tc>
          <w:tcPr>
            <w:tcW w:w="713" w:type="pct"/>
          </w:tcPr>
          <w:p w:rsidR="000C5C0F" w:rsidRPr="003B05DC" w:rsidRDefault="000C5C0F" w:rsidP="000C5C0F">
            <w:pPr>
              <w:pStyle w:val="C503-2"/>
              <w:spacing w:before="65" w:after="65"/>
            </w:pPr>
            <w:r w:rsidRPr="003B05DC">
              <w:rPr>
                <w:rFonts w:hint="eastAsia"/>
              </w:rPr>
              <w:t>写入接口</w:t>
            </w:r>
          </w:p>
        </w:tc>
        <w:tc>
          <w:tcPr>
            <w:tcW w:w="1747" w:type="pct"/>
          </w:tcPr>
          <w:p w:rsidR="000C5C0F" w:rsidRPr="00E96350" w:rsidRDefault="000C5C0F" w:rsidP="000C5C0F">
            <w:pPr>
              <w:pStyle w:val="C503-2"/>
              <w:spacing w:before="65" w:after="65"/>
            </w:pPr>
            <w:r w:rsidRPr="00E96350">
              <w:rPr>
                <w:rFonts w:hint="eastAsia"/>
              </w:rPr>
              <w:t>w</w:t>
            </w:r>
            <w:r w:rsidRPr="00E96350">
              <w:t>atchlist</w:t>
            </w:r>
            <w:r w:rsidRPr="00E96350">
              <w:rPr>
                <w:rFonts w:hint="eastAsia"/>
              </w:rPr>
              <w:t>/</w:t>
            </w:r>
            <w:r w:rsidRPr="00E96350">
              <w:t>savewatchlist</w:t>
            </w:r>
          </w:p>
        </w:tc>
        <w:tc>
          <w:tcPr>
            <w:tcW w:w="1173" w:type="pct"/>
            <w:vAlign w:val="center"/>
          </w:tcPr>
          <w:p w:rsidR="000C5C0F" w:rsidRDefault="000C5C0F" w:rsidP="000C5C0F">
            <w:pPr>
              <w:pStyle w:val="C503-2"/>
              <w:spacing w:before="65" w:after="65"/>
            </w:pPr>
            <w:r>
              <w:rPr>
                <w:rFonts w:hint="eastAsia"/>
              </w:rPr>
              <w:t>存储一个</w:t>
            </w:r>
            <w:r>
              <w:rPr>
                <w:rFonts w:hint="eastAsia"/>
              </w:rPr>
              <w:t>WatchList</w:t>
            </w:r>
          </w:p>
        </w:tc>
        <w:tc>
          <w:tcPr>
            <w:tcW w:w="304" w:type="pct"/>
            <w:vAlign w:val="center"/>
          </w:tcPr>
          <w:p w:rsidR="000C5C0F" w:rsidRPr="009F1E17" w:rsidRDefault="000C5C0F" w:rsidP="000C5C0F">
            <w:pPr>
              <w:pStyle w:val="C503-2"/>
              <w:spacing w:before="65" w:after="65"/>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Pr="009F1E17" w:rsidRDefault="000C5C0F" w:rsidP="000C5C0F">
            <w:pPr>
              <w:pStyle w:val="C503-2"/>
              <w:spacing w:before="65" w:after="65"/>
            </w:pPr>
          </w:p>
        </w:tc>
        <w:tc>
          <w:tcPr>
            <w:tcW w:w="713" w:type="pct"/>
          </w:tcPr>
          <w:p w:rsidR="000C5C0F" w:rsidRPr="003B05DC" w:rsidRDefault="000C5C0F" w:rsidP="000C5C0F">
            <w:pPr>
              <w:pStyle w:val="C503-2"/>
              <w:spacing w:before="65" w:after="65"/>
            </w:pPr>
            <w:r w:rsidRPr="003B05DC">
              <w:rPr>
                <w:rFonts w:hint="eastAsia"/>
              </w:rPr>
              <w:t>写入接口</w:t>
            </w:r>
          </w:p>
        </w:tc>
        <w:tc>
          <w:tcPr>
            <w:tcW w:w="1747" w:type="pct"/>
          </w:tcPr>
          <w:p w:rsidR="000C5C0F" w:rsidRPr="00E96350" w:rsidRDefault="000C5C0F" w:rsidP="000C5C0F">
            <w:pPr>
              <w:pStyle w:val="C503-2"/>
              <w:spacing w:before="65" w:after="65"/>
            </w:pPr>
            <w:r w:rsidRPr="00E96350">
              <w:rPr>
                <w:rFonts w:hint="eastAsia"/>
              </w:rPr>
              <w:t>w</w:t>
            </w:r>
            <w:r w:rsidRPr="00E96350">
              <w:t>atchlist</w:t>
            </w:r>
            <w:r w:rsidRPr="00E96350">
              <w:rPr>
                <w:rFonts w:hint="eastAsia"/>
              </w:rPr>
              <w:t>/</w:t>
            </w:r>
            <w:r w:rsidRPr="00E96350">
              <w:t>saveselectedwatchlist</w:t>
            </w:r>
          </w:p>
        </w:tc>
        <w:tc>
          <w:tcPr>
            <w:tcW w:w="1173" w:type="pct"/>
            <w:vAlign w:val="center"/>
          </w:tcPr>
          <w:p w:rsidR="000C5C0F" w:rsidRDefault="000C5C0F" w:rsidP="000C5C0F">
            <w:pPr>
              <w:pStyle w:val="C503-2"/>
              <w:spacing w:before="65" w:after="65"/>
            </w:pPr>
            <w:r>
              <w:rPr>
                <w:rFonts w:hint="eastAsia"/>
              </w:rPr>
              <w:t>保存用户选择的</w:t>
            </w:r>
            <w:r>
              <w:rPr>
                <w:rFonts w:hint="eastAsia"/>
              </w:rPr>
              <w:t>WatchList</w:t>
            </w:r>
          </w:p>
        </w:tc>
        <w:tc>
          <w:tcPr>
            <w:tcW w:w="304" w:type="pct"/>
            <w:vAlign w:val="center"/>
          </w:tcPr>
          <w:p w:rsidR="000C5C0F" w:rsidRPr="009F1E17" w:rsidRDefault="000C5C0F" w:rsidP="000C5C0F">
            <w:pPr>
              <w:pStyle w:val="C503-2"/>
              <w:spacing w:before="65" w:after="65"/>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Pr="009F1E17" w:rsidRDefault="000C5C0F" w:rsidP="000C5C0F">
            <w:pPr>
              <w:pStyle w:val="C503-2"/>
              <w:spacing w:before="65" w:after="65"/>
            </w:pPr>
          </w:p>
        </w:tc>
        <w:tc>
          <w:tcPr>
            <w:tcW w:w="713" w:type="pct"/>
          </w:tcPr>
          <w:p w:rsidR="000C5C0F" w:rsidRPr="003B05DC" w:rsidRDefault="000C5C0F" w:rsidP="000C5C0F">
            <w:pPr>
              <w:pStyle w:val="C503-2"/>
              <w:spacing w:before="65" w:after="65"/>
            </w:pPr>
            <w:r w:rsidRPr="003B05DC">
              <w:rPr>
                <w:rFonts w:hint="eastAsia"/>
              </w:rPr>
              <w:t>写入接口</w:t>
            </w:r>
          </w:p>
        </w:tc>
        <w:tc>
          <w:tcPr>
            <w:tcW w:w="1747" w:type="pct"/>
          </w:tcPr>
          <w:p w:rsidR="000C5C0F" w:rsidRPr="00E96350" w:rsidRDefault="000C5C0F" w:rsidP="000C5C0F">
            <w:pPr>
              <w:pStyle w:val="C503-2"/>
              <w:spacing w:before="65" w:after="65"/>
            </w:pPr>
            <w:r w:rsidRPr="00E96350">
              <w:rPr>
                <w:rFonts w:hint="eastAsia"/>
              </w:rPr>
              <w:t>w</w:t>
            </w:r>
            <w:r w:rsidRPr="00E96350">
              <w:t>atchlist</w:t>
            </w:r>
            <w:r w:rsidRPr="00E96350">
              <w:rPr>
                <w:rFonts w:hint="eastAsia"/>
              </w:rPr>
              <w:t>/</w:t>
            </w:r>
            <w:r w:rsidRPr="00E96350">
              <w:t>updatewatchlistname</w:t>
            </w:r>
          </w:p>
        </w:tc>
        <w:tc>
          <w:tcPr>
            <w:tcW w:w="1173" w:type="pct"/>
            <w:vAlign w:val="center"/>
          </w:tcPr>
          <w:p w:rsidR="000C5C0F" w:rsidRDefault="000C5C0F" w:rsidP="000C5C0F">
            <w:pPr>
              <w:pStyle w:val="C503-2"/>
              <w:spacing w:before="65" w:after="65"/>
            </w:pPr>
            <w:r>
              <w:rPr>
                <w:rFonts w:hint="eastAsia"/>
              </w:rPr>
              <w:t>更新</w:t>
            </w:r>
            <w:r>
              <w:rPr>
                <w:rFonts w:hint="eastAsia"/>
              </w:rPr>
              <w:t>WatchList</w:t>
            </w:r>
            <w:r>
              <w:rPr>
                <w:rFonts w:hint="eastAsia"/>
              </w:rPr>
              <w:t>的</w:t>
            </w:r>
            <w:r>
              <w:rPr>
                <w:rFonts w:hint="eastAsia"/>
              </w:rPr>
              <w:t>name</w:t>
            </w:r>
          </w:p>
        </w:tc>
        <w:tc>
          <w:tcPr>
            <w:tcW w:w="304" w:type="pct"/>
            <w:vAlign w:val="center"/>
          </w:tcPr>
          <w:p w:rsidR="000C5C0F" w:rsidRPr="009F1E17" w:rsidRDefault="000C5C0F" w:rsidP="000C5C0F">
            <w:pPr>
              <w:pStyle w:val="C503-2"/>
              <w:spacing w:before="65" w:after="65"/>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Pr="009F1E17" w:rsidRDefault="000C5C0F" w:rsidP="000C5C0F">
            <w:pPr>
              <w:pStyle w:val="C503-2"/>
              <w:spacing w:before="65" w:after="65"/>
            </w:pPr>
          </w:p>
        </w:tc>
        <w:tc>
          <w:tcPr>
            <w:tcW w:w="713" w:type="pct"/>
          </w:tcPr>
          <w:p w:rsidR="000C5C0F" w:rsidRPr="003B05DC" w:rsidRDefault="000C5C0F" w:rsidP="000C5C0F">
            <w:pPr>
              <w:pStyle w:val="C503-2"/>
              <w:spacing w:before="65" w:after="65"/>
            </w:pPr>
            <w:r w:rsidRPr="003B05DC">
              <w:rPr>
                <w:rFonts w:hint="eastAsia"/>
              </w:rPr>
              <w:t>写入接口</w:t>
            </w:r>
          </w:p>
        </w:tc>
        <w:tc>
          <w:tcPr>
            <w:tcW w:w="1747" w:type="pct"/>
          </w:tcPr>
          <w:p w:rsidR="000C5C0F" w:rsidRPr="00E96350" w:rsidRDefault="000C5C0F" w:rsidP="000C5C0F">
            <w:pPr>
              <w:pStyle w:val="C503-2"/>
              <w:spacing w:before="65" w:after="65"/>
            </w:pPr>
            <w:r w:rsidRPr="00E96350">
              <w:rPr>
                <w:rFonts w:hint="eastAsia"/>
              </w:rPr>
              <w:t>w</w:t>
            </w:r>
            <w:r w:rsidRPr="00E96350">
              <w:t>atchlist</w:t>
            </w:r>
            <w:r w:rsidRPr="00E96350">
              <w:rPr>
                <w:rFonts w:hint="eastAsia"/>
              </w:rPr>
              <w:t>/</w:t>
            </w:r>
            <w:r w:rsidRPr="00E96350">
              <w:t>addnewwatchlist</w:t>
            </w:r>
          </w:p>
        </w:tc>
        <w:tc>
          <w:tcPr>
            <w:tcW w:w="1173" w:type="pct"/>
            <w:vAlign w:val="center"/>
          </w:tcPr>
          <w:p w:rsidR="000C5C0F" w:rsidRDefault="000C5C0F" w:rsidP="000C5C0F">
            <w:pPr>
              <w:pStyle w:val="C503-2"/>
              <w:spacing w:before="65" w:after="65"/>
            </w:pPr>
            <w:r>
              <w:rPr>
                <w:rFonts w:hint="eastAsia"/>
              </w:rPr>
              <w:t>添加一个新的</w:t>
            </w:r>
            <w:r>
              <w:rPr>
                <w:rFonts w:hint="eastAsia"/>
              </w:rPr>
              <w:t>WatchList</w:t>
            </w:r>
          </w:p>
        </w:tc>
        <w:tc>
          <w:tcPr>
            <w:tcW w:w="304" w:type="pct"/>
            <w:vAlign w:val="center"/>
          </w:tcPr>
          <w:p w:rsidR="000C5C0F" w:rsidRPr="009F1E17" w:rsidRDefault="000C5C0F" w:rsidP="000C5C0F">
            <w:pPr>
              <w:pStyle w:val="C503-2"/>
              <w:spacing w:before="65" w:after="65"/>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Pr="009F1E17" w:rsidRDefault="000C5C0F" w:rsidP="000C5C0F">
            <w:pPr>
              <w:pStyle w:val="C503-2"/>
              <w:spacing w:before="65" w:after="65"/>
            </w:pPr>
          </w:p>
        </w:tc>
        <w:tc>
          <w:tcPr>
            <w:tcW w:w="713" w:type="pct"/>
          </w:tcPr>
          <w:p w:rsidR="000C5C0F" w:rsidRPr="003B05DC" w:rsidRDefault="000C5C0F" w:rsidP="000C5C0F">
            <w:pPr>
              <w:pStyle w:val="C503-2"/>
              <w:spacing w:before="65" w:after="65"/>
            </w:pPr>
            <w:r w:rsidRPr="003B05DC">
              <w:rPr>
                <w:rFonts w:hint="eastAsia"/>
              </w:rPr>
              <w:t>写入接口</w:t>
            </w:r>
          </w:p>
        </w:tc>
        <w:tc>
          <w:tcPr>
            <w:tcW w:w="1747" w:type="pct"/>
          </w:tcPr>
          <w:p w:rsidR="000C5C0F" w:rsidRPr="00E96350" w:rsidRDefault="000C5C0F" w:rsidP="000C5C0F">
            <w:pPr>
              <w:pStyle w:val="C503-2"/>
              <w:spacing w:before="65" w:after="65"/>
            </w:pPr>
            <w:r w:rsidRPr="00E96350">
              <w:rPr>
                <w:rFonts w:hint="eastAsia"/>
              </w:rPr>
              <w:t>w</w:t>
            </w:r>
            <w:r w:rsidRPr="00E96350">
              <w:t>atchlist</w:t>
            </w:r>
            <w:r w:rsidRPr="00E96350">
              <w:rPr>
                <w:rFonts w:hint="eastAsia"/>
              </w:rPr>
              <w:t>/</w:t>
            </w:r>
            <w:r w:rsidRPr="00E96350">
              <w:t>deletewatchlist/{watchListId}</w:t>
            </w:r>
          </w:p>
        </w:tc>
        <w:tc>
          <w:tcPr>
            <w:tcW w:w="1173" w:type="pct"/>
            <w:vAlign w:val="center"/>
          </w:tcPr>
          <w:p w:rsidR="000C5C0F" w:rsidRDefault="000C5C0F" w:rsidP="000C5C0F">
            <w:pPr>
              <w:pStyle w:val="C503-2"/>
              <w:spacing w:before="65" w:after="65"/>
            </w:pPr>
            <w:r>
              <w:rPr>
                <w:rFonts w:hint="eastAsia"/>
              </w:rPr>
              <w:t>根据</w:t>
            </w:r>
            <w:r>
              <w:rPr>
                <w:rFonts w:hint="eastAsia"/>
              </w:rPr>
              <w:t>ID</w:t>
            </w:r>
            <w:r>
              <w:rPr>
                <w:rFonts w:hint="eastAsia"/>
              </w:rPr>
              <w:t>删除</w:t>
            </w:r>
            <w:r>
              <w:rPr>
                <w:rFonts w:hint="eastAsia"/>
              </w:rPr>
              <w:t>WatchList</w:t>
            </w:r>
          </w:p>
        </w:tc>
        <w:tc>
          <w:tcPr>
            <w:tcW w:w="304" w:type="pct"/>
            <w:vAlign w:val="center"/>
          </w:tcPr>
          <w:p w:rsidR="000C5C0F" w:rsidRPr="009F1E17" w:rsidRDefault="000C5C0F" w:rsidP="000C5C0F">
            <w:pPr>
              <w:pStyle w:val="C503-2"/>
              <w:spacing w:before="65" w:after="65"/>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Pr="009F1E17" w:rsidRDefault="000C5C0F" w:rsidP="000C5C0F">
            <w:pPr>
              <w:pStyle w:val="C503-2"/>
              <w:spacing w:before="65" w:after="65"/>
            </w:pPr>
          </w:p>
        </w:tc>
        <w:tc>
          <w:tcPr>
            <w:tcW w:w="713" w:type="pct"/>
          </w:tcPr>
          <w:p w:rsidR="000C5C0F" w:rsidRPr="003B05DC" w:rsidRDefault="000C5C0F" w:rsidP="000C5C0F">
            <w:pPr>
              <w:pStyle w:val="C503-2"/>
              <w:spacing w:before="65" w:after="65"/>
            </w:pPr>
            <w:r w:rsidRPr="003B05DC">
              <w:rPr>
                <w:rFonts w:hint="eastAsia"/>
              </w:rPr>
              <w:t>写入接口</w:t>
            </w:r>
          </w:p>
        </w:tc>
        <w:tc>
          <w:tcPr>
            <w:tcW w:w="1747" w:type="pct"/>
          </w:tcPr>
          <w:p w:rsidR="000C5C0F" w:rsidRPr="00E96350" w:rsidRDefault="000C5C0F" w:rsidP="000C5C0F">
            <w:pPr>
              <w:pStyle w:val="C503-2"/>
              <w:spacing w:before="65" w:after="65"/>
            </w:pPr>
            <w:r w:rsidRPr="00E96350">
              <w:rPr>
                <w:rFonts w:hint="eastAsia"/>
              </w:rPr>
              <w:t>w</w:t>
            </w:r>
            <w:r w:rsidRPr="00E96350">
              <w:t>atchlist</w:t>
            </w:r>
            <w:r w:rsidRPr="00E96350">
              <w:rPr>
                <w:rFonts w:hint="eastAsia"/>
              </w:rPr>
              <w:t>/</w:t>
            </w:r>
            <w:r w:rsidRPr="00E96350">
              <w:t>setselectedwatchlist/{watchListId}</w:t>
            </w:r>
          </w:p>
        </w:tc>
        <w:tc>
          <w:tcPr>
            <w:tcW w:w="1173" w:type="pct"/>
            <w:vAlign w:val="center"/>
          </w:tcPr>
          <w:p w:rsidR="000C5C0F" w:rsidRDefault="000C5C0F" w:rsidP="000C5C0F">
            <w:pPr>
              <w:pStyle w:val="C503-2"/>
              <w:spacing w:before="65" w:after="65"/>
            </w:pPr>
            <w:r>
              <w:rPr>
                <w:rFonts w:hint="eastAsia"/>
              </w:rPr>
              <w:t>设置选择</w:t>
            </w:r>
            <w:r>
              <w:rPr>
                <w:rFonts w:hint="eastAsia"/>
              </w:rPr>
              <w:t>WatchList</w:t>
            </w:r>
            <w:r>
              <w:rPr>
                <w:rFonts w:hint="eastAsia"/>
              </w:rPr>
              <w:t>中</w:t>
            </w:r>
            <w:proofErr w:type="gramStart"/>
            <w:r>
              <w:rPr>
                <w:rFonts w:hint="eastAsia"/>
              </w:rPr>
              <w:t>所有点</w:t>
            </w:r>
            <w:proofErr w:type="gramEnd"/>
            <w:r>
              <w:rPr>
                <w:rFonts w:hint="eastAsia"/>
              </w:rPr>
              <w:t>为可设置的</w:t>
            </w:r>
          </w:p>
        </w:tc>
        <w:tc>
          <w:tcPr>
            <w:tcW w:w="304" w:type="pct"/>
            <w:vAlign w:val="center"/>
          </w:tcPr>
          <w:p w:rsidR="000C5C0F" w:rsidRPr="009F1E17" w:rsidRDefault="000C5C0F" w:rsidP="000C5C0F">
            <w:pPr>
              <w:pStyle w:val="C503-2"/>
              <w:spacing w:before="65" w:after="65"/>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Pr="009F1E17" w:rsidRDefault="000C5C0F" w:rsidP="000C5C0F">
            <w:pPr>
              <w:pStyle w:val="C503-2"/>
              <w:spacing w:before="65" w:after="65"/>
            </w:pPr>
          </w:p>
        </w:tc>
        <w:tc>
          <w:tcPr>
            <w:tcW w:w="713" w:type="pct"/>
            <w:vAlign w:val="center"/>
          </w:tcPr>
          <w:p w:rsidR="000C5C0F" w:rsidRPr="00FA2485" w:rsidRDefault="000C5C0F" w:rsidP="000C5C0F">
            <w:pPr>
              <w:pStyle w:val="C503-2"/>
              <w:spacing w:before="65" w:after="65"/>
            </w:pPr>
            <w:r w:rsidRPr="00FA2485">
              <w:rPr>
                <w:rFonts w:hint="eastAsia"/>
              </w:rPr>
              <w:t>读取接口</w:t>
            </w:r>
          </w:p>
        </w:tc>
        <w:tc>
          <w:tcPr>
            <w:tcW w:w="1747" w:type="pct"/>
          </w:tcPr>
          <w:p w:rsidR="000C5C0F" w:rsidRPr="00E96350" w:rsidRDefault="000C5C0F" w:rsidP="000C5C0F">
            <w:pPr>
              <w:pStyle w:val="C503-2"/>
              <w:spacing w:before="65" w:after="65"/>
            </w:pPr>
            <w:r w:rsidRPr="00E96350">
              <w:rPr>
                <w:rFonts w:hint="eastAsia"/>
              </w:rPr>
              <w:t>w</w:t>
            </w:r>
            <w:r w:rsidRPr="00E96350">
              <w:t>atchlist</w:t>
            </w:r>
            <w:r w:rsidRPr="00E96350">
              <w:rPr>
                <w:rFonts w:hint="eastAsia"/>
              </w:rPr>
              <w:t>/</w:t>
            </w:r>
            <w:r w:rsidRPr="00E96350">
              <w:t>getwatchlistpointids/{watchListId}</w:t>
            </w:r>
          </w:p>
        </w:tc>
        <w:tc>
          <w:tcPr>
            <w:tcW w:w="1173" w:type="pct"/>
            <w:vAlign w:val="center"/>
          </w:tcPr>
          <w:p w:rsidR="000C5C0F" w:rsidRDefault="000C5C0F" w:rsidP="000C5C0F">
            <w:pPr>
              <w:pStyle w:val="C503-2"/>
              <w:spacing w:before="65" w:after="65"/>
            </w:pPr>
            <w:r>
              <w:rPr>
                <w:rFonts w:hint="eastAsia"/>
              </w:rPr>
              <w:t>获取</w:t>
            </w:r>
            <w:r>
              <w:rPr>
                <w:rFonts w:hint="eastAsia"/>
              </w:rPr>
              <w:t>WatchList</w:t>
            </w:r>
            <w:proofErr w:type="gramStart"/>
            <w:r>
              <w:rPr>
                <w:rFonts w:hint="eastAsia"/>
              </w:rPr>
              <w:t>所有点</w:t>
            </w:r>
            <w:proofErr w:type="gramEnd"/>
            <w:r>
              <w:rPr>
                <w:rFonts w:hint="eastAsia"/>
              </w:rPr>
              <w:t>的</w:t>
            </w:r>
            <w:r>
              <w:rPr>
                <w:rFonts w:hint="eastAsia"/>
              </w:rPr>
              <w:t>ID</w:t>
            </w:r>
          </w:p>
        </w:tc>
        <w:tc>
          <w:tcPr>
            <w:tcW w:w="304" w:type="pct"/>
            <w:vAlign w:val="center"/>
          </w:tcPr>
          <w:p w:rsidR="000C5C0F" w:rsidRPr="009F1E17" w:rsidRDefault="000C5C0F" w:rsidP="000C5C0F">
            <w:pPr>
              <w:pStyle w:val="C503-2"/>
              <w:spacing w:before="65" w:after="65"/>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Pr="009F1E17" w:rsidRDefault="000C5C0F" w:rsidP="000C5C0F">
            <w:pPr>
              <w:pStyle w:val="C503-2"/>
              <w:spacing w:before="65" w:after="65"/>
            </w:pPr>
          </w:p>
        </w:tc>
        <w:tc>
          <w:tcPr>
            <w:tcW w:w="713" w:type="pct"/>
            <w:vAlign w:val="center"/>
          </w:tcPr>
          <w:p w:rsidR="000C5C0F" w:rsidRPr="00FA2485" w:rsidRDefault="000C5C0F" w:rsidP="000C5C0F">
            <w:pPr>
              <w:pStyle w:val="C503-2"/>
              <w:spacing w:before="65" w:after="65"/>
            </w:pPr>
            <w:r w:rsidRPr="00FA2485">
              <w:rPr>
                <w:rFonts w:hint="eastAsia"/>
              </w:rPr>
              <w:t>读取接口</w:t>
            </w:r>
          </w:p>
        </w:tc>
        <w:tc>
          <w:tcPr>
            <w:tcW w:w="1747" w:type="pct"/>
          </w:tcPr>
          <w:p w:rsidR="000C5C0F" w:rsidRPr="00E96350" w:rsidRDefault="000C5C0F" w:rsidP="000C5C0F">
            <w:pPr>
              <w:pStyle w:val="C503-2"/>
              <w:spacing w:before="65" w:after="65"/>
            </w:pPr>
            <w:r w:rsidRPr="00E96350">
              <w:rPr>
                <w:rFonts w:hint="eastAsia"/>
              </w:rPr>
              <w:t>w</w:t>
            </w:r>
            <w:r w:rsidRPr="00E96350">
              <w:t>atchlist</w:t>
            </w:r>
            <w:r w:rsidRPr="00E96350">
              <w:rPr>
                <w:rFonts w:hint="eastAsia"/>
              </w:rPr>
              <w:t>/</w:t>
            </w:r>
            <w:r w:rsidRPr="00E96350">
              <w:t>getwatchlistpoints/{watchListId}</w:t>
            </w:r>
          </w:p>
        </w:tc>
        <w:tc>
          <w:tcPr>
            <w:tcW w:w="1173" w:type="pct"/>
            <w:vAlign w:val="center"/>
          </w:tcPr>
          <w:p w:rsidR="000C5C0F" w:rsidRDefault="000C5C0F" w:rsidP="000C5C0F">
            <w:pPr>
              <w:pStyle w:val="C503-2"/>
              <w:spacing w:before="65" w:after="65"/>
            </w:pPr>
            <w:r>
              <w:rPr>
                <w:rFonts w:hint="eastAsia"/>
              </w:rPr>
              <w:t>获取</w:t>
            </w:r>
            <w:r>
              <w:rPr>
                <w:rFonts w:hint="eastAsia"/>
              </w:rPr>
              <w:t>WatchList</w:t>
            </w:r>
            <w:r>
              <w:rPr>
                <w:rFonts w:hint="eastAsia"/>
              </w:rPr>
              <w:t>的</w:t>
            </w:r>
            <w:proofErr w:type="gramStart"/>
            <w:r>
              <w:rPr>
                <w:rFonts w:hint="eastAsia"/>
              </w:rPr>
              <w:t>所有点</w:t>
            </w:r>
            <w:proofErr w:type="gramEnd"/>
          </w:p>
        </w:tc>
        <w:tc>
          <w:tcPr>
            <w:tcW w:w="304" w:type="pct"/>
            <w:vAlign w:val="center"/>
          </w:tcPr>
          <w:p w:rsidR="000C5C0F" w:rsidRPr="009F1E17" w:rsidRDefault="000C5C0F" w:rsidP="000C5C0F">
            <w:pPr>
              <w:pStyle w:val="C503-2"/>
              <w:spacing w:before="65" w:after="65"/>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Pr="009F1E17" w:rsidRDefault="000C5C0F" w:rsidP="000C5C0F">
            <w:pPr>
              <w:pStyle w:val="C503-2"/>
              <w:spacing w:before="65" w:after="65"/>
            </w:pPr>
          </w:p>
        </w:tc>
        <w:tc>
          <w:tcPr>
            <w:tcW w:w="713" w:type="pct"/>
          </w:tcPr>
          <w:p w:rsidR="000C5C0F" w:rsidRPr="003B05DC" w:rsidRDefault="000C5C0F" w:rsidP="000C5C0F">
            <w:pPr>
              <w:pStyle w:val="C503-2"/>
              <w:spacing w:before="65" w:after="65"/>
            </w:pPr>
            <w:r w:rsidRPr="003B05DC">
              <w:rPr>
                <w:rFonts w:hint="eastAsia"/>
              </w:rPr>
              <w:t>写入接口</w:t>
            </w:r>
          </w:p>
        </w:tc>
        <w:tc>
          <w:tcPr>
            <w:tcW w:w="1747" w:type="pct"/>
          </w:tcPr>
          <w:p w:rsidR="000C5C0F" w:rsidRPr="00E96350" w:rsidRDefault="000C5C0F" w:rsidP="000C5C0F">
            <w:pPr>
              <w:pStyle w:val="C503-2"/>
              <w:spacing w:before="65" w:after="65"/>
            </w:pPr>
            <w:r w:rsidRPr="00E96350">
              <w:rPr>
                <w:rFonts w:hint="eastAsia"/>
              </w:rPr>
              <w:t>w</w:t>
            </w:r>
            <w:r w:rsidRPr="00E96350">
              <w:t>atchlist</w:t>
            </w:r>
            <w:r w:rsidRPr="00E96350">
              <w:rPr>
                <w:rFonts w:hint="eastAsia"/>
              </w:rPr>
              <w:t>/</w:t>
            </w:r>
            <w:r w:rsidRPr="00E96350">
              <w:t>addtowatchlist</w:t>
            </w:r>
          </w:p>
        </w:tc>
        <w:tc>
          <w:tcPr>
            <w:tcW w:w="1173" w:type="pct"/>
            <w:vAlign w:val="center"/>
          </w:tcPr>
          <w:p w:rsidR="000C5C0F" w:rsidRDefault="000C5C0F" w:rsidP="000C5C0F">
            <w:pPr>
              <w:pStyle w:val="C503-2"/>
              <w:spacing w:before="65" w:after="65"/>
            </w:pPr>
            <w:r>
              <w:rPr>
                <w:rFonts w:hint="eastAsia"/>
              </w:rPr>
              <w:t>添加点到</w:t>
            </w:r>
            <w:r>
              <w:rPr>
                <w:rFonts w:hint="eastAsia"/>
              </w:rPr>
              <w:t>WatchList</w:t>
            </w:r>
            <w:r>
              <w:rPr>
                <w:rFonts w:hint="eastAsia"/>
              </w:rPr>
              <w:t>中</w:t>
            </w:r>
          </w:p>
        </w:tc>
        <w:tc>
          <w:tcPr>
            <w:tcW w:w="304" w:type="pct"/>
            <w:vAlign w:val="center"/>
          </w:tcPr>
          <w:p w:rsidR="000C5C0F" w:rsidRPr="009F1E17" w:rsidRDefault="000C5C0F" w:rsidP="000C5C0F">
            <w:pPr>
              <w:pStyle w:val="C503-2"/>
              <w:spacing w:before="65" w:after="65"/>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Pr="009F1E17" w:rsidRDefault="000C5C0F" w:rsidP="000C5C0F">
            <w:pPr>
              <w:pStyle w:val="C503-2"/>
              <w:spacing w:before="65" w:after="65"/>
            </w:pPr>
          </w:p>
        </w:tc>
        <w:tc>
          <w:tcPr>
            <w:tcW w:w="713" w:type="pct"/>
          </w:tcPr>
          <w:p w:rsidR="000C5C0F" w:rsidRPr="003B05DC" w:rsidRDefault="000C5C0F" w:rsidP="000C5C0F">
            <w:pPr>
              <w:pStyle w:val="C503-2"/>
              <w:spacing w:before="65" w:after="65"/>
            </w:pPr>
            <w:r w:rsidRPr="003B05DC">
              <w:rPr>
                <w:rFonts w:hint="eastAsia"/>
              </w:rPr>
              <w:t>写入接口</w:t>
            </w:r>
          </w:p>
        </w:tc>
        <w:tc>
          <w:tcPr>
            <w:tcW w:w="1747" w:type="pct"/>
          </w:tcPr>
          <w:p w:rsidR="000C5C0F" w:rsidRPr="00E96350" w:rsidRDefault="000C5C0F" w:rsidP="000C5C0F">
            <w:pPr>
              <w:pStyle w:val="C503-2"/>
              <w:spacing w:before="65" w:after="65"/>
            </w:pPr>
            <w:r w:rsidRPr="00E96350">
              <w:rPr>
                <w:rFonts w:hint="eastAsia"/>
              </w:rPr>
              <w:t>w</w:t>
            </w:r>
            <w:r w:rsidRPr="00E96350">
              <w:t>atchlist</w:t>
            </w:r>
            <w:r w:rsidRPr="00E96350">
              <w:rPr>
                <w:rFonts w:hint="eastAsia"/>
              </w:rPr>
              <w:t>/</w:t>
            </w:r>
            <w:r w:rsidRPr="00E96350">
              <w:t>addupdateshareduser</w:t>
            </w:r>
          </w:p>
        </w:tc>
        <w:tc>
          <w:tcPr>
            <w:tcW w:w="1173" w:type="pct"/>
            <w:vAlign w:val="center"/>
          </w:tcPr>
          <w:p w:rsidR="000C5C0F" w:rsidRDefault="000C5C0F" w:rsidP="000C5C0F">
            <w:pPr>
              <w:pStyle w:val="C503-2"/>
              <w:spacing w:before="65" w:after="65"/>
            </w:pPr>
            <w:r>
              <w:rPr>
                <w:rFonts w:hint="eastAsia"/>
              </w:rPr>
              <w:t>WatchList</w:t>
            </w:r>
            <w:r>
              <w:rPr>
                <w:rFonts w:hint="eastAsia"/>
              </w:rPr>
              <w:t>中添加</w:t>
            </w:r>
            <w:r>
              <w:rPr>
                <w:rFonts w:hint="eastAsia"/>
              </w:rPr>
              <w:t>SharedUser</w:t>
            </w:r>
          </w:p>
        </w:tc>
        <w:tc>
          <w:tcPr>
            <w:tcW w:w="304" w:type="pct"/>
            <w:vAlign w:val="center"/>
          </w:tcPr>
          <w:p w:rsidR="000C5C0F" w:rsidRPr="009F1E17" w:rsidRDefault="000C5C0F" w:rsidP="000C5C0F">
            <w:pPr>
              <w:pStyle w:val="C503-2"/>
              <w:spacing w:before="65" w:after="65"/>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Pr="009F1E17" w:rsidRDefault="000C5C0F" w:rsidP="000C5C0F">
            <w:pPr>
              <w:pStyle w:val="C503-2"/>
              <w:spacing w:before="65" w:after="65"/>
            </w:pPr>
          </w:p>
        </w:tc>
        <w:tc>
          <w:tcPr>
            <w:tcW w:w="713" w:type="pct"/>
          </w:tcPr>
          <w:p w:rsidR="000C5C0F" w:rsidRPr="003B05DC" w:rsidRDefault="000C5C0F" w:rsidP="000C5C0F">
            <w:pPr>
              <w:pStyle w:val="C503-2"/>
              <w:spacing w:before="65" w:after="65"/>
            </w:pPr>
            <w:r w:rsidRPr="003B05DC">
              <w:rPr>
                <w:rFonts w:hint="eastAsia"/>
              </w:rPr>
              <w:t>写入接口</w:t>
            </w:r>
          </w:p>
        </w:tc>
        <w:tc>
          <w:tcPr>
            <w:tcW w:w="1747" w:type="pct"/>
          </w:tcPr>
          <w:p w:rsidR="000C5C0F" w:rsidRPr="00E96350" w:rsidRDefault="000C5C0F" w:rsidP="000C5C0F">
            <w:pPr>
              <w:pStyle w:val="C503-2"/>
              <w:spacing w:before="65" w:after="65"/>
            </w:pPr>
            <w:r w:rsidRPr="00E96350">
              <w:rPr>
                <w:rFonts w:hint="eastAsia"/>
              </w:rPr>
              <w:t>w</w:t>
            </w:r>
            <w:r w:rsidRPr="00E96350">
              <w:t>atchlist</w:t>
            </w:r>
            <w:r w:rsidRPr="00E96350">
              <w:rPr>
                <w:rFonts w:hint="eastAsia"/>
              </w:rPr>
              <w:t>/</w:t>
            </w:r>
            <w:r w:rsidRPr="00E96350">
              <w:t>removeshareduser</w:t>
            </w:r>
          </w:p>
        </w:tc>
        <w:tc>
          <w:tcPr>
            <w:tcW w:w="1173" w:type="pct"/>
            <w:vAlign w:val="center"/>
          </w:tcPr>
          <w:p w:rsidR="000C5C0F" w:rsidRDefault="000C5C0F" w:rsidP="000C5C0F">
            <w:pPr>
              <w:pStyle w:val="C503-2"/>
              <w:spacing w:before="65" w:after="65"/>
            </w:pPr>
            <w:r>
              <w:rPr>
                <w:rFonts w:hint="eastAsia"/>
              </w:rPr>
              <w:t>删除</w:t>
            </w:r>
            <w:r>
              <w:rPr>
                <w:rFonts w:hint="eastAsia"/>
              </w:rPr>
              <w:t>WatchList</w:t>
            </w:r>
            <w:r>
              <w:rPr>
                <w:rFonts w:hint="eastAsia"/>
              </w:rPr>
              <w:t>中的</w:t>
            </w:r>
            <w:r>
              <w:rPr>
                <w:rFonts w:hint="eastAsia"/>
              </w:rPr>
              <w:t>SharedUser</w:t>
            </w:r>
          </w:p>
        </w:tc>
        <w:tc>
          <w:tcPr>
            <w:tcW w:w="304" w:type="pct"/>
            <w:vAlign w:val="center"/>
          </w:tcPr>
          <w:p w:rsidR="000C5C0F" w:rsidRPr="009F1E17" w:rsidRDefault="000C5C0F" w:rsidP="000C5C0F">
            <w:pPr>
              <w:pStyle w:val="C503-2"/>
              <w:spacing w:before="65" w:after="65"/>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Pr="009F1E17" w:rsidRDefault="000C5C0F" w:rsidP="000C5C0F">
            <w:pPr>
              <w:pStyle w:val="C503-2"/>
              <w:spacing w:before="65" w:after="65"/>
            </w:pPr>
          </w:p>
        </w:tc>
        <w:tc>
          <w:tcPr>
            <w:tcW w:w="713" w:type="pct"/>
          </w:tcPr>
          <w:p w:rsidR="000C5C0F" w:rsidRPr="003B05DC" w:rsidRDefault="000C5C0F" w:rsidP="000C5C0F">
            <w:pPr>
              <w:pStyle w:val="C503-2"/>
              <w:spacing w:before="65" w:after="65"/>
            </w:pPr>
            <w:r w:rsidRPr="003B05DC">
              <w:rPr>
                <w:rFonts w:hint="eastAsia"/>
              </w:rPr>
              <w:t>写入接口</w:t>
            </w:r>
          </w:p>
        </w:tc>
        <w:tc>
          <w:tcPr>
            <w:tcW w:w="1747" w:type="pct"/>
          </w:tcPr>
          <w:p w:rsidR="000C5C0F" w:rsidRPr="00E96350" w:rsidRDefault="000C5C0F" w:rsidP="000C5C0F">
            <w:pPr>
              <w:pStyle w:val="C503-2"/>
              <w:spacing w:before="65" w:after="65"/>
            </w:pPr>
            <w:r w:rsidRPr="00E96350">
              <w:rPr>
                <w:rFonts w:hint="eastAsia"/>
              </w:rPr>
              <w:t>w</w:t>
            </w:r>
            <w:r w:rsidRPr="00E96350">
              <w:t>atchlist</w:t>
            </w:r>
            <w:r w:rsidRPr="00E96350">
              <w:rPr>
                <w:rFonts w:hint="eastAsia"/>
              </w:rPr>
              <w:t>/</w:t>
            </w:r>
            <w:r w:rsidRPr="00E96350">
              <w:t>removefromwatchlist</w:t>
            </w:r>
          </w:p>
        </w:tc>
        <w:tc>
          <w:tcPr>
            <w:tcW w:w="1173" w:type="pct"/>
            <w:vAlign w:val="center"/>
          </w:tcPr>
          <w:p w:rsidR="000C5C0F" w:rsidRDefault="000C5C0F" w:rsidP="000C5C0F">
            <w:pPr>
              <w:pStyle w:val="C503-2"/>
              <w:spacing w:before="65" w:after="65"/>
            </w:pPr>
            <w:r>
              <w:rPr>
                <w:rFonts w:hint="eastAsia"/>
              </w:rPr>
              <w:t>从</w:t>
            </w:r>
            <w:r>
              <w:rPr>
                <w:rFonts w:hint="eastAsia"/>
              </w:rPr>
              <w:t>WatchList</w:t>
            </w:r>
            <w:r>
              <w:rPr>
                <w:rFonts w:hint="eastAsia"/>
              </w:rPr>
              <w:t>中删除</w:t>
            </w:r>
            <w:r>
              <w:rPr>
                <w:rFonts w:hint="eastAsia"/>
              </w:rPr>
              <w:t>VariableTag</w:t>
            </w:r>
          </w:p>
        </w:tc>
        <w:tc>
          <w:tcPr>
            <w:tcW w:w="304" w:type="pct"/>
            <w:vAlign w:val="center"/>
          </w:tcPr>
          <w:p w:rsidR="000C5C0F" w:rsidRPr="009F1E17" w:rsidRDefault="000C5C0F" w:rsidP="000C5C0F">
            <w:pPr>
              <w:pStyle w:val="C503-2"/>
              <w:spacing w:before="65" w:after="65"/>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Pr="009F1E17" w:rsidRDefault="000C5C0F" w:rsidP="000C5C0F">
            <w:pPr>
              <w:pStyle w:val="C503-2"/>
              <w:spacing w:before="65" w:after="65"/>
            </w:pPr>
          </w:p>
        </w:tc>
        <w:tc>
          <w:tcPr>
            <w:tcW w:w="713" w:type="pct"/>
          </w:tcPr>
          <w:p w:rsidR="000C5C0F" w:rsidRPr="003B05DC" w:rsidRDefault="000C5C0F" w:rsidP="000C5C0F">
            <w:pPr>
              <w:pStyle w:val="C503-2"/>
              <w:spacing w:before="65" w:after="65"/>
            </w:pPr>
            <w:r w:rsidRPr="003B05DC">
              <w:rPr>
                <w:rFonts w:hint="eastAsia"/>
              </w:rPr>
              <w:t>写入接口</w:t>
            </w:r>
          </w:p>
        </w:tc>
        <w:tc>
          <w:tcPr>
            <w:tcW w:w="1747" w:type="pct"/>
          </w:tcPr>
          <w:p w:rsidR="000C5C0F" w:rsidRPr="00E96350" w:rsidRDefault="000C5C0F" w:rsidP="000C5C0F">
            <w:pPr>
              <w:pStyle w:val="C503-2"/>
              <w:spacing w:before="65" w:after="65"/>
            </w:pPr>
            <w:r w:rsidRPr="00E96350">
              <w:rPr>
                <w:rFonts w:hint="eastAsia"/>
              </w:rPr>
              <w:t>w</w:t>
            </w:r>
            <w:r w:rsidRPr="00E96350">
              <w:t>atchlist</w:t>
            </w:r>
            <w:r w:rsidRPr="00E96350">
              <w:rPr>
                <w:rFonts w:hint="eastAsia"/>
              </w:rPr>
              <w:t>/</w:t>
            </w:r>
            <w:r w:rsidRPr="00E96350">
              <w:t>moveup</w:t>
            </w:r>
          </w:p>
        </w:tc>
        <w:tc>
          <w:tcPr>
            <w:tcW w:w="1173" w:type="pct"/>
            <w:vAlign w:val="center"/>
          </w:tcPr>
          <w:p w:rsidR="000C5C0F" w:rsidRDefault="000C5C0F" w:rsidP="000C5C0F">
            <w:pPr>
              <w:pStyle w:val="C503-2"/>
              <w:spacing w:before="65" w:after="65"/>
            </w:pPr>
            <w:r>
              <w:rPr>
                <w:rFonts w:hint="eastAsia"/>
              </w:rPr>
              <w:t>WatchList</w:t>
            </w:r>
            <w:r>
              <w:rPr>
                <w:rFonts w:hint="eastAsia"/>
              </w:rPr>
              <w:t>中指定</w:t>
            </w:r>
            <w:r>
              <w:rPr>
                <w:rFonts w:hint="eastAsia"/>
              </w:rPr>
              <w:t>VariableTag</w:t>
            </w:r>
            <w:r>
              <w:rPr>
                <w:rFonts w:hint="eastAsia"/>
              </w:rPr>
              <w:t>上移</w:t>
            </w:r>
          </w:p>
        </w:tc>
        <w:tc>
          <w:tcPr>
            <w:tcW w:w="304" w:type="pct"/>
            <w:vAlign w:val="center"/>
          </w:tcPr>
          <w:p w:rsidR="000C5C0F" w:rsidRPr="009F1E17" w:rsidRDefault="000C5C0F" w:rsidP="000C5C0F">
            <w:pPr>
              <w:pStyle w:val="C503-2"/>
              <w:spacing w:before="65" w:after="65"/>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Pr="009F1E17" w:rsidRDefault="000C5C0F" w:rsidP="000C5C0F">
            <w:pPr>
              <w:pStyle w:val="C503-2"/>
              <w:spacing w:before="65" w:after="65"/>
            </w:pPr>
          </w:p>
        </w:tc>
        <w:tc>
          <w:tcPr>
            <w:tcW w:w="713" w:type="pct"/>
          </w:tcPr>
          <w:p w:rsidR="000C5C0F" w:rsidRPr="003B05DC" w:rsidRDefault="000C5C0F" w:rsidP="000C5C0F">
            <w:pPr>
              <w:pStyle w:val="C503-2"/>
              <w:spacing w:before="65" w:after="65"/>
            </w:pPr>
            <w:r w:rsidRPr="003B05DC">
              <w:rPr>
                <w:rFonts w:hint="eastAsia"/>
              </w:rPr>
              <w:t>写入接口</w:t>
            </w:r>
          </w:p>
        </w:tc>
        <w:tc>
          <w:tcPr>
            <w:tcW w:w="1747" w:type="pct"/>
          </w:tcPr>
          <w:p w:rsidR="000C5C0F" w:rsidRPr="00E96350" w:rsidRDefault="000C5C0F" w:rsidP="000C5C0F">
            <w:pPr>
              <w:pStyle w:val="C503-2"/>
              <w:spacing w:before="65" w:after="65"/>
            </w:pPr>
            <w:r w:rsidRPr="00E96350">
              <w:rPr>
                <w:rFonts w:hint="eastAsia"/>
              </w:rPr>
              <w:t>w</w:t>
            </w:r>
            <w:r w:rsidRPr="00E96350">
              <w:t>atchlist</w:t>
            </w:r>
            <w:r w:rsidRPr="00E96350">
              <w:rPr>
                <w:rFonts w:hint="eastAsia"/>
              </w:rPr>
              <w:t>/</w:t>
            </w:r>
            <w:r w:rsidRPr="00E96350">
              <w:t>movedown</w:t>
            </w:r>
          </w:p>
        </w:tc>
        <w:tc>
          <w:tcPr>
            <w:tcW w:w="1173" w:type="pct"/>
            <w:vAlign w:val="center"/>
          </w:tcPr>
          <w:p w:rsidR="000C5C0F" w:rsidRDefault="000C5C0F" w:rsidP="000C5C0F">
            <w:pPr>
              <w:pStyle w:val="C503-2"/>
              <w:spacing w:before="65" w:after="65"/>
            </w:pPr>
            <w:r>
              <w:rPr>
                <w:rFonts w:hint="eastAsia"/>
              </w:rPr>
              <w:t>WatchList</w:t>
            </w:r>
            <w:r>
              <w:rPr>
                <w:rFonts w:hint="eastAsia"/>
              </w:rPr>
              <w:t>中指定</w:t>
            </w:r>
            <w:r>
              <w:rPr>
                <w:rFonts w:hint="eastAsia"/>
              </w:rPr>
              <w:t>VariableTag</w:t>
            </w:r>
            <w:r>
              <w:rPr>
                <w:rFonts w:hint="eastAsia"/>
              </w:rPr>
              <w:t>下移</w:t>
            </w:r>
          </w:p>
        </w:tc>
        <w:tc>
          <w:tcPr>
            <w:tcW w:w="304" w:type="pct"/>
            <w:vAlign w:val="center"/>
          </w:tcPr>
          <w:p w:rsidR="000C5C0F" w:rsidRPr="009F1E17" w:rsidRDefault="000C5C0F" w:rsidP="000C5C0F">
            <w:pPr>
              <w:pStyle w:val="C503-2"/>
              <w:spacing w:before="65" w:after="65"/>
            </w:pPr>
          </w:p>
        </w:tc>
      </w:tr>
      <w:tr w:rsidR="000C5C0F" w:rsidRPr="00A219BB" w:rsidTr="009700A2">
        <w:trPr>
          <w:tblHeader/>
        </w:trPr>
        <w:tc>
          <w:tcPr>
            <w:tcW w:w="241" w:type="pct"/>
            <w:vAlign w:val="center"/>
          </w:tcPr>
          <w:p w:rsidR="000C5C0F" w:rsidRPr="00A139C1" w:rsidRDefault="000C5C0F" w:rsidP="000C5C0F">
            <w:pPr>
              <w:pStyle w:val="C503-"/>
              <w:spacing w:before="65" w:after="65"/>
            </w:pPr>
          </w:p>
        </w:tc>
        <w:tc>
          <w:tcPr>
            <w:tcW w:w="821" w:type="pct"/>
            <w:vMerge/>
            <w:vAlign w:val="center"/>
          </w:tcPr>
          <w:p w:rsidR="000C5C0F" w:rsidRPr="009F1E17" w:rsidRDefault="000C5C0F" w:rsidP="000C5C0F">
            <w:pPr>
              <w:pStyle w:val="C503-2"/>
              <w:spacing w:before="65" w:after="65"/>
            </w:pPr>
          </w:p>
        </w:tc>
        <w:tc>
          <w:tcPr>
            <w:tcW w:w="713" w:type="pct"/>
            <w:vAlign w:val="center"/>
          </w:tcPr>
          <w:p w:rsidR="000C5C0F" w:rsidRPr="00FA2485" w:rsidRDefault="000C5C0F" w:rsidP="000C5C0F">
            <w:pPr>
              <w:pStyle w:val="C503-2"/>
              <w:spacing w:before="65" w:after="65"/>
            </w:pPr>
            <w:r w:rsidRPr="00FA2485">
              <w:rPr>
                <w:rFonts w:hint="eastAsia"/>
              </w:rPr>
              <w:t>读取接口</w:t>
            </w:r>
          </w:p>
        </w:tc>
        <w:tc>
          <w:tcPr>
            <w:tcW w:w="1747" w:type="pct"/>
          </w:tcPr>
          <w:p w:rsidR="000C5C0F" w:rsidRPr="00E96350" w:rsidRDefault="000C5C0F" w:rsidP="000C5C0F">
            <w:pPr>
              <w:pStyle w:val="C503-2"/>
              <w:spacing w:before="65" w:after="65"/>
            </w:pPr>
            <w:r w:rsidRPr="00E96350">
              <w:rPr>
                <w:rFonts w:hint="eastAsia"/>
              </w:rPr>
              <w:t>w</w:t>
            </w:r>
            <w:r w:rsidRPr="00E96350">
              <w:t>atchlist</w:t>
            </w:r>
            <w:r w:rsidRPr="00E96350">
              <w:rPr>
                <w:rFonts w:hint="eastAsia"/>
              </w:rPr>
              <w:t>/</w:t>
            </w:r>
            <w:r w:rsidRPr="00E96350">
              <w:t>getwatchlistbyid/{watchListId}</w:t>
            </w:r>
          </w:p>
        </w:tc>
        <w:tc>
          <w:tcPr>
            <w:tcW w:w="1173" w:type="pct"/>
            <w:vAlign w:val="center"/>
          </w:tcPr>
          <w:p w:rsidR="000C5C0F" w:rsidRDefault="000C5C0F" w:rsidP="000C5C0F">
            <w:pPr>
              <w:pStyle w:val="C503-2"/>
              <w:spacing w:before="65" w:after="65"/>
            </w:pPr>
            <w:r>
              <w:rPr>
                <w:rFonts w:hint="eastAsia"/>
              </w:rPr>
              <w:t>根据</w:t>
            </w:r>
            <w:r>
              <w:rPr>
                <w:rFonts w:hint="eastAsia"/>
              </w:rPr>
              <w:t>WatchList</w:t>
            </w:r>
            <w:r>
              <w:rPr>
                <w:rFonts w:hint="eastAsia"/>
              </w:rPr>
              <w:t>的</w:t>
            </w:r>
            <w:r>
              <w:rPr>
                <w:rFonts w:hint="eastAsia"/>
              </w:rPr>
              <w:t>ID</w:t>
            </w:r>
            <w:r>
              <w:rPr>
                <w:rFonts w:hint="eastAsia"/>
              </w:rPr>
              <w:t>获得</w:t>
            </w:r>
            <w:r>
              <w:rPr>
                <w:rFonts w:hint="eastAsia"/>
              </w:rPr>
              <w:t>WatchList</w:t>
            </w:r>
          </w:p>
        </w:tc>
        <w:tc>
          <w:tcPr>
            <w:tcW w:w="304" w:type="pct"/>
            <w:vAlign w:val="center"/>
          </w:tcPr>
          <w:p w:rsidR="000C5C0F" w:rsidRPr="009F1E17" w:rsidRDefault="000C5C0F" w:rsidP="000C5C0F">
            <w:pPr>
              <w:pStyle w:val="C503-2"/>
              <w:spacing w:before="65" w:after="65"/>
            </w:pPr>
          </w:p>
        </w:tc>
      </w:tr>
    </w:tbl>
    <w:p w:rsidR="00661519" w:rsidRDefault="00661519" w:rsidP="00661519">
      <w:pPr>
        <w:pStyle w:val="5"/>
      </w:pPr>
      <w:r>
        <w:rPr>
          <w:rFonts w:hint="eastAsia"/>
        </w:rPr>
        <w:t>内部接口</w:t>
      </w:r>
    </w:p>
    <w:p w:rsidR="000C5C0F" w:rsidRPr="000C5C0F" w:rsidRDefault="004D2CB7" w:rsidP="000C5C0F">
      <w:r>
        <w:rPr>
          <w:rFonts w:hint="eastAsia"/>
        </w:rPr>
        <w:t>无</w:t>
      </w:r>
    </w:p>
    <w:p w:rsidR="00801001" w:rsidRDefault="00801001" w:rsidP="00801001"/>
    <w:p w:rsidR="00801001" w:rsidRDefault="00801001" w:rsidP="00801001">
      <w:pPr>
        <w:sectPr w:rsidR="00801001" w:rsidSect="00801001">
          <w:pgSz w:w="16838" w:h="11906" w:orient="landscape"/>
          <w:pgMar w:top="1800" w:right="1440" w:bottom="1800" w:left="1440" w:header="851" w:footer="992" w:gutter="0"/>
          <w:cols w:space="425"/>
          <w:docGrid w:type="lines" w:linePitch="326"/>
        </w:sectPr>
      </w:pPr>
    </w:p>
    <w:p w:rsidR="00661519" w:rsidRDefault="00661519" w:rsidP="00661519">
      <w:pPr>
        <w:pStyle w:val="4"/>
      </w:pPr>
      <w:r>
        <w:rPr>
          <w:rFonts w:hint="eastAsia"/>
        </w:rPr>
        <w:lastRenderedPageBreak/>
        <w:t>业务流程</w:t>
      </w:r>
    </w:p>
    <w:p w:rsidR="00A875FF" w:rsidRDefault="000A4029" w:rsidP="00A875FF">
      <w:pPr>
        <w:jc w:val="center"/>
      </w:pPr>
      <w:r>
        <w:rPr>
          <w:rFonts w:hint="eastAsia"/>
          <w:noProof/>
        </w:rPr>
        <w:drawing>
          <wp:inline distT="0" distB="0" distL="0" distR="0">
            <wp:extent cx="3631565" cy="3122930"/>
            <wp:effectExtent l="19050" t="0" r="698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2" cstate="print"/>
                    <a:srcRect/>
                    <a:stretch>
                      <a:fillRect/>
                    </a:stretch>
                  </pic:blipFill>
                  <pic:spPr bwMode="auto">
                    <a:xfrm>
                      <a:off x="0" y="0"/>
                      <a:ext cx="3631565" cy="3122930"/>
                    </a:xfrm>
                    <a:prstGeom prst="rect">
                      <a:avLst/>
                    </a:prstGeom>
                    <a:noFill/>
                    <a:ln w="9525">
                      <a:noFill/>
                      <a:miter lim="800000"/>
                      <a:headEnd/>
                      <a:tailEnd/>
                    </a:ln>
                  </pic:spPr>
                </pic:pic>
              </a:graphicData>
            </a:graphic>
          </wp:inline>
        </w:drawing>
      </w:r>
    </w:p>
    <w:p w:rsidR="00A875FF" w:rsidRDefault="00A875FF" w:rsidP="00A875FF">
      <w:pPr>
        <w:jc w:val="center"/>
        <w:rPr>
          <w:rFonts w:ascii="Times New Roman" w:eastAsia="黑体" w:hAnsi="Times New Roman" w:cs="宋体"/>
          <w:b/>
          <w:bCs/>
          <w:color w:val="000000"/>
          <w:sz w:val="21"/>
        </w:rPr>
      </w:pPr>
      <w:r w:rsidRPr="00273540">
        <w:rPr>
          <w:rFonts w:ascii="Times New Roman" w:eastAsia="黑体" w:hAnsi="Times New Roman" w:cs="宋体" w:hint="eastAsia"/>
          <w:b/>
          <w:bCs/>
          <w:color w:val="000000"/>
          <w:sz w:val="21"/>
        </w:rPr>
        <w:t>图</w:t>
      </w:r>
      <w:r w:rsidRPr="00273540">
        <w:rPr>
          <w:rFonts w:ascii="Times New Roman" w:eastAsia="黑体" w:hAnsi="Times New Roman" w:cs="宋体" w:hint="eastAsia"/>
          <w:b/>
          <w:bCs/>
          <w:color w:val="000000"/>
          <w:sz w:val="21"/>
        </w:rPr>
        <w:t xml:space="preserve"> </w:t>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STYLEREF 1 \s </w:instrText>
      </w:r>
      <w:r w:rsidR="007250AB" w:rsidRPr="00273540">
        <w:rPr>
          <w:rFonts w:ascii="Times New Roman" w:eastAsia="黑体" w:hAnsi="Times New Roman" w:cs="宋体"/>
          <w:b/>
          <w:bCs/>
          <w:color w:val="000000"/>
          <w:sz w:val="21"/>
        </w:rPr>
        <w:fldChar w:fldCharType="separate"/>
      </w:r>
      <w:r w:rsidRPr="00273540">
        <w:rPr>
          <w:rFonts w:ascii="Times New Roman" w:eastAsia="黑体" w:hAnsi="Times New Roman" w:cs="宋体"/>
          <w:b/>
          <w:bCs/>
          <w:color w:val="000000"/>
          <w:sz w:val="21"/>
        </w:rPr>
        <w:t>1</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b/>
          <w:bCs/>
          <w:color w:val="000000"/>
          <w:sz w:val="21"/>
        </w:rPr>
        <w:noBreakHyphen/>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w:instrText>
      </w:r>
      <w:r w:rsidRPr="00273540">
        <w:rPr>
          <w:rFonts w:ascii="Times New Roman" w:eastAsia="黑体" w:hAnsi="Times New Roman" w:cs="宋体" w:hint="eastAsia"/>
          <w:b/>
          <w:bCs/>
          <w:color w:val="000000"/>
          <w:sz w:val="21"/>
        </w:rPr>
        <w:instrText xml:space="preserve">SEQ </w:instrText>
      </w:r>
      <w:r w:rsidRPr="00273540">
        <w:rPr>
          <w:rFonts w:ascii="Times New Roman" w:eastAsia="黑体" w:hAnsi="Times New Roman" w:cs="宋体" w:hint="eastAsia"/>
          <w:b/>
          <w:bCs/>
          <w:color w:val="000000"/>
          <w:sz w:val="21"/>
        </w:rPr>
        <w:instrText>图</w:instrText>
      </w:r>
      <w:r w:rsidRPr="00273540">
        <w:rPr>
          <w:rFonts w:ascii="Times New Roman" w:eastAsia="黑体" w:hAnsi="Times New Roman" w:cs="宋体" w:hint="eastAsia"/>
          <w:b/>
          <w:bCs/>
          <w:color w:val="000000"/>
          <w:sz w:val="21"/>
        </w:rPr>
        <w:instrText xml:space="preserve"> \* ARABIC \s 1</w:instrText>
      </w:r>
      <w:r w:rsidRPr="00273540">
        <w:rPr>
          <w:rFonts w:ascii="Times New Roman" w:eastAsia="黑体" w:hAnsi="Times New Roman" w:cs="宋体"/>
          <w:b/>
          <w:bCs/>
          <w:color w:val="000000"/>
          <w:sz w:val="21"/>
        </w:rPr>
        <w:instrText xml:space="preserve"> </w:instrText>
      </w:r>
      <w:r w:rsidR="007250AB" w:rsidRPr="00273540">
        <w:rPr>
          <w:rFonts w:ascii="Times New Roman" w:eastAsia="黑体" w:hAnsi="Times New Roman" w:cs="宋体"/>
          <w:b/>
          <w:bCs/>
          <w:color w:val="000000"/>
          <w:sz w:val="21"/>
        </w:rPr>
        <w:fldChar w:fldCharType="separate"/>
      </w:r>
      <w:r w:rsidR="006D70A5">
        <w:rPr>
          <w:rFonts w:ascii="Times New Roman" w:eastAsia="黑体" w:hAnsi="Times New Roman" w:cs="宋体"/>
          <w:b/>
          <w:bCs/>
          <w:noProof/>
          <w:color w:val="000000"/>
          <w:sz w:val="21"/>
        </w:rPr>
        <w:t>28</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hint="eastAsia"/>
          <w:b/>
          <w:bCs/>
          <w:color w:val="000000"/>
          <w:sz w:val="21"/>
        </w:rPr>
        <w:t xml:space="preserve"> </w:t>
      </w:r>
      <w:r>
        <w:rPr>
          <w:rFonts w:ascii="Times New Roman" w:eastAsia="黑体" w:hAnsi="Times New Roman" w:cs="宋体" w:hint="eastAsia"/>
          <w:b/>
          <w:bCs/>
          <w:color w:val="000000"/>
          <w:sz w:val="21"/>
        </w:rPr>
        <w:t>报表数据服务业务流程</w:t>
      </w:r>
    </w:p>
    <w:p w:rsidR="002B2F3A" w:rsidRDefault="00AB0B6C" w:rsidP="002B2F3A">
      <w:pPr>
        <w:pStyle w:val="C503-5"/>
      </w:pPr>
      <w:r>
        <w:rPr>
          <w:rFonts w:hint="eastAsia"/>
        </w:rPr>
        <w:t>报表数据服务的业务流程如上图所示，主要步骤如下</w:t>
      </w:r>
      <w:r w:rsidR="002B2F3A">
        <w:rPr>
          <w:rFonts w:hint="eastAsia"/>
        </w:rPr>
        <w:t>所示：</w:t>
      </w:r>
    </w:p>
    <w:p w:rsidR="002B2F3A" w:rsidRDefault="002B2F3A" w:rsidP="00C71CB7">
      <w:pPr>
        <w:pStyle w:val="C503-0"/>
        <w:numPr>
          <w:ilvl w:val="0"/>
          <w:numId w:val="16"/>
        </w:numPr>
      </w:pPr>
      <w:r>
        <w:rPr>
          <w:rFonts w:hint="eastAsia"/>
        </w:rPr>
        <w:t>用户提交生成报表请求；</w:t>
      </w:r>
    </w:p>
    <w:p w:rsidR="002B2F3A" w:rsidRDefault="002B2F3A" w:rsidP="00C71CB7">
      <w:pPr>
        <w:pStyle w:val="C503-0"/>
        <w:numPr>
          <w:ilvl w:val="0"/>
          <w:numId w:val="16"/>
        </w:numPr>
      </w:pPr>
      <w:r>
        <w:rPr>
          <w:rFonts w:hint="eastAsia"/>
        </w:rPr>
        <w:t>报表服务负责数据</w:t>
      </w:r>
      <w:proofErr w:type="gramStart"/>
      <w:r>
        <w:rPr>
          <w:rFonts w:hint="eastAsia"/>
        </w:rPr>
        <w:t>点数据</w:t>
      </w:r>
      <w:proofErr w:type="gramEnd"/>
      <w:r>
        <w:rPr>
          <w:rFonts w:hint="eastAsia"/>
        </w:rPr>
        <w:t>的查询，并同时接收数据源监控器的实时数据；</w:t>
      </w:r>
    </w:p>
    <w:p w:rsidR="002B2F3A" w:rsidRDefault="002B2F3A" w:rsidP="00C71CB7">
      <w:pPr>
        <w:pStyle w:val="C503-0"/>
        <w:numPr>
          <w:ilvl w:val="0"/>
          <w:numId w:val="16"/>
        </w:numPr>
      </w:pPr>
      <w:r>
        <w:rPr>
          <w:rFonts w:hint="eastAsia"/>
        </w:rPr>
        <w:t>报表服务选择报表模板，根据选择分析方法进行报表分析；</w:t>
      </w:r>
    </w:p>
    <w:p w:rsidR="002B2F3A" w:rsidRPr="002B2F3A" w:rsidRDefault="002B2F3A" w:rsidP="00C71CB7">
      <w:pPr>
        <w:pStyle w:val="C503-0"/>
        <w:numPr>
          <w:ilvl w:val="0"/>
          <w:numId w:val="16"/>
        </w:numPr>
      </w:pPr>
      <w:r>
        <w:rPr>
          <w:rFonts w:hint="eastAsia"/>
        </w:rPr>
        <w:t>报表的生成，并把报表结果返回给用户。</w:t>
      </w:r>
    </w:p>
    <w:p w:rsidR="00643488" w:rsidRDefault="000A4029" w:rsidP="00A875FF">
      <w:pPr>
        <w:jc w:val="center"/>
      </w:pPr>
      <w:r>
        <w:rPr>
          <w:rFonts w:hint="eastAsia"/>
          <w:noProof/>
        </w:rPr>
        <w:lastRenderedPageBreak/>
        <w:drawing>
          <wp:inline distT="0" distB="0" distL="0" distR="0">
            <wp:extent cx="3898900" cy="3166110"/>
            <wp:effectExtent l="19050" t="0" r="635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3" cstate="print"/>
                    <a:srcRect/>
                    <a:stretch>
                      <a:fillRect/>
                    </a:stretch>
                  </pic:blipFill>
                  <pic:spPr bwMode="auto">
                    <a:xfrm>
                      <a:off x="0" y="0"/>
                      <a:ext cx="3898900" cy="3166110"/>
                    </a:xfrm>
                    <a:prstGeom prst="rect">
                      <a:avLst/>
                    </a:prstGeom>
                    <a:noFill/>
                    <a:ln w="9525">
                      <a:noFill/>
                      <a:miter lim="800000"/>
                      <a:headEnd/>
                      <a:tailEnd/>
                    </a:ln>
                  </pic:spPr>
                </pic:pic>
              </a:graphicData>
            </a:graphic>
          </wp:inline>
        </w:drawing>
      </w:r>
    </w:p>
    <w:p w:rsidR="00643488" w:rsidRDefault="00643488" w:rsidP="00643488">
      <w:pPr>
        <w:jc w:val="center"/>
        <w:rPr>
          <w:rFonts w:ascii="Times New Roman" w:eastAsia="黑体" w:hAnsi="Times New Roman" w:cs="宋体"/>
          <w:b/>
          <w:bCs/>
          <w:color w:val="000000"/>
          <w:sz w:val="21"/>
        </w:rPr>
      </w:pPr>
      <w:r w:rsidRPr="00273540">
        <w:rPr>
          <w:rFonts w:ascii="Times New Roman" w:eastAsia="黑体" w:hAnsi="Times New Roman" w:cs="宋体" w:hint="eastAsia"/>
          <w:b/>
          <w:bCs/>
          <w:color w:val="000000"/>
          <w:sz w:val="21"/>
        </w:rPr>
        <w:t>图</w:t>
      </w:r>
      <w:r w:rsidRPr="00273540">
        <w:rPr>
          <w:rFonts w:ascii="Times New Roman" w:eastAsia="黑体" w:hAnsi="Times New Roman" w:cs="宋体" w:hint="eastAsia"/>
          <w:b/>
          <w:bCs/>
          <w:color w:val="000000"/>
          <w:sz w:val="21"/>
        </w:rPr>
        <w:t xml:space="preserve"> </w:t>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STYLEREF 1 \s </w:instrText>
      </w:r>
      <w:r w:rsidR="007250AB" w:rsidRPr="00273540">
        <w:rPr>
          <w:rFonts w:ascii="Times New Roman" w:eastAsia="黑体" w:hAnsi="Times New Roman" w:cs="宋体"/>
          <w:b/>
          <w:bCs/>
          <w:color w:val="000000"/>
          <w:sz w:val="21"/>
        </w:rPr>
        <w:fldChar w:fldCharType="separate"/>
      </w:r>
      <w:r w:rsidRPr="00273540">
        <w:rPr>
          <w:rFonts w:ascii="Times New Roman" w:eastAsia="黑体" w:hAnsi="Times New Roman" w:cs="宋体"/>
          <w:b/>
          <w:bCs/>
          <w:color w:val="000000"/>
          <w:sz w:val="21"/>
        </w:rPr>
        <w:t>1</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b/>
          <w:bCs/>
          <w:color w:val="000000"/>
          <w:sz w:val="21"/>
        </w:rPr>
        <w:noBreakHyphen/>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w:instrText>
      </w:r>
      <w:r w:rsidRPr="00273540">
        <w:rPr>
          <w:rFonts w:ascii="Times New Roman" w:eastAsia="黑体" w:hAnsi="Times New Roman" w:cs="宋体" w:hint="eastAsia"/>
          <w:b/>
          <w:bCs/>
          <w:color w:val="000000"/>
          <w:sz w:val="21"/>
        </w:rPr>
        <w:instrText xml:space="preserve">SEQ </w:instrText>
      </w:r>
      <w:r w:rsidRPr="00273540">
        <w:rPr>
          <w:rFonts w:ascii="Times New Roman" w:eastAsia="黑体" w:hAnsi="Times New Roman" w:cs="宋体" w:hint="eastAsia"/>
          <w:b/>
          <w:bCs/>
          <w:color w:val="000000"/>
          <w:sz w:val="21"/>
        </w:rPr>
        <w:instrText>图</w:instrText>
      </w:r>
      <w:r w:rsidRPr="00273540">
        <w:rPr>
          <w:rFonts w:ascii="Times New Roman" w:eastAsia="黑体" w:hAnsi="Times New Roman" w:cs="宋体" w:hint="eastAsia"/>
          <w:b/>
          <w:bCs/>
          <w:color w:val="000000"/>
          <w:sz w:val="21"/>
        </w:rPr>
        <w:instrText xml:space="preserve"> \* ARABIC \s 1</w:instrText>
      </w:r>
      <w:r w:rsidRPr="00273540">
        <w:rPr>
          <w:rFonts w:ascii="Times New Roman" w:eastAsia="黑体" w:hAnsi="Times New Roman" w:cs="宋体"/>
          <w:b/>
          <w:bCs/>
          <w:color w:val="000000"/>
          <w:sz w:val="21"/>
        </w:rPr>
        <w:instrText xml:space="preserve"> </w:instrText>
      </w:r>
      <w:r w:rsidR="007250AB" w:rsidRPr="00273540">
        <w:rPr>
          <w:rFonts w:ascii="Times New Roman" w:eastAsia="黑体" w:hAnsi="Times New Roman" w:cs="宋体"/>
          <w:b/>
          <w:bCs/>
          <w:color w:val="000000"/>
          <w:sz w:val="21"/>
        </w:rPr>
        <w:fldChar w:fldCharType="separate"/>
      </w:r>
      <w:r w:rsidR="006D70A5">
        <w:rPr>
          <w:rFonts w:ascii="Times New Roman" w:eastAsia="黑体" w:hAnsi="Times New Roman" w:cs="宋体"/>
          <w:b/>
          <w:bCs/>
          <w:noProof/>
          <w:color w:val="000000"/>
          <w:sz w:val="21"/>
        </w:rPr>
        <w:t>29</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hint="eastAsia"/>
          <w:b/>
          <w:bCs/>
          <w:color w:val="000000"/>
          <w:sz w:val="21"/>
        </w:rPr>
        <w:t xml:space="preserve"> </w:t>
      </w:r>
      <w:r>
        <w:rPr>
          <w:rFonts w:ascii="Times New Roman" w:eastAsia="黑体" w:hAnsi="Times New Roman" w:cs="宋体" w:hint="eastAsia"/>
          <w:b/>
          <w:bCs/>
          <w:color w:val="000000"/>
          <w:sz w:val="21"/>
        </w:rPr>
        <w:t>趋势数据服务业务流程</w:t>
      </w:r>
    </w:p>
    <w:p w:rsidR="00AB0B6C" w:rsidRDefault="00AB0B6C" w:rsidP="00AB0B6C">
      <w:pPr>
        <w:pStyle w:val="C503-5"/>
      </w:pPr>
      <w:r>
        <w:rPr>
          <w:rFonts w:hint="eastAsia"/>
        </w:rPr>
        <w:t>趋势数据服务的业务流程如上图所示，主要步骤如下所示：</w:t>
      </w:r>
    </w:p>
    <w:p w:rsidR="00AB0B6C" w:rsidRDefault="00AB0B6C" w:rsidP="00C71CB7">
      <w:pPr>
        <w:pStyle w:val="C503-0"/>
        <w:numPr>
          <w:ilvl w:val="0"/>
          <w:numId w:val="17"/>
        </w:numPr>
      </w:pPr>
      <w:r>
        <w:rPr>
          <w:rFonts w:hint="eastAsia"/>
        </w:rPr>
        <w:t>用户生成并提交数据趋势服务请求；</w:t>
      </w:r>
    </w:p>
    <w:p w:rsidR="00AB0B6C" w:rsidRDefault="00AB0B6C" w:rsidP="00C71CB7">
      <w:pPr>
        <w:pStyle w:val="C503-0"/>
        <w:numPr>
          <w:ilvl w:val="0"/>
          <w:numId w:val="17"/>
        </w:numPr>
      </w:pPr>
      <w:r>
        <w:rPr>
          <w:rFonts w:hint="eastAsia"/>
        </w:rPr>
        <w:t>趋势服务接收用户请求，查询数据库数据及获得监控实时数据；</w:t>
      </w:r>
    </w:p>
    <w:p w:rsidR="00AB0B6C" w:rsidRDefault="00936041" w:rsidP="00C71CB7">
      <w:pPr>
        <w:pStyle w:val="C503-0"/>
        <w:numPr>
          <w:ilvl w:val="0"/>
          <w:numId w:val="17"/>
        </w:numPr>
      </w:pPr>
      <w:r>
        <w:rPr>
          <w:rFonts w:hint="eastAsia"/>
        </w:rPr>
        <w:t>趋势服务选择趋势分析方法及趋势显示模板；</w:t>
      </w:r>
    </w:p>
    <w:p w:rsidR="00936041" w:rsidRDefault="00936041" w:rsidP="00C71CB7">
      <w:pPr>
        <w:pStyle w:val="C503-0"/>
        <w:numPr>
          <w:ilvl w:val="0"/>
          <w:numId w:val="17"/>
        </w:numPr>
      </w:pPr>
      <w:r>
        <w:rPr>
          <w:rFonts w:hint="eastAsia"/>
        </w:rPr>
        <w:t>生成趋势分析结果，并返回趋势分析结果。</w:t>
      </w:r>
    </w:p>
    <w:p w:rsidR="000A4029" w:rsidRDefault="000A4029" w:rsidP="00643488">
      <w:pPr>
        <w:jc w:val="center"/>
        <w:rPr>
          <w:rFonts w:ascii="Times New Roman" w:eastAsia="黑体" w:hAnsi="Times New Roman" w:cs="宋体"/>
          <w:b/>
          <w:bCs/>
          <w:color w:val="000000"/>
          <w:sz w:val="21"/>
        </w:rPr>
      </w:pPr>
      <w:r>
        <w:rPr>
          <w:rFonts w:ascii="Times New Roman" w:eastAsia="黑体" w:hAnsi="Times New Roman" w:cs="宋体" w:hint="eastAsia"/>
          <w:b/>
          <w:bCs/>
          <w:noProof/>
          <w:color w:val="000000"/>
          <w:sz w:val="21"/>
        </w:rPr>
        <w:drawing>
          <wp:inline distT="0" distB="0" distL="0" distR="0">
            <wp:extent cx="3640455" cy="2320290"/>
            <wp:effectExtent l="1905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4" cstate="print"/>
                    <a:srcRect/>
                    <a:stretch>
                      <a:fillRect/>
                    </a:stretch>
                  </pic:blipFill>
                  <pic:spPr bwMode="auto">
                    <a:xfrm>
                      <a:off x="0" y="0"/>
                      <a:ext cx="3640455" cy="2320290"/>
                    </a:xfrm>
                    <a:prstGeom prst="rect">
                      <a:avLst/>
                    </a:prstGeom>
                    <a:noFill/>
                    <a:ln w="9525">
                      <a:noFill/>
                      <a:miter lim="800000"/>
                      <a:headEnd/>
                      <a:tailEnd/>
                    </a:ln>
                  </pic:spPr>
                </pic:pic>
              </a:graphicData>
            </a:graphic>
          </wp:inline>
        </w:drawing>
      </w:r>
    </w:p>
    <w:p w:rsidR="00936041" w:rsidRDefault="00936041" w:rsidP="00936041">
      <w:pPr>
        <w:jc w:val="center"/>
        <w:rPr>
          <w:rFonts w:ascii="Times New Roman" w:eastAsia="黑体" w:hAnsi="Times New Roman" w:cs="宋体"/>
          <w:b/>
          <w:bCs/>
          <w:color w:val="000000"/>
          <w:sz w:val="21"/>
        </w:rPr>
      </w:pPr>
      <w:r w:rsidRPr="00273540">
        <w:rPr>
          <w:rFonts w:ascii="Times New Roman" w:eastAsia="黑体" w:hAnsi="Times New Roman" w:cs="宋体" w:hint="eastAsia"/>
          <w:b/>
          <w:bCs/>
          <w:color w:val="000000"/>
          <w:sz w:val="21"/>
        </w:rPr>
        <w:t>图</w:t>
      </w:r>
      <w:r w:rsidRPr="00273540">
        <w:rPr>
          <w:rFonts w:ascii="Times New Roman" w:eastAsia="黑体" w:hAnsi="Times New Roman" w:cs="宋体" w:hint="eastAsia"/>
          <w:b/>
          <w:bCs/>
          <w:color w:val="000000"/>
          <w:sz w:val="21"/>
        </w:rPr>
        <w:t xml:space="preserve"> </w:t>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STYLEREF 1 \s </w:instrText>
      </w:r>
      <w:r w:rsidR="007250AB" w:rsidRPr="00273540">
        <w:rPr>
          <w:rFonts w:ascii="Times New Roman" w:eastAsia="黑体" w:hAnsi="Times New Roman" w:cs="宋体"/>
          <w:b/>
          <w:bCs/>
          <w:color w:val="000000"/>
          <w:sz w:val="21"/>
        </w:rPr>
        <w:fldChar w:fldCharType="separate"/>
      </w:r>
      <w:r w:rsidRPr="00273540">
        <w:rPr>
          <w:rFonts w:ascii="Times New Roman" w:eastAsia="黑体" w:hAnsi="Times New Roman" w:cs="宋体"/>
          <w:b/>
          <w:bCs/>
          <w:color w:val="000000"/>
          <w:sz w:val="21"/>
        </w:rPr>
        <w:t>1</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b/>
          <w:bCs/>
          <w:color w:val="000000"/>
          <w:sz w:val="21"/>
        </w:rPr>
        <w:noBreakHyphen/>
      </w:r>
      <w:r w:rsidR="007250AB" w:rsidRPr="00273540">
        <w:rPr>
          <w:rFonts w:ascii="Times New Roman" w:eastAsia="黑体" w:hAnsi="Times New Roman" w:cs="宋体"/>
          <w:b/>
          <w:bCs/>
          <w:color w:val="000000"/>
          <w:sz w:val="21"/>
        </w:rPr>
        <w:fldChar w:fldCharType="begin"/>
      </w:r>
      <w:r w:rsidRPr="00273540">
        <w:rPr>
          <w:rFonts w:ascii="Times New Roman" w:eastAsia="黑体" w:hAnsi="Times New Roman" w:cs="宋体"/>
          <w:b/>
          <w:bCs/>
          <w:color w:val="000000"/>
          <w:sz w:val="21"/>
        </w:rPr>
        <w:instrText xml:space="preserve"> </w:instrText>
      </w:r>
      <w:r w:rsidRPr="00273540">
        <w:rPr>
          <w:rFonts w:ascii="Times New Roman" w:eastAsia="黑体" w:hAnsi="Times New Roman" w:cs="宋体" w:hint="eastAsia"/>
          <w:b/>
          <w:bCs/>
          <w:color w:val="000000"/>
          <w:sz w:val="21"/>
        </w:rPr>
        <w:instrText xml:space="preserve">SEQ </w:instrText>
      </w:r>
      <w:r w:rsidRPr="00273540">
        <w:rPr>
          <w:rFonts w:ascii="Times New Roman" w:eastAsia="黑体" w:hAnsi="Times New Roman" w:cs="宋体" w:hint="eastAsia"/>
          <w:b/>
          <w:bCs/>
          <w:color w:val="000000"/>
          <w:sz w:val="21"/>
        </w:rPr>
        <w:instrText>图</w:instrText>
      </w:r>
      <w:r w:rsidRPr="00273540">
        <w:rPr>
          <w:rFonts w:ascii="Times New Roman" w:eastAsia="黑体" w:hAnsi="Times New Roman" w:cs="宋体" w:hint="eastAsia"/>
          <w:b/>
          <w:bCs/>
          <w:color w:val="000000"/>
          <w:sz w:val="21"/>
        </w:rPr>
        <w:instrText xml:space="preserve"> \* ARABIC \s 1</w:instrText>
      </w:r>
      <w:r w:rsidRPr="00273540">
        <w:rPr>
          <w:rFonts w:ascii="Times New Roman" w:eastAsia="黑体" w:hAnsi="Times New Roman" w:cs="宋体"/>
          <w:b/>
          <w:bCs/>
          <w:color w:val="000000"/>
          <w:sz w:val="21"/>
        </w:rPr>
        <w:instrText xml:space="preserve"> </w:instrText>
      </w:r>
      <w:r w:rsidR="007250AB" w:rsidRPr="00273540">
        <w:rPr>
          <w:rFonts w:ascii="Times New Roman" w:eastAsia="黑体" w:hAnsi="Times New Roman" w:cs="宋体"/>
          <w:b/>
          <w:bCs/>
          <w:color w:val="000000"/>
          <w:sz w:val="21"/>
        </w:rPr>
        <w:fldChar w:fldCharType="separate"/>
      </w:r>
      <w:r w:rsidR="006D70A5">
        <w:rPr>
          <w:rFonts w:ascii="Times New Roman" w:eastAsia="黑体" w:hAnsi="Times New Roman" w:cs="宋体"/>
          <w:b/>
          <w:bCs/>
          <w:noProof/>
          <w:color w:val="000000"/>
          <w:sz w:val="21"/>
        </w:rPr>
        <w:t>30</w:t>
      </w:r>
      <w:r w:rsidR="007250AB" w:rsidRPr="00273540">
        <w:rPr>
          <w:rFonts w:ascii="Times New Roman" w:eastAsia="黑体" w:hAnsi="Times New Roman" w:cs="宋体"/>
          <w:b/>
          <w:bCs/>
          <w:color w:val="000000"/>
          <w:sz w:val="21"/>
        </w:rPr>
        <w:fldChar w:fldCharType="end"/>
      </w:r>
      <w:r w:rsidRPr="00273540">
        <w:rPr>
          <w:rFonts w:ascii="Times New Roman" w:eastAsia="黑体" w:hAnsi="Times New Roman" w:cs="宋体" w:hint="eastAsia"/>
          <w:b/>
          <w:bCs/>
          <w:color w:val="000000"/>
          <w:sz w:val="21"/>
        </w:rPr>
        <w:t xml:space="preserve"> </w:t>
      </w:r>
      <w:r>
        <w:rPr>
          <w:rFonts w:ascii="Times New Roman" w:eastAsia="黑体" w:hAnsi="Times New Roman" w:cs="宋体" w:hint="eastAsia"/>
          <w:b/>
          <w:bCs/>
          <w:color w:val="000000"/>
          <w:sz w:val="21"/>
        </w:rPr>
        <w:t>历史数据服务业务流程</w:t>
      </w:r>
    </w:p>
    <w:p w:rsidR="00936041" w:rsidRDefault="00936041" w:rsidP="00936041">
      <w:pPr>
        <w:pStyle w:val="C503-5"/>
      </w:pPr>
      <w:r>
        <w:rPr>
          <w:rFonts w:hint="eastAsia"/>
        </w:rPr>
        <w:t>历史数据服务的业务流程如上图所示，主要步骤如下所示：</w:t>
      </w:r>
    </w:p>
    <w:p w:rsidR="00936041" w:rsidRDefault="00936041" w:rsidP="00C71CB7">
      <w:pPr>
        <w:pStyle w:val="C503-0"/>
        <w:numPr>
          <w:ilvl w:val="0"/>
          <w:numId w:val="18"/>
        </w:numPr>
      </w:pPr>
      <w:r>
        <w:rPr>
          <w:rFonts w:hint="eastAsia"/>
        </w:rPr>
        <w:t>用户生成及提交历史服务请求；</w:t>
      </w:r>
    </w:p>
    <w:p w:rsidR="00936041" w:rsidRDefault="00936041" w:rsidP="00C71CB7">
      <w:pPr>
        <w:pStyle w:val="C503-0"/>
        <w:numPr>
          <w:ilvl w:val="0"/>
          <w:numId w:val="18"/>
        </w:numPr>
      </w:pPr>
      <w:r>
        <w:rPr>
          <w:rFonts w:hint="eastAsia"/>
        </w:rPr>
        <w:t>历史服务首先解析用户请求，并根据请求进行数据查询，同时获取数据的实</w:t>
      </w:r>
      <w:r>
        <w:rPr>
          <w:rFonts w:hint="eastAsia"/>
        </w:rPr>
        <w:lastRenderedPageBreak/>
        <w:t>时数据；</w:t>
      </w:r>
    </w:p>
    <w:p w:rsidR="00936041" w:rsidRPr="00936041" w:rsidRDefault="00936041" w:rsidP="00C71CB7">
      <w:pPr>
        <w:pStyle w:val="C503-0"/>
        <w:numPr>
          <w:ilvl w:val="0"/>
          <w:numId w:val="18"/>
        </w:numPr>
      </w:pPr>
      <w:r>
        <w:rPr>
          <w:rFonts w:hint="eastAsia"/>
        </w:rPr>
        <w:t>历史服务把获取的状态数据返回用户。</w:t>
      </w:r>
    </w:p>
    <w:p w:rsidR="00E91E46" w:rsidRDefault="00E91E46" w:rsidP="00E91E46">
      <w:pPr>
        <w:pStyle w:val="2"/>
      </w:pPr>
      <w:r>
        <w:rPr>
          <w:rFonts w:hint="eastAsia"/>
        </w:rPr>
        <w:t>关键技术</w:t>
      </w:r>
    </w:p>
    <w:p w:rsidR="00820B3B" w:rsidRDefault="003674E5" w:rsidP="00235C21">
      <w:pPr>
        <w:ind w:firstLine="420"/>
      </w:pPr>
      <w:r>
        <w:rPr>
          <w:rFonts w:hint="eastAsia"/>
        </w:rPr>
        <w:t>关键技术的描述，要特性几个要素，</w:t>
      </w:r>
      <w:r w:rsidRPr="00524D2F">
        <w:rPr>
          <w:rFonts w:hint="eastAsia"/>
          <w:b/>
          <w:sz w:val="32"/>
          <w:szCs w:val="32"/>
          <w:highlight w:val="yellow"/>
        </w:rPr>
        <w:t>必要性</w:t>
      </w:r>
      <w:r w:rsidRPr="00524D2F">
        <w:rPr>
          <w:rFonts w:hint="eastAsia"/>
          <w:b/>
          <w:sz w:val="32"/>
          <w:szCs w:val="32"/>
          <w:highlight w:val="yellow"/>
        </w:rPr>
        <w:t>(</w:t>
      </w:r>
      <w:r w:rsidRPr="00524D2F">
        <w:rPr>
          <w:rFonts w:hint="eastAsia"/>
          <w:b/>
          <w:sz w:val="32"/>
          <w:szCs w:val="32"/>
          <w:highlight w:val="yellow"/>
        </w:rPr>
        <w:t>或技术研究所要解决的具体问题</w:t>
      </w:r>
      <w:r w:rsidRPr="00524D2F">
        <w:rPr>
          <w:rFonts w:hint="eastAsia"/>
          <w:b/>
          <w:sz w:val="32"/>
          <w:szCs w:val="32"/>
          <w:highlight w:val="yellow"/>
        </w:rPr>
        <w:t>)</w:t>
      </w:r>
      <w:r w:rsidRPr="00524D2F">
        <w:rPr>
          <w:rFonts w:hint="eastAsia"/>
          <w:b/>
          <w:sz w:val="32"/>
          <w:szCs w:val="32"/>
          <w:highlight w:val="yellow"/>
        </w:rPr>
        <w:t>、研究内容</w:t>
      </w:r>
      <w:r w:rsidR="000D4C1A">
        <w:rPr>
          <w:rFonts w:hint="eastAsia"/>
          <w:b/>
          <w:sz w:val="32"/>
          <w:szCs w:val="32"/>
          <w:highlight w:val="yellow"/>
        </w:rPr>
        <w:t>(</w:t>
      </w:r>
      <w:r w:rsidR="000D4C1A">
        <w:rPr>
          <w:rFonts w:hint="eastAsia"/>
          <w:b/>
          <w:sz w:val="32"/>
          <w:szCs w:val="32"/>
          <w:highlight w:val="yellow"/>
        </w:rPr>
        <w:t>研究×××模型、方法、理论、技术等</w:t>
      </w:r>
      <w:r w:rsidR="000D4C1A">
        <w:rPr>
          <w:rFonts w:hint="eastAsia"/>
          <w:b/>
          <w:sz w:val="32"/>
          <w:szCs w:val="32"/>
          <w:highlight w:val="yellow"/>
        </w:rPr>
        <w:t>)</w:t>
      </w:r>
      <w:r w:rsidRPr="00524D2F">
        <w:rPr>
          <w:rFonts w:hint="eastAsia"/>
          <w:b/>
          <w:sz w:val="32"/>
          <w:szCs w:val="32"/>
          <w:highlight w:val="yellow"/>
        </w:rPr>
        <w:t>、解决什么问题、达到什么效果</w:t>
      </w:r>
      <w:r>
        <w:rPr>
          <w:rFonts w:hint="eastAsia"/>
        </w:rPr>
        <w:t>。</w:t>
      </w:r>
      <w:r w:rsidR="00206BF3">
        <w:rPr>
          <w:rFonts w:hint="eastAsia"/>
        </w:rPr>
        <w:t>具体参考描述方法，参见软件产品技术方案撰写方法</w:t>
      </w:r>
      <w:r w:rsidR="008C2C59">
        <w:rPr>
          <w:rFonts w:hint="eastAsia"/>
        </w:rPr>
        <w:t>。</w:t>
      </w:r>
    </w:p>
    <w:p w:rsidR="00E91E46" w:rsidRDefault="00206BF3" w:rsidP="00E91E46">
      <w:pPr>
        <w:pStyle w:val="2"/>
      </w:pPr>
      <w:r>
        <w:rPr>
          <w:rFonts w:hint="eastAsia"/>
        </w:rPr>
        <w:t>关键</w:t>
      </w:r>
      <w:r w:rsidR="00E91E46">
        <w:rPr>
          <w:rFonts w:hint="eastAsia"/>
        </w:rPr>
        <w:t>技术</w:t>
      </w:r>
      <w:r>
        <w:rPr>
          <w:rFonts w:hint="eastAsia"/>
        </w:rPr>
        <w:t>解决</w:t>
      </w:r>
      <w:r w:rsidR="00E91E46">
        <w:rPr>
          <w:rFonts w:hint="eastAsia"/>
        </w:rPr>
        <w:t>途径</w:t>
      </w:r>
    </w:p>
    <w:p w:rsidR="00E2793A" w:rsidRDefault="00D31097" w:rsidP="00D31097">
      <w:pPr>
        <w:ind w:firstLine="420"/>
      </w:pPr>
      <w:r>
        <w:rPr>
          <w:rFonts w:hint="eastAsia"/>
        </w:rPr>
        <w:t>技术途径或技术解决途径或技术方案，与关键技术和研究内容的关系是，用于说明如何开展研究内容的研究工作，以实现所述关键技术，也就是说，用什么方法、步骤、算法、流程、架构等来开展研究工作，解决问题。</w:t>
      </w:r>
    </w:p>
    <w:p w:rsidR="00A2720F" w:rsidRDefault="00031B09" w:rsidP="00D31097">
      <w:pPr>
        <w:ind w:firstLine="420"/>
      </w:pPr>
      <w:r>
        <w:rPr>
          <w:rFonts w:hint="eastAsia"/>
        </w:rPr>
        <w:t>对于一个项目而言，多个关键技术之间必定存在相互关系，在描述技术途径时，可以用图的方式，对各个关键技术间的关系进行表述。同理，对于软件产品的关键技术也是这样。</w:t>
      </w:r>
    </w:p>
    <w:p w:rsidR="00D31097" w:rsidRDefault="00D31097" w:rsidP="00D31097">
      <w:pPr>
        <w:ind w:firstLine="420"/>
      </w:pPr>
      <w:r>
        <w:rPr>
          <w:rFonts w:hint="eastAsia"/>
        </w:rPr>
        <w:t>技术途径的要素，一般可包括：针对某一关键技术或研究内容的细粒度的软件架构图、应用模式图、模型图</w:t>
      </w:r>
      <w:r>
        <w:rPr>
          <w:rFonts w:hint="eastAsia"/>
        </w:rPr>
        <w:t>(</w:t>
      </w:r>
      <w:r>
        <w:rPr>
          <w:rFonts w:hint="eastAsia"/>
        </w:rPr>
        <w:t>数据模型、规范标准模型等</w:t>
      </w:r>
      <w:r>
        <w:rPr>
          <w:rFonts w:hint="eastAsia"/>
        </w:rPr>
        <w:t>)</w:t>
      </w:r>
      <w:r>
        <w:rPr>
          <w:rFonts w:hint="eastAsia"/>
        </w:rPr>
        <w:t>、关键算法描述、方法步骤或流程。</w:t>
      </w:r>
    </w:p>
    <w:p w:rsidR="00EA45FC" w:rsidRPr="00E2793A" w:rsidRDefault="00EA45FC" w:rsidP="00D31097">
      <w:pPr>
        <w:ind w:firstLine="420"/>
      </w:pPr>
      <w:r>
        <w:rPr>
          <w:rFonts w:hint="eastAsia"/>
        </w:rPr>
        <w:t>技术途径的描述方式，多种多样，根据解决的技术类型而定，目前，还抽象不出可复用的模式。</w:t>
      </w:r>
    </w:p>
    <w:p w:rsidR="00A46E6C" w:rsidRDefault="00A46E6C" w:rsidP="002C40FB">
      <w:pPr>
        <w:pStyle w:val="2"/>
      </w:pPr>
      <w:r>
        <w:rPr>
          <w:rFonts w:hint="eastAsia"/>
        </w:rPr>
        <w:t>主要创新点</w:t>
      </w:r>
    </w:p>
    <w:p w:rsidR="00A46E6C" w:rsidRDefault="00A46E6C" w:rsidP="00A46E6C">
      <w:pPr>
        <w:ind w:firstLine="420"/>
      </w:pPr>
      <w:r>
        <w:rPr>
          <w:rFonts w:hint="eastAsia"/>
        </w:rPr>
        <w:t>在关键技术、研究内容、和技术途径的基础上，</w:t>
      </w:r>
      <w:proofErr w:type="gramStart"/>
      <w:r>
        <w:rPr>
          <w:rFonts w:hint="eastAsia"/>
        </w:rPr>
        <w:t>突出牛</w:t>
      </w:r>
      <w:proofErr w:type="gramEnd"/>
      <w:r>
        <w:rPr>
          <w:rFonts w:hint="eastAsia"/>
        </w:rPr>
        <w:t>逼之处，例如：</w:t>
      </w:r>
    </w:p>
    <w:p w:rsidR="00A46E6C" w:rsidRDefault="00A46E6C" w:rsidP="00C71CB7">
      <w:pPr>
        <w:pStyle w:val="a4"/>
        <w:numPr>
          <w:ilvl w:val="0"/>
          <w:numId w:val="2"/>
        </w:numPr>
        <w:ind w:firstLineChars="0"/>
      </w:pPr>
      <w:r>
        <w:rPr>
          <w:rFonts w:hint="eastAsia"/>
        </w:rPr>
        <w:t>提出了××××</w:t>
      </w:r>
    </w:p>
    <w:p w:rsidR="00A46E6C" w:rsidRDefault="00A46E6C" w:rsidP="00C71CB7">
      <w:pPr>
        <w:pStyle w:val="a4"/>
        <w:numPr>
          <w:ilvl w:val="0"/>
          <w:numId w:val="2"/>
        </w:numPr>
        <w:ind w:firstLineChars="0"/>
      </w:pPr>
      <w:r>
        <w:rPr>
          <w:rFonts w:hint="eastAsia"/>
        </w:rPr>
        <w:t>达到了××××</w:t>
      </w:r>
    </w:p>
    <w:p w:rsidR="00A46E6C" w:rsidRDefault="00A46E6C" w:rsidP="00C71CB7">
      <w:pPr>
        <w:pStyle w:val="a4"/>
        <w:numPr>
          <w:ilvl w:val="0"/>
          <w:numId w:val="2"/>
        </w:numPr>
        <w:ind w:firstLineChars="0"/>
      </w:pPr>
      <w:r>
        <w:rPr>
          <w:rFonts w:hint="eastAsia"/>
        </w:rPr>
        <w:lastRenderedPageBreak/>
        <w:t>满足了××××</w:t>
      </w:r>
    </w:p>
    <w:p w:rsidR="00D32CCD" w:rsidRDefault="00D32CCD" w:rsidP="00C71CB7">
      <w:pPr>
        <w:pStyle w:val="a4"/>
        <w:numPr>
          <w:ilvl w:val="0"/>
          <w:numId w:val="2"/>
        </w:numPr>
        <w:ind w:firstLineChars="0"/>
      </w:pPr>
      <w:r>
        <w:rPr>
          <w:rFonts w:hint="eastAsia"/>
        </w:rPr>
        <w:t>填补了××××</w:t>
      </w:r>
    </w:p>
    <w:p w:rsidR="00A46E6C" w:rsidRDefault="00A46E6C" w:rsidP="00C71CB7">
      <w:pPr>
        <w:pStyle w:val="a4"/>
        <w:numPr>
          <w:ilvl w:val="0"/>
          <w:numId w:val="2"/>
        </w:numPr>
        <w:ind w:firstLineChars="0"/>
      </w:pPr>
      <w:r>
        <w:rPr>
          <w:rFonts w:hint="eastAsia"/>
        </w:rPr>
        <w:t>实现了××××效果</w:t>
      </w:r>
    </w:p>
    <w:p w:rsidR="00A46E6C" w:rsidRDefault="00A46E6C" w:rsidP="00C71CB7">
      <w:pPr>
        <w:pStyle w:val="a4"/>
        <w:numPr>
          <w:ilvl w:val="0"/>
          <w:numId w:val="2"/>
        </w:numPr>
        <w:ind w:firstLineChars="0"/>
      </w:pPr>
      <w:r>
        <w:rPr>
          <w:rFonts w:hint="eastAsia"/>
        </w:rPr>
        <w:t>具备×××××特征</w:t>
      </w:r>
    </w:p>
    <w:p w:rsidR="00D32CCD" w:rsidRDefault="00D32CCD" w:rsidP="00C71CB7">
      <w:pPr>
        <w:pStyle w:val="a4"/>
        <w:numPr>
          <w:ilvl w:val="0"/>
          <w:numId w:val="2"/>
        </w:numPr>
        <w:ind w:firstLineChars="0"/>
      </w:pPr>
      <w:r>
        <w:rPr>
          <w:rFonts w:hint="eastAsia"/>
        </w:rPr>
        <w:t>优化了××××</w:t>
      </w:r>
    </w:p>
    <w:p w:rsidR="00D32CCD" w:rsidRDefault="00D32CCD" w:rsidP="00C71CB7">
      <w:pPr>
        <w:pStyle w:val="a4"/>
        <w:numPr>
          <w:ilvl w:val="0"/>
          <w:numId w:val="2"/>
        </w:numPr>
        <w:ind w:firstLineChars="0"/>
      </w:pPr>
      <w:r>
        <w:rPr>
          <w:rFonts w:hint="eastAsia"/>
        </w:rPr>
        <w:t>提高了××××</w:t>
      </w:r>
    </w:p>
    <w:p w:rsidR="00D32CCD" w:rsidRDefault="00D32CCD" w:rsidP="00C71CB7">
      <w:pPr>
        <w:pStyle w:val="a4"/>
        <w:numPr>
          <w:ilvl w:val="0"/>
          <w:numId w:val="2"/>
        </w:numPr>
        <w:ind w:firstLineChars="0"/>
      </w:pPr>
      <w:r>
        <w:rPr>
          <w:rFonts w:hint="eastAsia"/>
        </w:rPr>
        <w:t>减低了××××</w:t>
      </w:r>
    </w:p>
    <w:p w:rsidR="00D32CCD" w:rsidRPr="00A46E6C" w:rsidRDefault="00D32CCD" w:rsidP="00C71CB7">
      <w:pPr>
        <w:pStyle w:val="a4"/>
        <w:numPr>
          <w:ilvl w:val="0"/>
          <w:numId w:val="2"/>
        </w:numPr>
        <w:ind w:firstLineChars="0"/>
      </w:pPr>
      <w:r>
        <w:rPr>
          <w:rFonts w:hint="eastAsia"/>
        </w:rPr>
        <w:t>达到××××目的</w:t>
      </w:r>
      <w:r>
        <w:rPr>
          <w:rFonts w:hint="eastAsia"/>
        </w:rPr>
        <w:t>/</w:t>
      </w:r>
      <w:r>
        <w:rPr>
          <w:rFonts w:hint="eastAsia"/>
        </w:rPr>
        <w:t>目标</w:t>
      </w:r>
      <w:r>
        <w:rPr>
          <w:rFonts w:hint="eastAsia"/>
        </w:rPr>
        <w:t>/</w:t>
      </w:r>
      <w:r>
        <w:rPr>
          <w:rFonts w:hint="eastAsia"/>
        </w:rPr>
        <w:t>效果</w:t>
      </w:r>
    </w:p>
    <w:p w:rsidR="004520D4" w:rsidRDefault="004520D4" w:rsidP="002C40FB">
      <w:pPr>
        <w:pStyle w:val="2"/>
      </w:pPr>
      <w:r>
        <w:rPr>
          <w:rFonts w:hint="eastAsia"/>
        </w:rPr>
        <w:t>技术指标</w:t>
      </w:r>
    </w:p>
    <w:p w:rsidR="004520D4" w:rsidRPr="004520D4" w:rsidRDefault="004520D4" w:rsidP="004520D4"/>
    <w:p w:rsidR="00E91E46" w:rsidRDefault="002C40FB" w:rsidP="002C40FB">
      <w:pPr>
        <w:pStyle w:val="2"/>
      </w:pPr>
      <w:r>
        <w:rPr>
          <w:rFonts w:hint="eastAsia"/>
        </w:rPr>
        <w:t>部署方式</w:t>
      </w:r>
    </w:p>
    <w:p w:rsidR="00E91E46" w:rsidRDefault="00A149C6" w:rsidP="00A149C6">
      <w:pPr>
        <w:ind w:firstLine="420"/>
      </w:pPr>
      <w:r>
        <w:rPr>
          <w:rFonts w:hint="eastAsia"/>
        </w:rPr>
        <w:t>对于软件产品而言，软件实体</w:t>
      </w:r>
      <w:r>
        <w:rPr>
          <w:rFonts w:hint="eastAsia"/>
        </w:rPr>
        <w:t>(</w:t>
      </w:r>
      <w:r>
        <w:rPr>
          <w:rFonts w:hint="eastAsia"/>
        </w:rPr>
        <w:t>子系统、模块之类</w:t>
      </w:r>
      <w:r>
        <w:rPr>
          <w:rFonts w:hint="eastAsia"/>
        </w:rPr>
        <w:t>)</w:t>
      </w:r>
      <w:r>
        <w:rPr>
          <w:rFonts w:hint="eastAsia"/>
        </w:rPr>
        <w:t>是研制成果的载体，一个完整的软件服务或系统，如何部署到硬件平台上，包括网络拓扑关系。</w:t>
      </w:r>
    </w:p>
    <w:p w:rsidR="00A149C6" w:rsidRDefault="00A149C6" w:rsidP="00A149C6">
      <w:pPr>
        <w:ind w:firstLine="420"/>
      </w:pPr>
      <w:r>
        <w:rPr>
          <w:rFonts w:hint="eastAsia"/>
        </w:rPr>
        <w:t>以分布式归档服务为例，需要部署归档管理服务和归档实例服务，且必须描述归档服务系统与存储系统</w:t>
      </w:r>
      <w:r>
        <w:rPr>
          <w:rFonts w:hint="eastAsia"/>
        </w:rPr>
        <w:t>(Hdfs</w:t>
      </w:r>
      <w:r>
        <w:rPr>
          <w:rFonts w:hint="eastAsia"/>
        </w:rPr>
        <w:t>、盘阵、关系数据库</w:t>
      </w:r>
      <w:r>
        <w:rPr>
          <w:rFonts w:hint="eastAsia"/>
        </w:rPr>
        <w:t>)</w:t>
      </w:r>
      <w:r>
        <w:rPr>
          <w:rFonts w:hint="eastAsia"/>
        </w:rPr>
        <w:t>间的拓扑关系。</w:t>
      </w:r>
    </w:p>
    <w:sectPr w:rsidR="00A149C6" w:rsidSect="00FF47AB">
      <w:pgSz w:w="11906" w:h="16838"/>
      <w:pgMar w:top="1440" w:right="1800" w:bottom="1440" w:left="1800" w:header="851" w:footer="992" w:gutter="0"/>
      <w:cols w:space="425"/>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45C38" w:rsidRDefault="00945C38" w:rsidP="004520D4">
      <w:pPr>
        <w:spacing w:line="240" w:lineRule="auto"/>
        <w:ind w:firstLine="480"/>
      </w:pPr>
      <w:r>
        <w:separator/>
      </w:r>
    </w:p>
  </w:endnote>
  <w:endnote w:type="continuationSeparator" w:id="0">
    <w:p w:rsidR="00945C38" w:rsidRDefault="00945C38" w:rsidP="004520D4">
      <w:pPr>
        <w:spacing w:line="240" w:lineRule="auto"/>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45C38" w:rsidRDefault="00945C38" w:rsidP="004520D4">
      <w:pPr>
        <w:spacing w:line="240" w:lineRule="auto"/>
        <w:ind w:firstLine="480"/>
      </w:pPr>
      <w:r>
        <w:separator/>
      </w:r>
    </w:p>
  </w:footnote>
  <w:footnote w:type="continuationSeparator" w:id="0">
    <w:p w:rsidR="00945C38" w:rsidRDefault="00945C38" w:rsidP="004520D4">
      <w:pPr>
        <w:spacing w:line="240" w:lineRule="auto"/>
        <w:ind w:firstLine="48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410322"/>
    <w:multiLevelType w:val="multilevel"/>
    <w:tmpl w:val="2D64AC56"/>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1715"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nsid w:val="16932CB4"/>
    <w:multiLevelType w:val="hybridMultilevel"/>
    <w:tmpl w:val="21FAB90A"/>
    <w:lvl w:ilvl="0" w:tplc="BC2C6A9A">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F1C27DD"/>
    <w:multiLevelType w:val="hybridMultilevel"/>
    <w:tmpl w:val="D7E040C0"/>
    <w:lvl w:ilvl="0" w:tplc="4F8C1A6C">
      <w:start w:val="1"/>
      <w:numFmt w:val="decimal"/>
      <w:pStyle w:val="C503-"/>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A10087F"/>
    <w:multiLevelType w:val="hybridMultilevel"/>
    <w:tmpl w:val="434E6C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A1370A1"/>
    <w:multiLevelType w:val="multilevel"/>
    <w:tmpl w:val="BD8EA190"/>
    <w:lvl w:ilvl="0">
      <w:start w:val="1"/>
      <w:numFmt w:val="lowerLetter"/>
      <w:pStyle w:val="C503-0"/>
      <w:lvlText w:val="%1."/>
      <w:lvlJc w:val="left"/>
      <w:pPr>
        <w:tabs>
          <w:tab w:val="num" w:pos="425"/>
        </w:tabs>
        <w:ind w:left="0" w:firstLine="0"/>
      </w:pPr>
      <w:rPr>
        <w:rFonts w:ascii="Times New Roman" w:eastAsia="宋体" w:hAnsi="Times New Roman" w:cs="Times New Roman" w:hint="default"/>
        <w:b w:val="0"/>
        <w:bCs w:val="0"/>
        <w:i w:val="0"/>
        <w:iCs w:val="0"/>
        <w:caps w:val="0"/>
        <w:strike w:val="0"/>
        <w:dstrike w:val="0"/>
        <w:outline w:val="0"/>
        <w:shadow w:val="0"/>
        <w:emboss w:val="0"/>
        <w:imprint w:val="0"/>
        <w:vanish w:val="0"/>
        <w:spacing w:val="0"/>
        <w:position w:val="0"/>
        <w:u w:val="none"/>
        <w:vertAlign w:val="baseline"/>
        <w:em w:val="none"/>
      </w:rPr>
    </w:lvl>
    <w:lvl w:ilvl="1">
      <w:start w:val="1"/>
      <w:numFmt w:val="decimal"/>
      <w:pStyle w:val="C503-1"/>
      <w:lvlText w:val="%2)"/>
      <w:lvlJc w:val="left"/>
      <w:pPr>
        <w:tabs>
          <w:tab w:val="num" w:pos="993"/>
        </w:tabs>
        <w:ind w:left="426" w:firstLine="0"/>
      </w:pPr>
      <w:rPr>
        <w:rFonts w:ascii="Times New Roman" w:eastAsia="宋体" w:hAnsi="Times New Roman" w:hint="default"/>
      </w:rPr>
    </w:lvl>
    <w:lvl w:ilvl="2">
      <w:start w:val="1"/>
      <w:numFmt w:val="lowerRoman"/>
      <w:lvlText w:val="%3."/>
      <w:lvlJc w:val="right"/>
      <w:pPr>
        <w:tabs>
          <w:tab w:val="num" w:pos="982"/>
        </w:tabs>
        <w:ind w:left="925" w:firstLine="0"/>
      </w:pPr>
      <w:rPr>
        <w:rFonts w:hint="eastAsia"/>
      </w:rPr>
    </w:lvl>
    <w:lvl w:ilvl="3">
      <w:start w:val="1"/>
      <w:numFmt w:val="decimal"/>
      <w:lvlText w:val="%4."/>
      <w:lvlJc w:val="left"/>
      <w:pPr>
        <w:tabs>
          <w:tab w:val="num" w:pos="625"/>
        </w:tabs>
        <w:ind w:left="568" w:firstLine="0"/>
      </w:pPr>
      <w:rPr>
        <w:rFonts w:hint="eastAsia"/>
      </w:rPr>
    </w:lvl>
    <w:lvl w:ilvl="4">
      <w:start w:val="1"/>
      <w:numFmt w:val="lowerLetter"/>
      <w:lvlText w:val="%5)"/>
      <w:lvlJc w:val="left"/>
      <w:pPr>
        <w:tabs>
          <w:tab w:val="num" w:pos="1368"/>
        </w:tabs>
        <w:ind w:left="1311" w:firstLine="0"/>
      </w:pPr>
      <w:rPr>
        <w:rFonts w:hint="eastAsia"/>
      </w:rPr>
    </w:lvl>
    <w:lvl w:ilvl="5">
      <w:start w:val="1"/>
      <w:numFmt w:val="lowerRoman"/>
      <w:lvlText w:val="%6."/>
      <w:lvlJc w:val="right"/>
      <w:pPr>
        <w:tabs>
          <w:tab w:val="num" w:pos="1561"/>
        </w:tabs>
        <w:ind w:left="1504" w:firstLine="0"/>
      </w:pPr>
      <w:rPr>
        <w:rFonts w:hint="eastAsia"/>
      </w:rPr>
    </w:lvl>
    <w:lvl w:ilvl="6">
      <w:start w:val="1"/>
      <w:numFmt w:val="decimal"/>
      <w:lvlText w:val="%7."/>
      <w:lvlJc w:val="left"/>
      <w:pPr>
        <w:tabs>
          <w:tab w:val="num" w:pos="1754"/>
        </w:tabs>
        <w:ind w:left="1697" w:firstLine="0"/>
      </w:pPr>
      <w:rPr>
        <w:rFonts w:hint="eastAsia"/>
      </w:rPr>
    </w:lvl>
    <w:lvl w:ilvl="7">
      <w:start w:val="1"/>
      <w:numFmt w:val="lowerLetter"/>
      <w:lvlText w:val="%8)"/>
      <w:lvlJc w:val="left"/>
      <w:pPr>
        <w:tabs>
          <w:tab w:val="num" w:pos="1947"/>
        </w:tabs>
        <w:ind w:left="1890" w:firstLine="0"/>
      </w:pPr>
      <w:rPr>
        <w:rFonts w:hint="eastAsia"/>
      </w:rPr>
    </w:lvl>
    <w:lvl w:ilvl="8">
      <w:start w:val="1"/>
      <w:numFmt w:val="lowerRoman"/>
      <w:lvlText w:val="%9."/>
      <w:lvlJc w:val="right"/>
      <w:pPr>
        <w:tabs>
          <w:tab w:val="num" w:pos="2140"/>
        </w:tabs>
        <w:ind w:left="2083" w:firstLine="0"/>
      </w:pPr>
      <w:rPr>
        <w:rFonts w:hint="eastAsia"/>
      </w:rPr>
    </w:lvl>
  </w:abstractNum>
  <w:num w:numId="1">
    <w:abstractNumId w:val="0"/>
  </w:num>
  <w:num w:numId="2">
    <w:abstractNumId w:val="3"/>
  </w:num>
  <w:num w:numId="3">
    <w:abstractNumId w:val="2"/>
  </w:num>
  <w:num w:numId="4">
    <w:abstractNumId w:val="2"/>
    <w:lvlOverride w:ilvl="0">
      <w:startOverride w:val="1"/>
    </w:lvlOverride>
  </w:num>
  <w:num w:numId="5">
    <w:abstractNumId w:val="1"/>
  </w:num>
  <w:num w:numId="6">
    <w:abstractNumId w:val="4"/>
  </w:num>
  <w:num w:numId="7">
    <w:abstractNumId w:val="2"/>
    <w:lvlOverride w:ilvl="0">
      <w:startOverride w:val="1"/>
    </w:lvlOverride>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num>
  <w:num w:numId="28">
    <w:abstractNumId w:val="2"/>
    <w:lvlOverride w:ilvl="0">
      <w:startOverride w:val="1"/>
    </w:lvlOverride>
  </w:num>
  <w:num w:numId="29">
    <w:abstractNumId w:val="2"/>
    <w:lvlOverride w:ilvl="0">
      <w:startOverride w:val="1"/>
    </w:lvlOverride>
  </w:num>
  <w:num w:numId="30">
    <w:abstractNumId w:val="2"/>
    <w:lvlOverride w:ilvl="0">
      <w:startOverride w:val="1"/>
    </w:lvlOverride>
  </w:num>
  <w:num w:numId="31">
    <w:abstractNumId w:val="2"/>
    <w:lvlOverride w:ilvl="0">
      <w:startOverride w:val="1"/>
    </w:lvlOverride>
  </w:num>
  <w:num w:numId="32">
    <w:abstractNumId w:val="2"/>
    <w:lvlOverride w:ilvl="0">
      <w:startOverride w:val="1"/>
    </w:lvlOverride>
  </w:num>
  <w:num w:numId="33">
    <w:abstractNumId w:val="2"/>
    <w:lvlOverride w:ilvl="0">
      <w:startOverride w:val="1"/>
    </w:lvlOverride>
  </w:num>
  <w:num w:numId="34">
    <w:abstractNumId w:val="2"/>
    <w:lvlOverride w:ilvl="0">
      <w:startOverride w:val="1"/>
    </w:lvlOverride>
  </w:num>
  <w:num w:numId="35">
    <w:abstractNumId w:val="2"/>
    <w:lvlOverride w:ilvl="0">
      <w:startOverride w:val="1"/>
    </w:lvlOverride>
  </w:num>
  <w:num w:numId="36">
    <w:abstractNumId w:val="2"/>
    <w:lvlOverride w:ilvl="0">
      <w:startOverride w:val="1"/>
    </w:lvlOverride>
  </w:num>
  <w:num w:numId="37">
    <w:abstractNumId w:val="2"/>
    <w:lvlOverride w:ilvl="0">
      <w:startOverride w:val="1"/>
    </w:lvlOverride>
  </w:num>
  <w:num w:numId="38">
    <w:abstractNumId w:val="2"/>
    <w:lvlOverride w:ilvl="0">
      <w:startOverride w:val="1"/>
    </w:lvlOverride>
  </w:num>
  <w:num w:numId="39">
    <w:abstractNumId w:val="2"/>
    <w:lvlOverride w:ilvl="0">
      <w:startOverride w:val="1"/>
    </w:lvlOverride>
  </w:num>
  <w:numIdMacAtCleanup w:val="2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bordersDoNotSurroundHeader/>
  <w:bordersDoNotSurroundFooter/>
  <w:hideSpellingErrors/>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3789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452CD"/>
    <w:rsid w:val="00006FA0"/>
    <w:rsid w:val="000265B1"/>
    <w:rsid w:val="00031B09"/>
    <w:rsid w:val="0003533D"/>
    <w:rsid w:val="0005336B"/>
    <w:rsid w:val="00057D23"/>
    <w:rsid w:val="0006600B"/>
    <w:rsid w:val="000731B7"/>
    <w:rsid w:val="00075226"/>
    <w:rsid w:val="000773FF"/>
    <w:rsid w:val="00077411"/>
    <w:rsid w:val="00081B18"/>
    <w:rsid w:val="00085FB2"/>
    <w:rsid w:val="00086B2E"/>
    <w:rsid w:val="00087B5A"/>
    <w:rsid w:val="000A4029"/>
    <w:rsid w:val="000A4269"/>
    <w:rsid w:val="000B5EE4"/>
    <w:rsid w:val="000B728C"/>
    <w:rsid w:val="000C1CF3"/>
    <w:rsid w:val="000C5C0F"/>
    <w:rsid w:val="000C7303"/>
    <w:rsid w:val="000D4C1A"/>
    <w:rsid w:val="000D7AC9"/>
    <w:rsid w:val="000E5F58"/>
    <w:rsid w:val="000F427F"/>
    <w:rsid w:val="000F4E23"/>
    <w:rsid w:val="00114B8F"/>
    <w:rsid w:val="00123E22"/>
    <w:rsid w:val="0014097B"/>
    <w:rsid w:val="00140C8C"/>
    <w:rsid w:val="0014611F"/>
    <w:rsid w:val="00150A67"/>
    <w:rsid w:val="00181224"/>
    <w:rsid w:val="001A5217"/>
    <w:rsid w:val="001C0B33"/>
    <w:rsid w:val="001D29CE"/>
    <w:rsid w:val="001E4D9E"/>
    <w:rsid w:val="001E5215"/>
    <w:rsid w:val="001F20D2"/>
    <w:rsid w:val="001F27D2"/>
    <w:rsid w:val="00205882"/>
    <w:rsid w:val="00206BF3"/>
    <w:rsid w:val="00235C21"/>
    <w:rsid w:val="0024047C"/>
    <w:rsid w:val="00241D20"/>
    <w:rsid w:val="002523A7"/>
    <w:rsid w:val="00256226"/>
    <w:rsid w:val="002627D4"/>
    <w:rsid w:val="00270210"/>
    <w:rsid w:val="00271D9B"/>
    <w:rsid w:val="00273540"/>
    <w:rsid w:val="002842CD"/>
    <w:rsid w:val="00292A74"/>
    <w:rsid w:val="00296429"/>
    <w:rsid w:val="002B2F3A"/>
    <w:rsid w:val="002C40FB"/>
    <w:rsid w:val="002F0BCB"/>
    <w:rsid w:val="002F45F0"/>
    <w:rsid w:val="00313DB0"/>
    <w:rsid w:val="00314957"/>
    <w:rsid w:val="003154DB"/>
    <w:rsid w:val="00315F31"/>
    <w:rsid w:val="00346F97"/>
    <w:rsid w:val="00354A26"/>
    <w:rsid w:val="00355DFC"/>
    <w:rsid w:val="00361387"/>
    <w:rsid w:val="003674E5"/>
    <w:rsid w:val="00380616"/>
    <w:rsid w:val="00382B95"/>
    <w:rsid w:val="003B2204"/>
    <w:rsid w:val="003C0F03"/>
    <w:rsid w:val="003C1BC4"/>
    <w:rsid w:val="003D363B"/>
    <w:rsid w:val="003D586D"/>
    <w:rsid w:val="003E33C4"/>
    <w:rsid w:val="003E3E6E"/>
    <w:rsid w:val="003E5BC3"/>
    <w:rsid w:val="004063AD"/>
    <w:rsid w:val="004116E1"/>
    <w:rsid w:val="004128EA"/>
    <w:rsid w:val="00416175"/>
    <w:rsid w:val="00416B2B"/>
    <w:rsid w:val="00422955"/>
    <w:rsid w:val="004278AC"/>
    <w:rsid w:val="00434C47"/>
    <w:rsid w:val="004520D4"/>
    <w:rsid w:val="00452DBD"/>
    <w:rsid w:val="00457D36"/>
    <w:rsid w:val="004645A9"/>
    <w:rsid w:val="004A16B5"/>
    <w:rsid w:val="004B472B"/>
    <w:rsid w:val="004C0517"/>
    <w:rsid w:val="004C2D96"/>
    <w:rsid w:val="004D2CB7"/>
    <w:rsid w:val="004D4529"/>
    <w:rsid w:val="004F0E39"/>
    <w:rsid w:val="004F21E6"/>
    <w:rsid w:val="004F571B"/>
    <w:rsid w:val="004F76D7"/>
    <w:rsid w:val="00513DAF"/>
    <w:rsid w:val="005162FE"/>
    <w:rsid w:val="00524D2F"/>
    <w:rsid w:val="00535580"/>
    <w:rsid w:val="00536307"/>
    <w:rsid w:val="0054150E"/>
    <w:rsid w:val="00551C86"/>
    <w:rsid w:val="00554EA4"/>
    <w:rsid w:val="005605A1"/>
    <w:rsid w:val="00562B2F"/>
    <w:rsid w:val="00564A86"/>
    <w:rsid w:val="00570921"/>
    <w:rsid w:val="005838DA"/>
    <w:rsid w:val="005900F1"/>
    <w:rsid w:val="005A1AA9"/>
    <w:rsid w:val="005A1D07"/>
    <w:rsid w:val="005C7C43"/>
    <w:rsid w:val="005D0AC4"/>
    <w:rsid w:val="005D308F"/>
    <w:rsid w:val="005E360B"/>
    <w:rsid w:val="005E3C18"/>
    <w:rsid w:val="005E5DEE"/>
    <w:rsid w:val="005F7148"/>
    <w:rsid w:val="00600890"/>
    <w:rsid w:val="00604BD9"/>
    <w:rsid w:val="006322A3"/>
    <w:rsid w:val="00643488"/>
    <w:rsid w:val="00647585"/>
    <w:rsid w:val="00650C7D"/>
    <w:rsid w:val="006607FF"/>
    <w:rsid w:val="0066130B"/>
    <w:rsid w:val="00661519"/>
    <w:rsid w:val="00676F39"/>
    <w:rsid w:val="006855CE"/>
    <w:rsid w:val="00687BFB"/>
    <w:rsid w:val="0069441B"/>
    <w:rsid w:val="006B11E1"/>
    <w:rsid w:val="006C2077"/>
    <w:rsid w:val="006C3B4A"/>
    <w:rsid w:val="006C5869"/>
    <w:rsid w:val="006C7943"/>
    <w:rsid w:val="006D70A5"/>
    <w:rsid w:val="006E7D49"/>
    <w:rsid w:val="00711E9B"/>
    <w:rsid w:val="00713189"/>
    <w:rsid w:val="0071756D"/>
    <w:rsid w:val="007250AB"/>
    <w:rsid w:val="00731103"/>
    <w:rsid w:val="00735971"/>
    <w:rsid w:val="00754416"/>
    <w:rsid w:val="00754CEE"/>
    <w:rsid w:val="007602C1"/>
    <w:rsid w:val="00763786"/>
    <w:rsid w:val="007644BD"/>
    <w:rsid w:val="00777795"/>
    <w:rsid w:val="00780FAE"/>
    <w:rsid w:val="00794317"/>
    <w:rsid w:val="00795438"/>
    <w:rsid w:val="007970EE"/>
    <w:rsid w:val="007A3E7A"/>
    <w:rsid w:val="007A4CA5"/>
    <w:rsid w:val="007A5AD3"/>
    <w:rsid w:val="007A7CB8"/>
    <w:rsid w:val="007B1053"/>
    <w:rsid w:val="007B228B"/>
    <w:rsid w:val="007C0801"/>
    <w:rsid w:val="007E0C3A"/>
    <w:rsid w:val="00801001"/>
    <w:rsid w:val="00805722"/>
    <w:rsid w:val="00805F3E"/>
    <w:rsid w:val="00820B3B"/>
    <w:rsid w:val="00827C10"/>
    <w:rsid w:val="00833796"/>
    <w:rsid w:val="008547BB"/>
    <w:rsid w:val="00883A89"/>
    <w:rsid w:val="00886D5C"/>
    <w:rsid w:val="0089442D"/>
    <w:rsid w:val="0089447A"/>
    <w:rsid w:val="008A3A22"/>
    <w:rsid w:val="008A661B"/>
    <w:rsid w:val="008C2C59"/>
    <w:rsid w:val="008E1B6C"/>
    <w:rsid w:val="008E6E61"/>
    <w:rsid w:val="008F5D55"/>
    <w:rsid w:val="00905379"/>
    <w:rsid w:val="0092073C"/>
    <w:rsid w:val="00923D5E"/>
    <w:rsid w:val="0093177C"/>
    <w:rsid w:val="00936041"/>
    <w:rsid w:val="00943EFA"/>
    <w:rsid w:val="00945C38"/>
    <w:rsid w:val="009700A2"/>
    <w:rsid w:val="00976067"/>
    <w:rsid w:val="0098564B"/>
    <w:rsid w:val="00990C64"/>
    <w:rsid w:val="009A01A4"/>
    <w:rsid w:val="009A5D94"/>
    <w:rsid w:val="009A7D24"/>
    <w:rsid w:val="009D469C"/>
    <w:rsid w:val="009D6906"/>
    <w:rsid w:val="009F62D3"/>
    <w:rsid w:val="009F648B"/>
    <w:rsid w:val="00A05593"/>
    <w:rsid w:val="00A149C6"/>
    <w:rsid w:val="00A220D7"/>
    <w:rsid w:val="00A22DC6"/>
    <w:rsid w:val="00A2720F"/>
    <w:rsid w:val="00A30F7D"/>
    <w:rsid w:val="00A3708D"/>
    <w:rsid w:val="00A40D1E"/>
    <w:rsid w:val="00A41A60"/>
    <w:rsid w:val="00A4589F"/>
    <w:rsid w:val="00A46E6C"/>
    <w:rsid w:val="00A52E06"/>
    <w:rsid w:val="00A71E5C"/>
    <w:rsid w:val="00A827D5"/>
    <w:rsid w:val="00A832A1"/>
    <w:rsid w:val="00A875FF"/>
    <w:rsid w:val="00A91A14"/>
    <w:rsid w:val="00A958E9"/>
    <w:rsid w:val="00AA71D1"/>
    <w:rsid w:val="00AB0B6C"/>
    <w:rsid w:val="00AB4C29"/>
    <w:rsid w:val="00AB6269"/>
    <w:rsid w:val="00AC41E6"/>
    <w:rsid w:val="00AC4EEB"/>
    <w:rsid w:val="00AD46E1"/>
    <w:rsid w:val="00AD54BC"/>
    <w:rsid w:val="00AE2793"/>
    <w:rsid w:val="00AE28BE"/>
    <w:rsid w:val="00B10A7D"/>
    <w:rsid w:val="00B1775E"/>
    <w:rsid w:val="00B36600"/>
    <w:rsid w:val="00B4120C"/>
    <w:rsid w:val="00B4127F"/>
    <w:rsid w:val="00B452CD"/>
    <w:rsid w:val="00B75F4B"/>
    <w:rsid w:val="00BA1522"/>
    <w:rsid w:val="00BA3391"/>
    <w:rsid w:val="00BC006E"/>
    <w:rsid w:val="00BC139F"/>
    <w:rsid w:val="00BC2641"/>
    <w:rsid w:val="00BC5B2C"/>
    <w:rsid w:val="00BD264F"/>
    <w:rsid w:val="00BD564D"/>
    <w:rsid w:val="00BD768B"/>
    <w:rsid w:val="00BE1B96"/>
    <w:rsid w:val="00BF623A"/>
    <w:rsid w:val="00C03F9E"/>
    <w:rsid w:val="00C061C4"/>
    <w:rsid w:val="00C14C7A"/>
    <w:rsid w:val="00C17ED1"/>
    <w:rsid w:val="00C3754A"/>
    <w:rsid w:val="00C37AC5"/>
    <w:rsid w:val="00C44898"/>
    <w:rsid w:val="00C71CB7"/>
    <w:rsid w:val="00C9580C"/>
    <w:rsid w:val="00C978AB"/>
    <w:rsid w:val="00CA3372"/>
    <w:rsid w:val="00CA4636"/>
    <w:rsid w:val="00CF3CB9"/>
    <w:rsid w:val="00CF408D"/>
    <w:rsid w:val="00D04B4C"/>
    <w:rsid w:val="00D0661F"/>
    <w:rsid w:val="00D15A19"/>
    <w:rsid w:val="00D17352"/>
    <w:rsid w:val="00D178D5"/>
    <w:rsid w:val="00D30D6E"/>
    <w:rsid w:val="00D30EBE"/>
    <w:rsid w:val="00D31097"/>
    <w:rsid w:val="00D32CCD"/>
    <w:rsid w:val="00D55A0D"/>
    <w:rsid w:val="00D62E75"/>
    <w:rsid w:val="00D62FDA"/>
    <w:rsid w:val="00D7610C"/>
    <w:rsid w:val="00D7664A"/>
    <w:rsid w:val="00D84CF7"/>
    <w:rsid w:val="00D93013"/>
    <w:rsid w:val="00D95D1D"/>
    <w:rsid w:val="00DC098E"/>
    <w:rsid w:val="00DC43F6"/>
    <w:rsid w:val="00DD0A21"/>
    <w:rsid w:val="00DD1C56"/>
    <w:rsid w:val="00DD2C45"/>
    <w:rsid w:val="00DD7C2E"/>
    <w:rsid w:val="00DE0D8D"/>
    <w:rsid w:val="00DE2308"/>
    <w:rsid w:val="00DF484E"/>
    <w:rsid w:val="00DF5EC8"/>
    <w:rsid w:val="00DF6D9C"/>
    <w:rsid w:val="00DF71E3"/>
    <w:rsid w:val="00E000C5"/>
    <w:rsid w:val="00E1494B"/>
    <w:rsid w:val="00E21DA0"/>
    <w:rsid w:val="00E2793A"/>
    <w:rsid w:val="00E27B68"/>
    <w:rsid w:val="00E3341B"/>
    <w:rsid w:val="00E62F26"/>
    <w:rsid w:val="00E63F31"/>
    <w:rsid w:val="00E66D0E"/>
    <w:rsid w:val="00E67D7F"/>
    <w:rsid w:val="00E72696"/>
    <w:rsid w:val="00E80E29"/>
    <w:rsid w:val="00E91E46"/>
    <w:rsid w:val="00EA45FC"/>
    <w:rsid w:val="00EB0619"/>
    <w:rsid w:val="00EB4A4A"/>
    <w:rsid w:val="00EC06A9"/>
    <w:rsid w:val="00EC1D98"/>
    <w:rsid w:val="00ED2E83"/>
    <w:rsid w:val="00EF18F6"/>
    <w:rsid w:val="00F07109"/>
    <w:rsid w:val="00F113FF"/>
    <w:rsid w:val="00F13354"/>
    <w:rsid w:val="00F37826"/>
    <w:rsid w:val="00F43CBB"/>
    <w:rsid w:val="00F4607B"/>
    <w:rsid w:val="00F501AA"/>
    <w:rsid w:val="00F63F76"/>
    <w:rsid w:val="00F714D0"/>
    <w:rsid w:val="00F72596"/>
    <w:rsid w:val="00F80BAC"/>
    <w:rsid w:val="00F80DB8"/>
    <w:rsid w:val="00F82BFB"/>
    <w:rsid w:val="00F837B9"/>
    <w:rsid w:val="00F865B6"/>
    <w:rsid w:val="00F91F6E"/>
    <w:rsid w:val="00F938B8"/>
    <w:rsid w:val="00FC2F62"/>
    <w:rsid w:val="00FD2FC3"/>
    <w:rsid w:val="00FE1EB8"/>
    <w:rsid w:val="00FF47A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78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91E46"/>
    <w:pPr>
      <w:widowControl w:val="0"/>
      <w:jc w:val="both"/>
    </w:pPr>
    <w:rPr>
      <w:sz w:val="24"/>
    </w:rPr>
  </w:style>
  <w:style w:type="paragraph" w:styleId="1">
    <w:name w:val="heading 1"/>
    <w:aliases w:val="C503-标题 1,章节"/>
    <w:basedOn w:val="a"/>
    <w:next w:val="a"/>
    <w:link w:val="1Char"/>
    <w:uiPriority w:val="9"/>
    <w:qFormat/>
    <w:rsid w:val="00E91E46"/>
    <w:pPr>
      <w:keepNext/>
      <w:keepLines/>
      <w:numPr>
        <w:numId w:val="1"/>
      </w:numPr>
      <w:spacing w:before="340" w:after="330" w:line="578" w:lineRule="auto"/>
      <w:outlineLvl w:val="0"/>
    </w:pPr>
    <w:rPr>
      <w:b/>
      <w:bCs/>
      <w:kern w:val="44"/>
      <w:sz w:val="44"/>
      <w:szCs w:val="44"/>
    </w:rPr>
  </w:style>
  <w:style w:type="paragraph" w:styleId="2">
    <w:name w:val="heading 2"/>
    <w:aliases w:val="C503-标题 2,第一层条"/>
    <w:basedOn w:val="a"/>
    <w:next w:val="a"/>
    <w:link w:val="2Char"/>
    <w:uiPriority w:val="9"/>
    <w:unhideWhenUsed/>
    <w:qFormat/>
    <w:rsid w:val="00E91E46"/>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C503-标题 3,第二层条"/>
    <w:basedOn w:val="a"/>
    <w:next w:val="a"/>
    <w:link w:val="3Char"/>
    <w:uiPriority w:val="9"/>
    <w:unhideWhenUsed/>
    <w:qFormat/>
    <w:rsid w:val="00E91E46"/>
    <w:pPr>
      <w:keepNext/>
      <w:keepLines/>
      <w:numPr>
        <w:ilvl w:val="2"/>
        <w:numId w:val="1"/>
      </w:numPr>
      <w:spacing w:before="260" w:after="260" w:line="416" w:lineRule="auto"/>
      <w:outlineLvl w:val="2"/>
    </w:pPr>
    <w:rPr>
      <w:b/>
      <w:bCs/>
      <w:sz w:val="32"/>
      <w:szCs w:val="32"/>
    </w:rPr>
  </w:style>
  <w:style w:type="paragraph" w:styleId="4">
    <w:name w:val="heading 4"/>
    <w:aliases w:val="C503-标题 4,第三层条"/>
    <w:basedOn w:val="a"/>
    <w:next w:val="a"/>
    <w:link w:val="4Char"/>
    <w:uiPriority w:val="9"/>
    <w:unhideWhenUsed/>
    <w:qFormat/>
    <w:rsid w:val="00E91E46"/>
    <w:pPr>
      <w:keepNext/>
      <w:keepLines/>
      <w:numPr>
        <w:ilvl w:val="3"/>
        <w:numId w:val="1"/>
      </w:numPr>
      <w:spacing w:before="280" w:after="290" w:line="376" w:lineRule="auto"/>
      <w:ind w:left="864"/>
      <w:outlineLvl w:val="3"/>
    </w:pPr>
    <w:rPr>
      <w:rFonts w:asciiTheme="majorHAnsi" w:eastAsiaTheme="majorEastAsia" w:hAnsiTheme="majorHAnsi" w:cstheme="majorBidi"/>
      <w:b/>
      <w:bCs/>
      <w:sz w:val="28"/>
      <w:szCs w:val="28"/>
    </w:rPr>
  </w:style>
  <w:style w:type="paragraph" w:styleId="5">
    <w:name w:val="heading 5"/>
    <w:aliases w:val="C503-标题 5,第四层条"/>
    <w:basedOn w:val="a"/>
    <w:next w:val="a"/>
    <w:link w:val="5Char"/>
    <w:uiPriority w:val="9"/>
    <w:unhideWhenUsed/>
    <w:qFormat/>
    <w:rsid w:val="00E91E46"/>
    <w:pPr>
      <w:keepNext/>
      <w:keepLines/>
      <w:numPr>
        <w:ilvl w:val="4"/>
        <w:numId w:val="1"/>
      </w:numPr>
      <w:spacing w:before="280" w:after="290" w:line="376" w:lineRule="auto"/>
      <w:outlineLvl w:val="4"/>
    </w:pPr>
    <w:rPr>
      <w:b/>
      <w:bCs/>
      <w:sz w:val="28"/>
      <w:szCs w:val="28"/>
    </w:rPr>
  </w:style>
  <w:style w:type="paragraph" w:styleId="6">
    <w:name w:val="heading 6"/>
    <w:aliases w:val="C503-标题 6,第五层条"/>
    <w:basedOn w:val="a"/>
    <w:next w:val="a"/>
    <w:link w:val="6Char"/>
    <w:uiPriority w:val="9"/>
    <w:unhideWhenUsed/>
    <w:qFormat/>
    <w:rsid w:val="00E91E46"/>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aliases w:val="letter list,PIM 7,L7,ITT t7,PA Appendix Major,T7,(use for appendix),不用,H7,sdf,h7,st,SDL title,NICMAN Heading 7,H TIMES1,Legal Level 1.1.,•H7,（1）,表名,标题 76,Heading 7,1.1.1.1.1.1.1标题 7,正文七级标题,Level 1.1,1.标题 6,第六层条,appendix,图表标题,h71,st1,h72,s"/>
    <w:basedOn w:val="a"/>
    <w:next w:val="a"/>
    <w:link w:val="7Char"/>
    <w:semiHidden/>
    <w:unhideWhenUsed/>
    <w:qFormat/>
    <w:rsid w:val="00E91E46"/>
    <w:pPr>
      <w:keepNext/>
      <w:keepLines/>
      <w:numPr>
        <w:ilvl w:val="6"/>
        <w:numId w:val="1"/>
      </w:numPr>
      <w:spacing w:before="240" w:after="64" w:line="320" w:lineRule="auto"/>
      <w:outlineLvl w:val="6"/>
    </w:pPr>
    <w:rPr>
      <w:b/>
      <w:bCs/>
      <w:szCs w:val="24"/>
    </w:rPr>
  </w:style>
  <w:style w:type="paragraph" w:styleId="8">
    <w:name w:val="heading 8"/>
    <w:aliases w:val="注意框体,ITT t8,PA Appendix Minor,T8,(use for figures),(figure),action,8,r,requirement,req2,Reference List,heading 8, action,action1,action2,action11,action3,action4,action5,action6,action7,action12,action21,action111,action31,action8,action13,action22"/>
    <w:basedOn w:val="a"/>
    <w:next w:val="a"/>
    <w:link w:val="8Char"/>
    <w:semiHidden/>
    <w:unhideWhenUsed/>
    <w:qFormat/>
    <w:rsid w:val="00E91E46"/>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aliases w:val="PIM 9,huh,13,ITT t9,T9,Bijlage,Appendix,(use for tables),标,progress,App Heading,Titre 10,9,rb,req bullet,req1,heading 9, progress,progress1,progress2,progress11,progress3,progress4,progress5,progress6,progress7,progress12,progress21,progress111,不用9"/>
    <w:basedOn w:val="a"/>
    <w:next w:val="a"/>
    <w:link w:val="9Char"/>
    <w:semiHidden/>
    <w:unhideWhenUsed/>
    <w:qFormat/>
    <w:rsid w:val="00E91E46"/>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C503-标题 1 Char,章节 Char"/>
    <w:basedOn w:val="a0"/>
    <w:link w:val="1"/>
    <w:uiPriority w:val="9"/>
    <w:rsid w:val="00E91E46"/>
    <w:rPr>
      <w:b/>
      <w:bCs/>
      <w:kern w:val="44"/>
      <w:sz w:val="44"/>
      <w:szCs w:val="44"/>
    </w:rPr>
  </w:style>
  <w:style w:type="character" w:customStyle="1" w:styleId="2Char">
    <w:name w:val="标题 2 Char"/>
    <w:aliases w:val="C503-标题 2 Char,第一层条 Char"/>
    <w:basedOn w:val="a0"/>
    <w:link w:val="2"/>
    <w:uiPriority w:val="9"/>
    <w:rsid w:val="00E91E46"/>
    <w:rPr>
      <w:rFonts w:asciiTheme="majorHAnsi" w:eastAsiaTheme="majorEastAsia" w:hAnsiTheme="majorHAnsi" w:cstheme="majorBidi"/>
      <w:b/>
      <w:bCs/>
      <w:sz w:val="32"/>
      <w:szCs w:val="32"/>
    </w:rPr>
  </w:style>
  <w:style w:type="character" w:customStyle="1" w:styleId="3Char">
    <w:name w:val="标题 3 Char"/>
    <w:aliases w:val="C503-标题 3 Char,第二层条 Char"/>
    <w:basedOn w:val="a0"/>
    <w:link w:val="3"/>
    <w:uiPriority w:val="9"/>
    <w:rsid w:val="00E91E46"/>
    <w:rPr>
      <w:b/>
      <w:bCs/>
      <w:sz w:val="32"/>
      <w:szCs w:val="32"/>
    </w:rPr>
  </w:style>
  <w:style w:type="character" w:customStyle="1" w:styleId="4Char">
    <w:name w:val="标题 4 Char"/>
    <w:aliases w:val="C503-标题 4 Char,第三层条 Char"/>
    <w:basedOn w:val="a0"/>
    <w:link w:val="4"/>
    <w:uiPriority w:val="9"/>
    <w:rsid w:val="00E91E46"/>
    <w:rPr>
      <w:rFonts w:asciiTheme="majorHAnsi" w:eastAsiaTheme="majorEastAsia" w:hAnsiTheme="majorHAnsi" w:cstheme="majorBidi"/>
      <w:b/>
      <w:bCs/>
      <w:sz w:val="28"/>
      <w:szCs w:val="28"/>
    </w:rPr>
  </w:style>
  <w:style w:type="character" w:customStyle="1" w:styleId="5Char">
    <w:name w:val="标题 5 Char"/>
    <w:aliases w:val="C503-标题 5 Char,第四层条 Char"/>
    <w:basedOn w:val="a0"/>
    <w:link w:val="5"/>
    <w:uiPriority w:val="9"/>
    <w:rsid w:val="00E91E46"/>
    <w:rPr>
      <w:b/>
      <w:bCs/>
      <w:sz w:val="28"/>
      <w:szCs w:val="28"/>
    </w:rPr>
  </w:style>
  <w:style w:type="character" w:customStyle="1" w:styleId="6Char">
    <w:name w:val="标题 6 Char"/>
    <w:aliases w:val="C503-标题 6 Char,第五层条 Char"/>
    <w:basedOn w:val="a0"/>
    <w:link w:val="6"/>
    <w:uiPriority w:val="9"/>
    <w:rsid w:val="00E91E46"/>
    <w:rPr>
      <w:rFonts w:asciiTheme="majorHAnsi" w:eastAsiaTheme="majorEastAsia" w:hAnsiTheme="majorHAnsi" w:cstheme="majorBidi"/>
      <w:b/>
      <w:bCs/>
      <w:sz w:val="24"/>
      <w:szCs w:val="24"/>
    </w:rPr>
  </w:style>
  <w:style w:type="character" w:customStyle="1" w:styleId="7Char">
    <w:name w:val="标题 7 Char"/>
    <w:aliases w:val="letter list Char,PIM 7 Char,L7 Char,ITT t7 Char,PA Appendix Major Char,T7 Char,(use for appendix) Char,不用 Char,H7 Char,sdf Char,h7 Char,st Char,SDL title Char,NICMAN Heading 7 Char,H TIMES1 Char,Legal Level 1.1. Char,•H7 Char,（1） Char,表名 Char"/>
    <w:basedOn w:val="a0"/>
    <w:link w:val="7"/>
    <w:semiHidden/>
    <w:rsid w:val="00E91E46"/>
    <w:rPr>
      <w:b/>
      <w:bCs/>
      <w:sz w:val="24"/>
      <w:szCs w:val="24"/>
    </w:rPr>
  </w:style>
  <w:style w:type="character" w:customStyle="1" w:styleId="8Char">
    <w:name w:val="标题 8 Char"/>
    <w:aliases w:val="注意框体 Char,ITT t8 Char,PA Appendix Minor Char,T8 Char,(use for figures) Char,(figure) Char,action Char,8 Char,r Char,requirement Char,req2 Char,Reference List Char,heading 8 Char, action Char,action1 Char,action2 Char,action11 Char,action3 Char"/>
    <w:basedOn w:val="a0"/>
    <w:link w:val="8"/>
    <w:semiHidden/>
    <w:rsid w:val="00E91E46"/>
    <w:rPr>
      <w:rFonts w:asciiTheme="majorHAnsi" w:eastAsiaTheme="majorEastAsia" w:hAnsiTheme="majorHAnsi" w:cstheme="majorBidi"/>
      <w:sz w:val="24"/>
      <w:szCs w:val="24"/>
    </w:rPr>
  </w:style>
  <w:style w:type="character" w:customStyle="1" w:styleId="9Char">
    <w:name w:val="标题 9 Char"/>
    <w:aliases w:val="PIM 9 Char,huh Char,13 Char,ITT t9 Char,T9 Char,Bijlage Char,Appendix Char,(use for tables) Char,标 Char,progress Char,App Heading Char,Titre 10 Char,9 Char,rb Char,req bullet Char,req1 Char,heading 9 Char, progress Char,progress1 Char,不用9 Char"/>
    <w:basedOn w:val="a0"/>
    <w:link w:val="9"/>
    <w:semiHidden/>
    <w:rsid w:val="00E91E46"/>
    <w:rPr>
      <w:rFonts w:asciiTheme="majorHAnsi" w:eastAsiaTheme="majorEastAsia" w:hAnsiTheme="majorHAnsi" w:cstheme="majorBidi"/>
      <w:sz w:val="24"/>
      <w:szCs w:val="21"/>
    </w:rPr>
  </w:style>
  <w:style w:type="paragraph" w:styleId="a3">
    <w:name w:val="Document Map"/>
    <w:basedOn w:val="a"/>
    <w:link w:val="Char"/>
    <w:uiPriority w:val="99"/>
    <w:semiHidden/>
    <w:unhideWhenUsed/>
    <w:rsid w:val="00E91E46"/>
    <w:rPr>
      <w:rFonts w:ascii="宋体" w:eastAsia="宋体"/>
      <w:sz w:val="18"/>
      <w:szCs w:val="18"/>
    </w:rPr>
  </w:style>
  <w:style w:type="character" w:customStyle="1" w:styleId="Char">
    <w:name w:val="文档结构图 Char"/>
    <w:basedOn w:val="a0"/>
    <w:link w:val="a3"/>
    <w:uiPriority w:val="99"/>
    <w:semiHidden/>
    <w:rsid w:val="00E91E46"/>
    <w:rPr>
      <w:rFonts w:ascii="宋体" w:eastAsia="宋体"/>
      <w:sz w:val="18"/>
      <w:szCs w:val="18"/>
    </w:rPr>
  </w:style>
  <w:style w:type="paragraph" w:styleId="a4">
    <w:name w:val="List Paragraph"/>
    <w:basedOn w:val="a"/>
    <w:uiPriority w:val="34"/>
    <w:qFormat/>
    <w:rsid w:val="003674E5"/>
    <w:pPr>
      <w:ind w:firstLineChars="200" w:firstLine="420"/>
    </w:pPr>
  </w:style>
  <w:style w:type="paragraph" w:styleId="a5">
    <w:name w:val="header"/>
    <w:basedOn w:val="a"/>
    <w:link w:val="Char0"/>
    <w:uiPriority w:val="99"/>
    <w:semiHidden/>
    <w:unhideWhenUsed/>
    <w:rsid w:val="004520D4"/>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5"/>
    <w:uiPriority w:val="99"/>
    <w:semiHidden/>
    <w:rsid w:val="004520D4"/>
    <w:rPr>
      <w:sz w:val="18"/>
      <w:szCs w:val="18"/>
    </w:rPr>
  </w:style>
  <w:style w:type="paragraph" w:styleId="a6">
    <w:name w:val="footer"/>
    <w:basedOn w:val="a"/>
    <w:link w:val="Char1"/>
    <w:uiPriority w:val="99"/>
    <w:semiHidden/>
    <w:unhideWhenUsed/>
    <w:rsid w:val="004520D4"/>
    <w:pPr>
      <w:tabs>
        <w:tab w:val="center" w:pos="4153"/>
        <w:tab w:val="right" w:pos="8306"/>
      </w:tabs>
      <w:snapToGrid w:val="0"/>
      <w:spacing w:line="240" w:lineRule="auto"/>
      <w:jc w:val="left"/>
    </w:pPr>
    <w:rPr>
      <w:sz w:val="18"/>
      <w:szCs w:val="18"/>
    </w:rPr>
  </w:style>
  <w:style w:type="character" w:customStyle="1" w:styleId="Char1">
    <w:name w:val="页脚 Char"/>
    <w:basedOn w:val="a0"/>
    <w:link w:val="a6"/>
    <w:uiPriority w:val="99"/>
    <w:semiHidden/>
    <w:rsid w:val="004520D4"/>
    <w:rPr>
      <w:sz w:val="18"/>
      <w:szCs w:val="18"/>
    </w:rPr>
  </w:style>
  <w:style w:type="paragraph" w:customStyle="1" w:styleId="C503-">
    <w:name w:val="C503-表格内序号"/>
    <w:basedOn w:val="a"/>
    <w:rsid w:val="00DD2C45"/>
    <w:pPr>
      <w:numPr>
        <w:numId w:val="3"/>
      </w:numPr>
      <w:spacing w:beforeLines="20" w:afterLines="20" w:line="240" w:lineRule="auto"/>
    </w:pPr>
    <w:rPr>
      <w:rFonts w:ascii="Times New Roman" w:eastAsia="宋体" w:hAnsi="Times New Roman" w:cs="宋体"/>
      <w:sz w:val="21"/>
      <w:szCs w:val="20"/>
    </w:rPr>
  </w:style>
  <w:style w:type="paragraph" w:styleId="a7">
    <w:name w:val="caption"/>
    <w:aliases w:val="题注-QBPT, Char2 Char Char Char, Char2 Char Char Char2,题注-QBPT Char, Char2 Char, Char2,Char2,Char2 Char,嫦娥投标题注,题注格式,Char3,table,Char Char Char Char Char,题注图,Char2 Char Char Char2,Char Char,Char Char Char1 Char Char,题注 Char1 Char Char Char,题注1,雷达投标题注,图1"/>
    <w:basedOn w:val="a"/>
    <w:next w:val="a"/>
    <w:link w:val="Char2"/>
    <w:uiPriority w:val="35"/>
    <w:qFormat/>
    <w:rsid w:val="00DD2C45"/>
    <w:pPr>
      <w:widowControl/>
      <w:spacing w:beforeLines="10" w:afterLines="10" w:line="240" w:lineRule="auto"/>
      <w:jc w:val="center"/>
    </w:pPr>
    <w:rPr>
      <w:rFonts w:ascii="Times New Roman" w:eastAsia="黑体" w:hAnsi="Times New Roman" w:cs="宋体"/>
      <w:b/>
      <w:bCs/>
      <w:color w:val="000000"/>
      <w:sz w:val="21"/>
    </w:rPr>
  </w:style>
  <w:style w:type="paragraph" w:styleId="a8">
    <w:name w:val="Balloon Text"/>
    <w:basedOn w:val="a"/>
    <w:link w:val="Char3"/>
    <w:uiPriority w:val="99"/>
    <w:semiHidden/>
    <w:unhideWhenUsed/>
    <w:rsid w:val="00BA3391"/>
    <w:pPr>
      <w:spacing w:line="240" w:lineRule="auto"/>
    </w:pPr>
    <w:rPr>
      <w:sz w:val="18"/>
      <w:szCs w:val="18"/>
    </w:rPr>
  </w:style>
  <w:style w:type="character" w:customStyle="1" w:styleId="Char3">
    <w:name w:val="批注框文本 Char"/>
    <w:basedOn w:val="a0"/>
    <w:link w:val="a8"/>
    <w:uiPriority w:val="99"/>
    <w:semiHidden/>
    <w:rsid w:val="00BA3391"/>
    <w:rPr>
      <w:sz w:val="18"/>
      <w:szCs w:val="18"/>
    </w:rPr>
  </w:style>
  <w:style w:type="paragraph" w:customStyle="1" w:styleId="C503-2">
    <w:name w:val="C503-表格内容左对齐"/>
    <w:basedOn w:val="a"/>
    <w:link w:val="C503-Char"/>
    <w:rsid w:val="00BA3391"/>
    <w:pPr>
      <w:spacing w:beforeLines="20" w:afterLines="20" w:line="240" w:lineRule="auto"/>
    </w:pPr>
    <w:rPr>
      <w:rFonts w:ascii="Times New Roman" w:eastAsia="宋体" w:hAnsi="Times New Roman" w:cs="宋体"/>
      <w:sz w:val="21"/>
      <w:szCs w:val="20"/>
    </w:rPr>
  </w:style>
  <w:style w:type="character" w:customStyle="1" w:styleId="C503-Char">
    <w:name w:val="C503-表格内容左对齐 Char"/>
    <w:basedOn w:val="a0"/>
    <w:link w:val="C503-2"/>
    <w:rsid w:val="00BA3391"/>
    <w:rPr>
      <w:rFonts w:ascii="Times New Roman" w:eastAsia="宋体" w:hAnsi="Times New Roman" w:cs="宋体"/>
      <w:szCs w:val="20"/>
    </w:rPr>
  </w:style>
  <w:style w:type="paragraph" w:customStyle="1" w:styleId="C503-3">
    <w:name w:val="C503-表头居中"/>
    <w:basedOn w:val="C503-2"/>
    <w:rsid w:val="00BA3391"/>
    <w:pPr>
      <w:jc w:val="center"/>
    </w:pPr>
    <w:rPr>
      <w:b/>
    </w:rPr>
  </w:style>
  <w:style w:type="paragraph" w:customStyle="1" w:styleId="C503-4">
    <w:name w:val="C503-表格内容居中"/>
    <w:basedOn w:val="C503-2"/>
    <w:rsid w:val="00BA3391"/>
    <w:pPr>
      <w:jc w:val="center"/>
    </w:pPr>
  </w:style>
  <w:style w:type="paragraph" w:styleId="a9">
    <w:name w:val="Normal (Web)"/>
    <w:basedOn w:val="a"/>
    <w:uiPriority w:val="99"/>
    <w:unhideWhenUsed/>
    <w:rsid w:val="00BA3391"/>
    <w:pPr>
      <w:widowControl/>
      <w:spacing w:before="100" w:beforeAutospacing="1" w:after="100" w:afterAutospacing="1" w:line="240" w:lineRule="auto"/>
      <w:jc w:val="left"/>
    </w:pPr>
    <w:rPr>
      <w:rFonts w:ascii="宋体" w:eastAsia="宋体" w:hAnsi="宋体" w:cs="宋体"/>
      <w:kern w:val="0"/>
      <w:szCs w:val="24"/>
    </w:rPr>
  </w:style>
  <w:style w:type="character" w:styleId="aa">
    <w:name w:val="annotation reference"/>
    <w:basedOn w:val="a0"/>
    <w:uiPriority w:val="99"/>
    <w:unhideWhenUsed/>
    <w:rsid w:val="00BA3391"/>
    <w:rPr>
      <w:sz w:val="21"/>
      <w:szCs w:val="21"/>
    </w:rPr>
  </w:style>
  <w:style w:type="paragraph" w:styleId="ab">
    <w:name w:val="annotation text"/>
    <w:basedOn w:val="a"/>
    <w:link w:val="Char4"/>
    <w:uiPriority w:val="99"/>
    <w:unhideWhenUsed/>
    <w:rsid w:val="00BA3391"/>
    <w:pPr>
      <w:jc w:val="left"/>
    </w:pPr>
  </w:style>
  <w:style w:type="character" w:customStyle="1" w:styleId="Char4">
    <w:name w:val="批注文字 Char"/>
    <w:basedOn w:val="a0"/>
    <w:link w:val="ab"/>
    <w:uiPriority w:val="99"/>
    <w:rsid w:val="00BA3391"/>
    <w:rPr>
      <w:sz w:val="24"/>
    </w:rPr>
  </w:style>
  <w:style w:type="paragraph" w:styleId="ac">
    <w:name w:val="annotation subject"/>
    <w:basedOn w:val="ab"/>
    <w:next w:val="ab"/>
    <w:link w:val="Char5"/>
    <w:uiPriority w:val="99"/>
    <w:semiHidden/>
    <w:unhideWhenUsed/>
    <w:rsid w:val="00BA3391"/>
    <w:rPr>
      <w:b/>
      <w:bCs/>
    </w:rPr>
  </w:style>
  <w:style w:type="character" w:customStyle="1" w:styleId="Char5">
    <w:name w:val="批注主题 Char"/>
    <w:basedOn w:val="Char4"/>
    <w:link w:val="ac"/>
    <w:uiPriority w:val="99"/>
    <w:semiHidden/>
    <w:rsid w:val="00BA3391"/>
    <w:rPr>
      <w:b/>
      <w:bCs/>
    </w:rPr>
  </w:style>
  <w:style w:type="paragraph" w:customStyle="1" w:styleId="C503-5">
    <w:name w:val="C503-正文格式"/>
    <w:basedOn w:val="a"/>
    <w:link w:val="C503-Char0"/>
    <w:qFormat/>
    <w:rsid w:val="00BA3391"/>
    <w:pPr>
      <w:ind w:firstLineChars="200" w:firstLine="480"/>
    </w:pPr>
    <w:rPr>
      <w:rFonts w:ascii="Times New Roman" w:eastAsia="宋体" w:hAnsi="Times New Roman" w:cs="宋体"/>
      <w:szCs w:val="20"/>
    </w:rPr>
  </w:style>
  <w:style w:type="character" w:customStyle="1" w:styleId="C503-Char0">
    <w:name w:val="C503-正文格式 Char"/>
    <w:basedOn w:val="a0"/>
    <w:link w:val="C503-5"/>
    <w:rsid w:val="00BA3391"/>
    <w:rPr>
      <w:rFonts w:ascii="Times New Roman" w:eastAsia="宋体" w:hAnsi="Times New Roman" w:cs="宋体"/>
      <w:sz w:val="24"/>
      <w:szCs w:val="20"/>
    </w:rPr>
  </w:style>
  <w:style w:type="paragraph" w:customStyle="1" w:styleId="C503-6">
    <w:name w:val="C503-图样式"/>
    <w:basedOn w:val="a"/>
    <w:next w:val="a"/>
    <w:link w:val="C503-Char1"/>
    <w:rsid w:val="00BA3391"/>
    <w:pPr>
      <w:jc w:val="center"/>
    </w:pPr>
    <w:rPr>
      <w:rFonts w:ascii="Times New Roman" w:eastAsia="宋体" w:hAnsi="Times New Roman" w:cs="Times New Roman"/>
      <w:sz w:val="21"/>
      <w:szCs w:val="24"/>
    </w:rPr>
  </w:style>
  <w:style w:type="character" w:customStyle="1" w:styleId="C503-Char1">
    <w:name w:val="C503-图样式 Char"/>
    <w:basedOn w:val="a0"/>
    <w:link w:val="C503-6"/>
    <w:rsid w:val="00BA3391"/>
    <w:rPr>
      <w:rFonts w:ascii="Times New Roman" w:eastAsia="宋体" w:hAnsi="Times New Roman" w:cs="Times New Roman"/>
      <w:szCs w:val="24"/>
    </w:rPr>
  </w:style>
  <w:style w:type="character" w:customStyle="1" w:styleId="Char2">
    <w:name w:val="题注 Char"/>
    <w:aliases w:val="题注-QBPT Char1, Char2 Char Char Char Char, Char2 Char Char Char2 Char,题注-QBPT Char Char, Char2 Char Char, Char2 Char1,Char2 Char1,Char2 Char Char,嫦娥投标题注 Char,题注格式 Char,Char3 Char,table Char,Char Char Char Char Char Char,题注图 Char,Char Char Char"/>
    <w:basedOn w:val="a0"/>
    <w:link w:val="a7"/>
    <w:uiPriority w:val="35"/>
    <w:rsid w:val="00BA3391"/>
    <w:rPr>
      <w:rFonts w:ascii="Times New Roman" w:eastAsia="黑体" w:hAnsi="Times New Roman" w:cs="宋体"/>
      <w:b/>
      <w:bCs/>
      <w:color w:val="000000"/>
    </w:rPr>
  </w:style>
  <w:style w:type="paragraph" w:customStyle="1" w:styleId="C503-1">
    <w:name w:val="C503-数字列项"/>
    <w:basedOn w:val="a"/>
    <w:rsid w:val="00BA3391"/>
    <w:pPr>
      <w:numPr>
        <w:ilvl w:val="1"/>
        <w:numId w:val="6"/>
      </w:numPr>
      <w:tabs>
        <w:tab w:val="left" w:pos="240"/>
      </w:tabs>
    </w:pPr>
    <w:rPr>
      <w:rFonts w:ascii="Times New Roman" w:eastAsia="宋体" w:hAnsi="Times New Roman" w:cs="Times New Roman"/>
      <w:szCs w:val="24"/>
    </w:rPr>
  </w:style>
  <w:style w:type="paragraph" w:customStyle="1" w:styleId="C503-0">
    <w:name w:val="C503-字母列项"/>
    <w:basedOn w:val="a"/>
    <w:rsid w:val="00BA3391"/>
    <w:pPr>
      <w:numPr>
        <w:numId w:val="6"/>
      </w:numPr>
      <w:tabs>
        <w:tab w:val="left" w:pos="0"/>
      </w:tabs>
    </w:pPr>
    <w:rPr>
      <w:rFonts w:ascii="Times New Roman" w:eastAsia="宋体" w:hAnsi="Times New Roman" w:cs="Times New Roman"/>
      <w:szCs w:val="24"/>
    </w:rPr>
  </w:style>
  <w:style w:type="table" w:styleId="ad">
    <w:name w:val="Table Grid"/>
    <w:basedOn w:val="a1"/>
    <w:uiPriority w:val="59"/>
    <w:rsid w:val="00BA3391"/>
    <w:pPr>
      <w:spacing w:line="240" w:lineRule="auto"/>
    </w:pPr>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C503-7">
    <w:name w:val="样式 C503-表头居中"/>
    <w:basedOn w:val="C503-3"/>
    <w:rsid w:val="00BA3391"/>
    <w:pPr>
      <w:spacing w:before="62" w:after="62"/>
    </w:pPr>
    <w:rPr>
      <w:bC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oleObject" Target="embeddings/oleObject9.bin"/><Relationship Id="rId39" Type="http://schemas.openxmlformats.org/officeDocument/2006/relationships/image" Target="media/image20.emf"/><Relationship Id="rId21" Type="http://schemas.openxmlformats.org/officeDocument/2006/relationships/oleObject" Target="embeddings/oleObject7.bin"/><Relationship Id="rId34" Type="http://schemas.openxmlformats.org/officeDocument/2006/relationships/oleObject" Target="embeddings/oleObject11.bin"/><Relationship Id="rId42" Type="http://schemas.openxmlformats.org/officeDocument/2006/relationships/image" Target="media/image22.png"/><Relationship Id="rId47" Type="http://schemas.openxmlformats.org/officeDocument/2006/relationships/image" Target="media/image25.png"/><Relationship Id="rId50" Type="http://schemas.openxmlformats.org/officeDocument/2006/relationships/image" Target="media/image27.emf"/><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6.emf"/><Relationship Id="rId38" Type="http://schemas.openxmlformats.org/officeDocument/2006/relationships/oleObject" Target="embeddings/oleObject12.bin"/><Relationship Id="rId46" Type="http://schemas.openxmlformats.org/officeDocument/2006/relationships/oleObject" Target="embeddings/oleObject1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png"/><Relationship Id="rId41" Type="http://schemas.openxmlformats.org/officeDocument/2006/relationships/image" Target="media/image21.png"/><Relationship Id="rId54"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0.bin"/><Relationship Id="rId37" Type="http://schemas.openxmlformats.org/officeDocument/2006/relationships/image" Target="media/image19.emf"/><Relationship Id="rId40" Type="http://schemas.openxmlformats.org/officeDocument/2006/relationships/oleObject" Target="embeddings/oleObject13.bin"/><Relationship Id="rId45" Type="http://schemas.openxmlformats.org/officeDocument/2006/relationships/image" Target="media/image24.emf"/><Relationship Id="rId53"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oleObject" Target="embeddings/oleObject16.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5.emf"/><Relationship Id="rId44" Type="http://schemas.openxmlformats.org/officeDocument/2006/relationships/oleObject" Target="embeddings/oleObject14.bin"/><Relationship Id="rId52"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7.png"/><Relationship Id="rId43" Type="http://schemas.openxmlformats.org/officeDocument/2006/relationships/image" Target="media/image23.emf"/><Relationship Id="rId48" Type="http://schemas.openxmlformats.org/officeDocument/2006/relationships/image" Target="media/image26.emf"/><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17.bin"/><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098905-2F3B-4BA3-B27C-21ECF20F73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0</TotalTime>
  <Pages>83</Pages>
  <Words>7465</Words>
  <Characters>42555</Characters>
  <Application>Microsoft Office Word</Application>
  <DocSecurity>0</DocSecurity>
  <Lines>354</Lines>
  <Paragraphs>99</Paragraphs>
  <ScaleCrop>false</ScaleCrop>
  <Company>ss</Company>
  <LinksUpToDate>false</LinksUpToDate>
  <CharactersWithSpaces>4992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shx</dc:creator>
  <cp:keywords/>
  <dc:description/>
  <cp:lastModifiedBy>gongxch</cp:lastModifiedBy>
  <cp:revision>204</cp:revision>
  <dcterms:created xsi:type="dcterms:W3CDTF">2012-09-19T05:06:00Z</dcterms:created>
  <dcterms:modified xsi:type="dcterms:W3CDTF">2012-11-19T01:24:00Z</dcterms:modified>
</cp:coreProperties>
</file>